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C521A0" w14:paraId="44D9E11C" w14:textId="77777777">
        <w:tc>
          <w:tcPr>
            <w:tcW w:w="10423" w:type="dxa"/>
            <w:gridSpan w:val="2"/>
            <w:shd w:val="clear" w:color="auto" w:fill="auto"/>
          </w:tcPr>
          <w:p w14:paraId="30B257AA" w14:textId="77777777" w:rsidR="00C521A0" w:rsidRDefault="00411A5C">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C521A0" w14:paraId="7349082A" w14:textId="77777777">
        <w:trPr>
          <w:trHeight w:hRule="exact" w:val="1134"/>
        </w:trPr>
        <w:tc>
          <w:tcPr>
            <w:tcW w:w="10423" w:type="dxa"/>
            <w:gridSpan w:val="2"/>
            <w:shd w:val="clear" w:color="auto" w:fill="auto"/>
          </w:tcPr>
          <w:p w14:paraId="759DCC88" w14:textId="77777777" w:rsidR="00C521A0" w:rsidRDefault="00411A5C">
            <w:pPr>
              <w:pStyle w:val="ZB"/>
              <w:framePr w:w="0" w:hRule="auto" w:wrap="auto" w:vAnchor="margin" w:hAnchor="text" w:yAlign="inline"/>
            </w:pPr>
            <w:r>
              <w:t xml:space="preserve">Technical </w:t>
            </w:r>
            <w:bookmarkStart w:id="5" w:name="spectype2"/>
            <w:r>
              <w:t>Specification</w:t>
            </w:r>
            <w:bookmarkEnd w:id="5"/>
          </w:p>
          <w:p w14:paraId="41BC63AF" w14:textId="77777777" w:rsidR="00C521A0" w:rsidRDefault="00411A5C">
            <w:pPr>
              <w:pStyle w:val="Guidance"/>
            </w:pPr>
            <w:r>
              <w:br/>
            </w:r>
          </w:p>
        </w:tc>
      </w:tr>
      <w:tr w:rsidR="00C521A0" w14:paraId="5766C021" w14:textId="77777777">
        <w:trPr>
          <w:trHeight w:hRule="exact" w:val="3686"/>
        </w:trPr>
        <w:tc>
          <w:tcPr>
            <w:tcW w:w="10423" w:type="dxa"/>
            <w:gridSpan w:val="2"/>
            <w:shd w:val="clear" w:color="auto" w:fill="auto"/>
          </w:tcPr>
          <w:p w14:paraId="53CB1A0F" w14:textId="77777777" w:rsidR="00C521A0" w:rsidRDefault="00411A5C">
            <w:pPr>
              <w:pStyle w:val="ZT"/>
              <w:framePr w:wrap="auto" w:hAnchor="text" w:yAlign="inline"/>
            </w:pPr>
            <w:r>
              <w:t>3rd Generation Partnership Project;</w:t>
            </w:r>
          </w:p>
          <w:p w14:paraId="31B39362" w14:textId="77777777" w:rsidR="00C521A0" w:rsidRDefault="00411A5C">
            <w:pPr>
              <w:pStyle w:val="ZT"/>
              <w:framePr w:wrap="auto" w:hAnchor="text" w:yAlign="inline"/>
              <w:rPr>
                <w:highlight w:val="yellow"/>
              </w:rPr>
            </w:pPr>
            <w:r>
              <w:t xml:space="preserve">Technical Specification Group </w:t>
            </w:r>
            <w:bookmarkStart w:id="6" w:name="specTitle"/>
            <w:r>
              <w:t>Radio Access Network;</w:t>
            </w:r>
          </w:p>
          <w:p w14:paraId="29BAD328" w14:textId="77777777" w:rsidR="00C521A0" w:rsidRDefault="00411A5C">
            <w:pPr>
              <w:pStyle w:val="ZT"/>
              <w:framePr w:wrap="auto" w:hAnchor="text" w:yAlign="inline"/>
            </w:pPr>
            <w:r>
              <w:t>Ambient IoT Medium Access Control Protocol</w:t>
            </w:r>
            <w:r>
              <w:rPr>
                <w:rFonts w:eastAsia="Arial Unicode MS"/>
              </w:rPr>
              <w:t xml:space="preserve"> specification</w:t>
            </w:r>
            <w:bookmarkEnd w:id="6"/>
          </w:p>
          <w:p w14:paraId="7F43642B" w14:textId="77777777" w:rsidR="00C521A0" w:rsidRDefault="00411A5C">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C521A0" w14:paraId="501B16B9" w14:textId="77777777">
        <w:tc>
          <w:tcPr>
            <w:tcW w:w="10423" w:type="dxa"/>
            <w:gridSpan w:val="2"/>
            <w:shd w:val="clear" w:color="auto" w:fill="auto"/>
          </w:tcPr>
          <w:p w14:paraId="1BE58B3B" w14:textId="77777777" w:rsidR="00C521A0" w:rsidRDefault="00411A5C">
            <w:pPr>
              <w:pStyle w:val="ZU"/>
              <w:framePr w:w="0" w:wrap="auto" w:vAnchor="margin" w:hAnchor="text" w:yAlign="inline"/>
              <w:tabs>
                <w:tab w:val="right" w:pos="10206"/>
              </w:tabs>
              <w:jc w:val="left"/>
              <w:rPr>
                <w:color w:val="0000FF"/>
              </w:rPr>
            </w:pPr>
            <w:r>
              <w:rPr>
                <w:color w:val="0000FF"/>
              </w:rPr>
              <w:tab/>
            </w:r>
          </w:p>
        </w:tc>
      </w:tr>
      <w:tr w:rsidR="00C521A0"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C521A0" w:rsidRDefault="003A7CAB">
            <w:pPr>
              <w:pStyle w:val="TAL"/>
            </w:pPr>
            <w:r>
              <w:rPr>
                <w:noProof/>
              </w:rPr>
              <w:object w:dxaOrig="2040" w:dyaOrig="1352" w14:anchorId="4BC8E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02pt;height:67.7pt;mso-width-percent:0;mso-height-percent:0;mso-width-percent:0;mso-height-percent:0" o:ole="">
                  <v:imagedata r:id="rId9" o:title=""/>
                </v:shape>
                <o:OLEObject Type="Embed" ProgID="Word.Picture.8" ShapeID="_x0000_i1029" DrawAspect="Content" ObjectID="_1815300746" r:id="rId10"/>
              </w:object>
            </w:r>
          </w:p>
        </w:tc>
        <w:tc>
          <w:tcPr>
            <w:tcW w:w="5212" w:type="dxa"/>
            <w:tcBorders>
              <w:top w:val="dashed" w:sz="4" w:space="0" w:color="auto"/>
              <w:bottom w:val="dashed" w:sz="4" w:space="0" w:color="auto"/>
            </w:tcBorders>
            <w:shd w:val="clear" w:color="auto" w:fill="auto"/>
          </w:tcPr>
          <w:p w14:paraId="0DF7F8BD" w14:textId="77777777" w:rsidR="00C521A0" w:rsidRDefault="003A7CAB">
            <w:pPr>
              <w:pStyle w:val="TAR"/>
            </w:pPr>
            <w:r>
              <w:rPr>
                <w:noProof/>
              </w:rPr>
              <w:object w:dxaOrig="2520" w:dyaOrig="1440" w14:anchorId="7E419D54">
                <v:shape id="_x0000_i1028" type="#_x0000_t75" alt="" style="width:125.15pt;height:1in;mso-width-percent:0;mso-height-percent:0;mso-width-percent:0;mso-height-percent:0" o:ole="">
                  <v:imagedata r:id="rId11" o:title=""/>
                </v:shape>
                <o:OLEObject Type="Embed" ProgID="Word.Picture.8" ShapeID="_x0000_i1028" DrawAspect="Content" ObjectID="_1815300747" r:id="rId12"/>
              </w:object>
            </w:r>
          </w:p>
        </w:tc>
      </w:tr>
      <w:tr w:rsidR="00C521A0"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C521A0" w:rsidRDefault="00C521A0">
            <w:pPr>
              <w:pStyle w:val="TAL"/>
            </w:pPr>
          </w:p>
        </w:tc>
      </w:tr>
      <w:tr w:rsidR="00C521A0"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C521A0" w:rsidRDefault="00411A5C">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E355985" w14:textId="77777777" w:rsidR="00C521A0" w:rsidRDefault="00C521A0">
      <w:pPr>
        <w:sectPr w:rsidR="00C521A0">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C521A0" w14:paraId="779AAB31" w14:textId="77777777">
        <w:trPr>
          <w:trHeight w:hRule="exact" w:val="5670"/>
        </w:trPr>
        <w:tc>
          <w:tcPr>
            <w:tcW w:w="10423" w:type="dxa"/>
            <w:shd w:val="clear" w:color="auto" w:fill="auto"/>
          </w:tcPr>
          <w:p w14:paraId="4C627120" w14:textId="77777777" w:rsidR="00C521A0" w:rsidRDefault="00C521A0">
            <w:pPr>
              <w:pStyle w:val="Guidance"/>
            </w:pPr>
            <w:bookmarkStart w:id="9" w:name="page2"/>
          </w:p>
        </w:tc>
      </w:tr>
      <w:tr w:rsidR="00C521A0" w14:paraId="7A3B3A7F" w14:textId="77777777">
        <w:trPr>
          <w:trHeight w:hRule="exact" w:val="5387"/>
        </w:trPr>
        <w:tc>
          <w:tcPr>
            <w:tcW w:w="10423" w:type="dxa"/>
            <w:shd w:val="clear" w:color="auto" w:fill="auto"/>
          </w:tcPr>
          <w:p w14:paraId="03A67D73" w14:textId="77777777" w:rsidR="00C521A0" w:rsidRDefault="00411A5C">
            <w:pPr>
              <w:pStyle w:val="FP"/>
              <w:spacing w:after="240"/>
              <w:ind w:left="2835" w:right="2835"/>
              <w:jc w:val="center"/>
              <w:rPr>
                <w:rFonts w:ascii="Arial" w:hAnsi="Arial"/>
                <w:b/>
                <w:i/>
              </w:rPr>
            </w:pPr>
            <w:bookmarkStart w:id="10" w:name="coords3gpp"/>
            <w:r>
              <w:rPr>
                <w:rFonts w:ascii="Arial" w:hAnsi="Arial"/>
                <w:b/>
                <w:i/>
              </w:rPr>
              <w:t>3GPP</w:t>
            </w:r>
          </w:p>
          <w:p w14:paraId="252767FD" w14:textId="77777777" w:rsidR="00C521A0" w:rsidRDefault="00411A5C">
            <w:pPr>
              <w:pStyle w:val="FP"/>
              <w:pBdr>
                <w:bottom w:val="single" w:sz="6" w:space="1" w:color="auto"/>
              </w:pBdr>
              <w:ind w:left="2835" w:right="2835"/>
              <w:jc w:val="center"/>
            </w:pPr>
            <w:r>
              <w:t>Postal address</w:t>
            </w:r>
          </w:p>
          <w:p w14:paraId="73CD2C20" w14:textId="77777777" w:rsidR="00C521A0" w:rsidRDefault="00C521A0">
            <w:pPr>
              <w:pStyle w:val="FP"/>
              <w:ind w:left="2835" w:right="2835"/>
              <w:jc w:val="center"/>
              <w:rPr>
                <w:rFonts w:ascii="Arial" w:hAnsi="Arial"/>
                <w:sz w:val="18"/>
              </w:rPr>
            </w:pPr>
          </w:p>
          <w:p w14:paraId="2122B1F3" w14:textId="77777777" w:rsidR="00C521A0" w:rsidRDefault="00411A5C">
            <w:pPr>
              <w:pStyle w:val="FP"/>
              <w:pBdr>
                <w:bottom w:val="single" w:sz="6" w:space="1" w:color="auto"/>
              </w:pBdr>
              <w:spacing w:before="240"/>
              <w:ind w:left="2835" w:right="2835"/>
              <w:jc w:val="center"/>
            </w:pPr>
            <w:r>
              <w:t>3GPP support office address</w:t>
            </w:r>
          </w:p>
          <w:p w14:paraId="4B118786" w14:textId="77777777" w:rsidR="00C521A0" w:rsidRDefault="00411A5C">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C521A0" w:rsidRDefault="00411A5C">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C521A0" w:rsidRDefault="00411A5C">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C521A0" w:rsidRDefault="00411A5C">
            <w:pPr>
              <w:pStyle w:val="FP"/>
              <w:pBdr>
                <w:bottom w:val="single" w:sz="6" w:space="1" w:color="auto"/>
              </w:pBdr>
              <w:spacing w:before="240"/>
              <w:ind w:left="2835" w:right="2835"/>
              <w:jc w:val="center"/>
            </w:pPr>
            <w:r>
              <w:t>Internet</w:t>
            </w:r>
          </w:p>
          <w:p w14:paraId="2D660AE8" w14:textId="77777777" w:rsidR="00C521A0" w:rsidRDefault="00411A5C">
            <w:pPr>
              <w:pStyle w:val="FP"/>
              <w:ind w:left="2835" w:right="2835"/>
              <w:jc w:val="center"/>
              <w:rPr>
                <w:rFonts w:ascii="Arial" w:hAnsi="Arial"/>
                <w:sz w:val="18"/>
              </w:rPr>
            </w:pPr>
            <w:r>
              <w:rPr>
                <w:rFonts w:ascii="Arial" w:hAnsi="Arial"/>
                <w:sz w:val="18"/>
              </w:rPr>
              <w:t>https://www.3gpp.org</w:t>
            </w:r>
            <w:bookmarkEnd w:id="10"/>
          </w:p>
          <w:p w14:paraId="3EBD2B84" w14:textId="77777777" w:rsidR="00C521A0" w:rsidRDefault="00C521A0"/>
        </w:tc>
      </w:tr>
      <w:tr w:rsidR="00C521A0" w14:paraId="1D69F471" w14:textId="77777777">
        <w:tc>
          <w:tcPr>
            <w:tcW w:w="10423" w:type="dxa"/>
            <w:shd w:val="clear" w:color="auto" w:fill="auto"/>
            <w:vAlign w:val="bottom"/>
          </w:tcPr>
          <w:p w14:paraId="4D400848" w14:textId="77777777" w:rsidR="00C521A0" w:rsidRDefault="00411A5C">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2C8A8C99" w14:textId="77777777" w:rsidR="00C521A0" w:rsidRDefault="00411A5C">
            <w:pPr>
              <w:pStyle w:val="FP"/>
              <w:jc w:val="center"/>
            </w:pPr>
            <w:r>
              <w:t>No part may be reproduced except as authorized by written permission.</w:t>
            </w:r>
            <w:r>
              <w:br/>
              <w:t>The copyright and the foregoing restriction extend to reproduction in all media.</w:t>
            </w:r>
          </w:p>
          <w:p w14:paraId="5A408646" w14:textId="77777777" w:rsidR="00C521A0" w:rsidRDefault="00C521A0">
            <w:pPr>
              <w:pStyle w:val="FP"/>
              <w:jc w:val="center"/>
            </w:pPr>
          </w:p>
          <w:p w14:paraId="786C0A36" w14:textId="77777777" w:rsidR="00C521A0" w:rsidRDefault="00411A5C">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63D0B133" w14:textId="77777777" w:rsidR="00C521A0" w:rsidRDefault="00411A5C">
            <w:pPr>
              <w:pStyle w:val="FP"/>
              <w:jc w:val="center"/>
              <w:rPr>
                <w:sz w:val="18"/>
              </w:rPr>
            </w:pPr>
            <w:r>
              <w:rPr>
                <w:sz w:val="18"/>
              </w:rPr>
              <w:t>All rights reserved.</w:t>
            </w:r>
          </w:p>
          <w:p w14:paraId="582AEDD5" w14:textId="77777777" w:rsidR="00C521A0" w:rsidRDefault="00C521A0">
            <w:pPr>
              <w:pStyle w:val="FP"/>
              <w:rPr>
                <w:sz w:val="18"/>
              </w:rPr>
            </w:pPr>
          </w:p>
          <w:p w14:paraId="01F2EB56" w14:textId="77777777" w:rsidR="00C521A0" w:rsidRDefault="00411A5C">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5F3AE562" w14:textId="77777777" w:rsidR="00C521A0" w:rsidRDefault="00411A5C">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r>
              <w:rPr>
                <w:sz w:val="18"/>
              </w:rPr>
              <w:br/>
              <w:t xml:space="preserve">LTE™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p>
          <w:p w14:paraId="717EC1B5" w14:textId="77777777" w:rsidR="00C521A0" w:rsidRDefault="00411A5C">
            <w:pPr>
              <w:pStyle w:val="FP"/>
              <w:rPr>
                <w:sz w:val="18"/>
              </w:rPr>
            </w:pPr>
            <w:r>
              <w:rPr>
                <w:sz w:val="18"/>
              </w:rPr>
              <w:t>GSM® and the GSM logo are registered and owned by the GSM Association</w:t>
            </w:r>
            <w:bookmarkEnd w:id="11"/>
          </w:p>
          <w:p w14:paraId="26DA3D2F" w14:textId="77777777" w:rsidR="00C521A0" w:rsidRDefault="00C521A0"/>
        </w:tc>
      </w:tr>
      <w:bookmarkEnd w:id="9"/>
    </w:tbl>
    <w:p w14:paraId="04D347A8" w14:textId="77777777" w:rsidR="00C521A0" w:rsidRDefault="00411A5C">
      <w:pPr>
        <w:pStyle w:val="TT"/>
      </w:pPr>
      <w:r>
        <w:br w:type="page"/>
      </w:r>
      <w:bookmarkStart w:id="14" w:name="tableOfContents"/>
      <w:bookmarkEnd w:id="14"/>
      <w:r>
        <w:lastRenderedPageBreak/>
        <w:t>Contents</w:t>
      </w:r>
    </w:p>
    <w:p w14:paraId="5D82A99F" w14:textId="77777777" w:rsidR="00C521A0" w:rsidRDefault="00411A5C">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C521A0" w:rsidRDefault="00411A5C">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C521A0" w:rsidRDefault="00411A5C">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C521A0" w:rsidRDefault="00411A5C">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C521A0" w:rsidRDefault="00411A5C">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C521A0" w:rsidRDefault="00411A5C">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C521A0" w:rsidRDefault="00411A5C">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C521A0" w:rsidRDefault="00411A5C">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C521A0" w:rsidRDefault="00411A5C">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C521A0" w:rsidRDefault="00411A5C">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C521A0" w:rsidRDefault="00411A5C">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C521A0" w:rsidRDefault="00411A5C">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C521A0" w:rsidRDefault="00411A5C">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C521A0" w:rsidRDefault="00411A5C">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C521A0" w:rsidRDefault="00411A5C">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C521A0" w:rsidRDefault="00411A5C">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C521A0" w:rsidRDefault="00411A5C">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C521A0" w:rsidRDefault="00411A5C">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C521A0" w:rsidRDefault="00411A5C">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C521A0" w:rsidRDefault="00411A5C">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C521A0" w:rsidRDefault="00411A5C">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C521A0" w:rsidRDefault="00411A5C">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C521A0" w:rsidRDefault="00411A5C">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C521A0" w:rsidRDefault="00411A5C">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C521A0" w:rsidRDefault="00411A5C">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C521A0" w:rsidRDefault="00411A5C">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C521A0" w:rsidRDefault="00411A5C">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C521A0" w:rsidRDefault="00411A5C">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C521A0" w:rsidRDefault="00411A5C">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C521A0" w:rsidRDefault="00411A5C">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C521A0" w:rsidRDefault="00411A5C">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C521A0" w:rsidRDefault="00411A5C">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C521A0" w:rsidRDefault="00411A5C">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C521A0" w:rsidRDefault="00411A5C">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C521A0" w:rsidRDefault="00411A5C">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C521A0" w:rsidRDefault="00411A5C">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C521A0" w:rsidRDefault="00411A5C">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C521A0" w:rsidRDefault="00411A5C">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C521A0" w:rsidRDefault="00411A5C">
      <w:r>
        <w:rPr>
          <w:sz w:val="22"/>
        </w:rPr>
        <w:fldChar w:fldCharType="end"/>
      </w:r>
    </w:p>
    <w:p w14:paraId="747690AD" w14:textId="77777777" w:rsidR="00C521A0" w:rsidRDefault="00411A5C">
      <w:pPr>
        <w:pStyle w:val="Guidance"/>
      </w:pPr>
      <w:r>
        <w:br w:type="page"/>
      </w:r>
    </w:p>
    <w:p w14:paraId="03993004" w14:textId="77777777" w:rsidR="00C521A0" w:rsidRDefault="00411A5C">
      <w:pPr>
        <w:pStyle w:val="Heading1"/>
      </w:pPr>
      <w:bookmarkStart w:id="15" w:name="foreword"/>
      <w:bookmarkStart w:id="16" w:name="_Toc197703320"/>
      <w:bookmarkEnd w:id="15"/>
      <w:r>
        <w:lastRenderedPageBreak/>
        <w:t>Foreword</w:t>
      </w:r>
      <w:bookmarkEnd w:id="16"/>
    </w:p>
    <w:p w14:paraId="2511FBFA" w14:textId="77777777" w:rsidR="00C521A0" w:rsidRDefault="00411A5C">
      <w:r>
        <w:t xml:space="preserve">This Technical </w:t>
      </w:r>
      <w:bookmarkStart w:id="17" w:name="spectype3"/>
      <w:r>
        <w:t>Specification</w:t>
      </w:r>
      <w:bookmarkEnd w:id="17"/>
      <w:r>
        <w:t xml:space="preserve"> has been produced by the 3rd Generation Partnership Project (3GPP).</w:t>
      </w:r>
    </w:p>
    <w:p w14:paraId="3DFC7B77" w14:textId="77777777" w:rsidR="00C521A0" w:rsidRDefault="00411A5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C521A0" w:rsidRDefault="00411A5C">
      <w:pPr>
        <w:pStyle w:val="B1"/>
      </w:pPr>
      <w:r>
        <w:t xml:space="preserve">Version </w:t>
      </w:r>
      <w:proofErr w:type="spellStart"/>
      <w:r>
        <w:t>x.y.z</w:t>
      </w:r>
      <w:proofErr w:type="spellEnd"/>
    </w:p>
    <w:p w14:paraId="580463B0" w14:textId="77777777" w:rsidR="00C521A0" w:rsidRDefault="00411A5C">
      <w:pPr>
        <w:pStyle w:val="B1"/>
      </w:pPr>
      <w:r>
        <w:t>where:</w:t>
      </w:r>
    </w:p>
    <w:p w14:paraId="3B71368C" w14:textId="77777777" w:rsidR="00C521A0" w:rsidRDefault="00411A5C">
      <w:pPr>
        <w:pStyle w:val="B2"/>
      </w:pPr>
      <w:r>
        <w:t>x</w:t>
      </w:r>
      <w:r>
        <w:tab/>
        <w:t>the first digit:</w:t>
      </w:r>
    </w:p>
    <w:p w14:paraId="01466A03" w14:textId="77777777" w:rsidR="00C521A0" w:rsidRDefault="00411A5C">
      <w:pPr>
        <w:pStyle w:val="B3"/>
      </w:pPr>
      <w:r>
        <w:t>1</w:t>
      </w:r>
      <w:r>
        <w:tab/>
        <w:t>presented to TSG for information;</w:t>
      </w:r>
    </w:p>
    <w:p w14:paraId="055D9DB4" w14:textId="77777777" w:rsidR="00C521A0" w:rsidRDefault="00411A5C">
      <w:pPr>
        <w:pStyle w:val="B3"/>
      </w:pPr>
      <w:r>
        <w:t>2</w:t>
      </w:r>
      <w:r>
        <w:tab/>
        <w:t>presented to TSG for approval;</w:t>
      </w:r>
    </w:p>
    <w:p w14:paraId="7377C719" w14:textId="77777777" w:rsidR="00C521A0" w:rsidRDefault="00411A5C">
      <w:pPr>
        <w:pStyle w:val="B3"/>
      </w:pPr>
      <w:r>
        <w:t>3</w:t>
      </w:r>
      <w:r>
        <w:tab/>
        <w:t>or greater indicates TSG approved document under change control.</w:t>
      </w:r>
    </w:p>
    <w:p w14:paraId="551E0512" w14:textId="77777777" w:rsidR="00C521A0" w:rsidRDefault="00411A5C">
      <w:pPr>
        <w:pStyle w:val="B2"/>
      </w:pPr>
      <w:proofErr w:type="spellStart"/>
      <w:r>
        <w:t>y</w:t>
      </w:r>
      <w:proofErr w:type="spellEnd"/>
      <w:r>
        <w:tab/>
        <w:t>the second digit is incremented for all changes of substance, i.e. technical enhancements, corrections, updates, etc.</w:t>
      </w:r>
    </w:p>
    <w:p w14:paraId="7BB56F35" w14:textId="77777777" w:rsidR="00C521A0" w:rsidRDefault="00411A5C">
      <w:pPr>
        <w:pStyle w:val="B2"/>
      </w:pPr>
      <w:r>
        <w:t>z</w:t>
      </w:r>
      <w:r>
        <w:tab/>
        <w:t>the third digit is incremented when editorial only changes have been incorporated in the document.</w:t>
      </w:r>
    </w:p>
    <w:p w14:paraId="7300ED02" w14:textId="77777777" w:rsidR="00C521A0" w:rsidRDefault="00411A5C">
      <w:r>
        <w:t>In the present document, modal verbs have the following meanings:</w:t>
      </w:r>
    </w:p>
    <w:p w14:paraId="059166D5" w14:textId="77777777" w:rsidR="00C521A0" w:rsidRDefault="00411A5C">
      <w:pPr>
        <w:pStyle w:val="EX"/>
      </w:pPr>
      <w:r>
        <w:rPr>
          <w:b/>
        </w:rPr>
        <w:t>shall</w:t>
      </w:r>
      <w:r>
        <w:tab/>
        <w:t>indicates a mandatory requirement to do something</w:t>
      </w:r>
    </w:p>
    <w:p w14:paraId="3622ABA8" w14:textId="77777777" w:rsidR="00C521A0" w:rsidRDefault="00411A5C">
      <w:pPr>
        <w:pStyle w:val="EX"/>
      </w:pPr>
      <w:r>
        <w:rPr>
          <w:b/>
        </w:rPr>
        <w:t>shall not</w:t>
      </w:r>
      <w:r>
        <w:tab/>
        <w:t>indicates an interdiction (prohibition) to do something</w:t>
      </w:r>
    </w:p>
    <w:p w14:paraId="6B20214C" w14:textId="77777777" w:rsidR="00C521A0" w:rsidRDefault="00411A5C">
      <w:r>
        <w:t>The constructions "shall" and "shall not" are confined to the context of normative provisions, and do not appear in Technical Reports.</w:t>
      </w:r>
    </w:p>
    <w:p w14:paraId="4AAA5592" w14:textId="77777777" w:rsidR="00C521A0" w:rsidRDefault="00411A5C">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3A1B0B6" w14:textId="77777777" w:rsidR="00C521A0" w:rsidRDefault="00411A5C">
      <w:pPr>
        <w:pStyle w:val="EX"/>
      </w:pPr>
      <w:r>
        <w:rPr>
          <w:b/>
        </w:rPr>
        <w:t>should</w:t>
      </w:r>
      <w:r>
        <w:tab/>
        <w:t>indicates a recommendation to do something</w:t>
      </w:r>
    </w:p>
    <w:p w14:paraId="6D04F475" w14:textId="77777777" w:rsidR="00C521A0" w:rsidRDefault="00411A5C">
      <w:pPr>
        <w:pStyle w:val="EX"/>
      </w:pPr>
      <w:r>
        <w:rPr>
          <w:b/>
        </w:rPr>
        <w:t>should not</w:t>
      </w:r>
      <w:r>
        <w:tab/>
        <w:t>indicates a recommendation not to do something</w:t>
      </w:r>
    </w:p>
    <w:p w14:paraId="72230B23" w14:textId="77777777" w:rsidR="00C521A0" w:rsidRDefault="00411A5C">
      <w:pPr>
        <w:pStyle w:val="EX"/>
      </w:pPr>
      <w:r>
        <w:rPr>
          <w:b/>
        </w:rPr>
        <w:t>may</w:t>
      </w:r>
      <w:r>
        <w:tab/>
        <w:t>indicates permission to do something</w:t>
      </w:r>
    </w:p>
    <w:p w14:paraId="456F2770" w14:textId="77777777" w:rsidR="00C521A0" w:rsidRDefault="00411A5C">
      <w:pPr>
        <w:pStyle w:val="EX"/>
      </w:pPr>
      <w:r>
        <w:rPr>
          <w:b/>
        </w:rPr>
        <w:t>need not</w:t>
      </w:r>
      <w:r>
        <w:tab/>
        <w:t>indicates permission not to do something</w:t>
      </w:r>
    </w:p>
    <w:p w14:paraId="5448D8EA" w14:textId="77777777" w:rsidR="00C521A0" w:rsidRDefault="00411A5C">
      <w:r>
        <w:t>The construction "may not" is ambiguous and is not used in normative elements. The unambiguous constructions "might not" or "shall not" are used instead, depending upon the meaning intended.</w:t>
      </w:r>
    </w:p>
    <w:p w14:paraId="09B67210" w14:textId="77777777" w:rsidR="00C521A0" w:rsidRDefault="00411A5C">
      <w:pPr>
        <w:pStyle w:val="EX"/>
      </w:pPr>
      <w:r>
        <w:rPr>
          <w:b/>
        </w:rPr>
        <w:t>can</w:t>
      </w:r>
      <w:r>
        <w:tab/>
        <w:t>indicates that something is possible</w:t>
      </w:r>
    </w:p>
    <w:p w14:paraId="37427640" w14:textId="77777777" w:rsidR="00C521A0" w:rsidRDefault="00411A5C">
      <w:pPr>
        <w:pStyle w:val="EX"/>
      </w:pPr>
      <w:r>
        <w:rPr>
          <w:b/>
        </w:rPr>
        <w:t>cannot</w:t>
      </w:r>
      <w:r>
        <w:tab/>
        <w:t>indicates that something is impossible</w:t>
      </w:r>
    </w:p>
    <w:p w14:paraId="0BBF5610" w14:textId="77777777" w:rsidR="00C521A0" w:rsidRDefault="00411A5C">
      <w:r>
        <w:t>The constructions "can" and "cannot" are not substitutes for "may" and "need not".</w:t>
      </w:r>
    </w:p>
    <w:p w14:paraId="46554B00" w14:textId="77777777" w:rsidR="00C521A0" w:rsidRDefault="00411A5C">
      <w:pPr>
        <w:pStyle w:val="EX"/>
      </w:pPr>
      <w:r>
        <w:rPr>
          <w:b/>
        </w:rPr>
        <w:t>will</w:t>
      </w:r>
      <w:r>
        <w:tab/>
        <w:t>indicates that something is certain or expected to happen as a result of action taken by an agency the behaviour of which is outside the scope of the present document</w:t>
      </w:r>
    </w:p>
    <w:p w14:paraId="512B18C3" w14:textId="77777777" w:rsidR="00C521A0" w:rsidRDefault="00411A5C">
      <w:pPr>
        <w:pStyle w:val="EX"/>
      </w:pPr>
      <w:r>
        <w:rPr>
          <w:b/>
        </w:rPr>
        <w:t>will not</w:t>
      </w:r>
      <w:r>
        <w:tab/>
        <w:t>indicates that something is certain or expected not to happen as a result of action taken by an agency the behaviour of which is outside the scope of the present document</w:t>
      </w:r>
    </w:p>
    <w:p w14:paraId="7D61E1E7" w14:textId="77777777" w:rsidR="00C521A0" w:rsidRDefault="00411A5C">
      <w:pPr>
        <w:pStyle w:val="EX"/>
      </w:pPr>
      <w:r>
        <w:rPr>
          <w:b/>
        </w:rPr>
        <w:t>might</w:t>
      </w:r>
      <w:r>
        <w:tab/>
        <w:t>indicates a likelihood that something will happen as a result of action taken by some agency the behaviour of which is outside the scope of the present document</w:t>
      </w:r>
    </w:p>
    <w:p w14:paraId="2F245ECB" w14:textId="77777777" w:rsidR="00C521A0" w:rsidRDefault="00411A5C">
      <w:pPr>
        <w:pStyle w:val="EX"/>
      </w:pPr>
      <w:r>
        <w:rPr>
          <w:b/>
        </w:rPr>
        <w:lastRenderedPageBreak/>
        <w:t>might not</w:t>
      </w:r>
      <w:r>
        <w:tab/>
        <w:t>indicates a likelihood that something will not happen as a result of action taken by some agency the behaviour of which is outside the scope of the present document</w:t>
      </w:r>
    </w:p>
    <w:p w14:paraId="21555F99" w14:textId="77777777" w:rsidR="00C521A0" w:rsidRDefault="00411A5C">
      <w:r>
        <w:t>In addition:</w:t>
      </w:r>
    </w:p>
    <w:p w14:paraId="63413FDB" w14:textId="77777777" w:rsidR="00C521A0" w:rsidRDefault="00411A5C">
      <w:pPr>
        <w:pStyle w:val="EX"/>
      </w:pPr>
      <w:r>
        <w:rPr>
          <w:b/>
        </w:rPr>
        <w:t>is</w:t>
      </w:r>
      <w:r>
        <w:tab/>
        <w:t>(or any other verb in the indicative mood) indicates a statement of fact</w:t>
      </w:r>
    </w:p>
    <w:p w14:paraId="593B9524" w14:textId="77777777" w:rsidR="00C521A0" w:rsidRDefault="00411A5C">
      <w:pPr>
        <w:pStyle w:val="EX"/>
      </w:pPr>
      <w:r>
        <w:rPr>
          <w:b/>
        </w:rPr>
        <w:t>is not</w:t>
      </w:r>
      <w:r>
        <w:tab/>
        <w:t>(or any other negative verb in the indicative mood) indicates a statement of fact</w:t>
      </w:r>
    </w:p>
    <w:p w14:paraId="5DD56516" w14:textId="77777777" w:rsidR="00C521A0" w:rsidRDefault="00411A5C">
      <w:r>
        <w:t>The constructions "</w:t>
      </w:r>
      <w:proofErr w:type="gramStart"/>
      <w:r>
        <w:t>is</w:t>
      </w:r>
      <w:proofErr w:type="gramEnd"/>
      <w:r>
        <w:t>" and "is not" do not indicate requirements.</w:t>
      </w:r>
    </w:p>
    <w:p w14:paraId="548A512E" w14:textId="77777777" w:rsidR="00C521A0" w:rsidRDefault="00411A5C">
      <w:pPr>
        <w:pStyle w:val="Heading1"/>
      </w:pPr>
      <w:bookmarkStart w:id="18" w:name="introduction"/>
      <w:bookmarkEnd w:id="18"/>
      <w:r>
        <w:br w:type="page"/>
      </w:r>
      <w:bookmarkStart w:id="19" w:name="scope"/>
      <w:bookmarkStart w:id="20" w:name="_Toc197703321"/>
      <w:bookmarkEnd w:id="19"/>
      <w:r>
        <w:lastRenderedPageBreak/>
        <w:t>1</w:t>
      </w:r>
      <w:r>
        <w:tab/>
        <w:t>Scope</w:t>
      </w:r>
      <w:bookmarkEnd w:id="20"/>
    </w:p>
    <w:p w14:paraId="4EA05E1B" w14:textId="77777777" w:rsidR="00C521A0" w:rsidRDefault="00411A5C">
      <w:r>
        <w:t>The present document specifies the Medium Access Control (MAC) protocol of Ambient IoT.</w:t>
      </w:r>
    </w:p>
    <w:p w14:paraId="794720D9" w14:textId="77777777" w:rsidR="00C521A0" w:rsidRDefault="00411A5C">
      <w:pPr>
        <w:pStyle w:val="Heading1"/>
      </w:pPr>
      <w:bookmarkStart w:id="21" w:name="references"/>
      <w:bookmarkStart w:id="22" w:name="_Toc197703322"/>
      <w:bookmarkEnd w:id="21"/>
      <w:r>
        <w:t>2</w:t>
      </w:r>
      <w:r>
        <w:tab/>
        <w:t>References</w:t>
      </w:r>
      <w:bookmarkEnd w:id="22"/>
    </w:p>
    <w:p w14:paraId="38C42C61" w14:textId="77777777" w:rsidR="00C521A0" w:rsidRDefault="00411A5C">
      <w:r>
        <w:t>The following documents contain provisions which, through reference in this text, constitute provisions of the present document.</w:t>
      </w:r>
    </w:p>
    <w:p w14:paraId="58E74F57" w14:textId="77777777" w:rsidR="00C521A0" w:rsidRDefault="00411A5C">
      <w:pPr>
        <w:pStyle w:val="B1"/>
      </w:pPr>
      <w:r>
        <w:t>-</w:t>
      </w:r>
      <w:r>
        <w:tab/>
        <w:t>References are either specific (identified by date of publication, edition number, version number, etc.) or non</w:t>
      </w:r>
      <w:r>
        <w:noBreakHyphen/>
        <w:t>specific.</w:t>
      </w:r>
    </w:p>
    <w:p w14:paraId="3CDBAF19" w14:textId="77777777" w:rsidR="00C521A0" w:rsidRDefault="00411A5C">
      <w:pPr>
        <w:pStyle w:val="B1"/>
      </w:pPr>
      <w:r>
        <w:t>-</w:t>
      </w:r>
      <w:r>
        <w:tab/>
        <w:t>For a specific reference, subsequent revisions do not apply.</w:t>
      </w:r>
    </w:p>
    <w:p w14:paraId="52D91A89" w14:textId="77777777" w:rsidR="00C521A0" w:rsidRDefault="00411A5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C521A0" w:rsidRDefault="00411A5C">
      <w:pPr>
        <w:pStyle w:val="EX"/>
      </w:pPr>
      <w:r>
        <w:t>[1]</w:t>
      </w:r>
      <w:r>
        <w:tab/>
        <w:t>3GPP TR 21.905: "Vocabulary for 3GPP Specifications".</w:t>
      </w:r>
    </w:p>
    <w:p w14:paraId="4C3937DF" w14:textId="77777777" w:rsidR="00C521A0" w:rsidRDefault="00411A5C">
      <w:pPr>
        <w:pStyle w:val="EX"/>
        <w:rPr>
          <w:ins w:id="23" w:author="P_R2#130_Rappv0" w:date="2025-06-05T16:07:00Z"/>
        </w:rPr>
      </w:pPr>
      <w:r>
        <w:t>[2]</w:t>
      </w:r>
      <w:r>
        <w:tab/>
        <w:t>3GPP TS 38.291: "Ambient IoT Physical layer".</w:t>
      </w:r>
    </w:p>
    <w:p w14:paraId="6A13C2B5" w14:textId="77777777" w:rsidR="00C521A0" w:rsidRDefault="00411A5C">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0C384416" w14:textId="77777777" w:rsidR="00C521A0" w:rsidRDefault="00411A5C">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CommentReference"/>
          </w:rPr>
          <w:commentReference w:id="35"/>
        </w:r>
        <w:commentRangeEnd w:id="36"/>
        <w:r>
          <w:rPr>
            <w:rStyle w:val="CommentReferenc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7724BD03" w14:textId="77777777" w:rsidR="00C521A0" w:rsidRDefault="00411A5C">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24ACB616" w14:textId="77777777" w:rsidR="00C521A0" w:rsidRDefault="00411A5C">
      <w:pPr>
        <w:pStyle w:val="Heading1"/>
      </w:pPr>
      <w:bookmarkStart w:id="52" w:name="definitions"/>
      <w:bookmarkStart w:id="53" w:name="_Toc197703323"/>
      <w:bookmarkEnd w:id="52"/>
      <w:r>
        <w:t>3</w:t>
      </w:r>
      <w:r>
        <w:tab/>
        <w:t>Definitions, symbols and abbreviations</w:t>
      </w:r>
      <w:bookmarkEnd w:id="53"/>
    </w:p>
    <w:p w14:paraId="6CBABCF9" w14:textId="77777777" w:rsidR="00C521A0" w:rsidRDefault="00411A5C">
      <w:pPr>
        <w:pStyle w:val="Heading2"/>
      </w:pPr>
      <w:bookmarkStart w:id="54" w:name="_Toc197703324"/>
      <w:r>
        <w:t>3.1</w:t>
      </w:r>
      <w:r>
        <w:tab/>
        <w:t>Definitions</w:t>
      </w:r>
      <w:bookmarkEnd w:id="54"/>
    </w:p>
    <w:p w14:paraId="54C37D48" w14:textId="77777777" w:rsidR="00C521A0" w:rsidRDefault="00411A5C">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C521A0" w:rsidRDefault="00411A5C">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commentRangeStart w:id="57"/>
        <w:r>
          <w:rPr>
            <w:rFonts w:hint="eastAsia"/>
            <w:bCs/>
          </w:rPr>
          <w:t xml:space="preserve">device </w:t>
        </w:r>
      </w:ins>
      <w:commentRangeEnd w:id="56"/>
      <w:r w:rsidR="00B52AC1">
        <w:rPr>
          <w:rStyle w:val="CommentReference"/>
        </w:rPr>
        <w:commentReference w:id="56"/>
      </w:r>
      <w:commentRangeEnd w:id="57"/>
      <w:r w:rsidR="00223318">
        <w:rPr>
          <w:rStyle w:val="CommentReference"/>
        </w:rPr>
        <w:commentReference w:id="57"/>
      </w:r>
      <w:ins w:id="58" w:author="P_R2#130_Rappv0" w:date="2025-06-09T17:14:00Z">
        <w:r>
          <w:rPr>
            <w:rFonts w:hint="eastAsia"/>
            <w:bCs/>
          </w:rPr>
          <w:t xml:space="preserve">that supports </w:t>
        </w:r>
        <w:r>
          <w:rPr>
            <w:rFonts w:hint="eastAsia"/>
          </w:rPr>
          <w:t xml:space="preserve">A-IoT radio interface towards reader, as defined in </w:t>
        </w:r>
        <w:r>
          <w:t>TS 38.300 [3]</w:t>
        </w:r>
      </w:ins>
      <w:ins w:id="59" w:author="P_R2#130_Rappv0" w:date="2025-06-19T14:26:00Z">
        <w:r>
          <w:rPr>
            <w:rFonts w:eastAsia="Times New Roman" w:hint="eastAsia"/>
          </w:rPr>
          <w:t>.</w:t>
        </w:r>
      </w:ins>
    </w:p>
    <w:p w14:paraId="32D174DC" w14:textId="4C40B8C0" w:rsidR="00C521A0" w:rsidRDefault="00411A5C">
      <w:pPr>
        <w:rPr>
          <w:lang w:eastAsia="ko-KR"/>
        </w:rPr>
      </w:pPr>
      <w:r>
        <w:rPr>
          <w:b/>
          <w:lang w:eastAsia="ko-KR"/>
        </w:rPr>
        <w:t>Reader:</w:t>
      </w:r>
      <w:r>
        <w:rPr>
          <w:bCs/>
          <w:lang w:eastAsia="ko-KR"/>
        </w:rPr>
        <w:t xml:space="preserve"> </w:t>
      </w:r>
      <w:ins w:id="60" w:author="P_R2#130_Rappv2" w:date="2025-07-29T15:07:00Z">
        <w:r w:rsidR="00223318">
          <w:rPr>
            <w:bCs/>
            <w:lang w:eastAsia="ko-KR"/>
          </w:rPr>
          <w:t xml:space="preserve">A </w:t>
        </w:r>
      </w:ins>
      <w:ins w:id="61" w:author="P_R2#130_Rappv0" w:date="2025-06-13T10:11:00Z">
        <w:del w:id="62" w:author="P_R2#130_Rappv2" w:date="2025-07-29T15:07:00Z">
          <w:r w:rsidDel="00223318">
            <w:rPr>
              <w:bCs/>
              <w:lang w:eastAsia="ko-KR"/>
            </w:rPr>
            <w:delText>R</w:delText>
          </w:r>
        </w:del>
      </w:ins>
      <w:ins w:id="63" w:author="P_R2#130_Rappv2" w:date="2025-07-29T15:07:00Z">
        <w:r w:rsidR="00223318">
          <w:rPr>
            <w:bCs/>
            <w:lang w:eastAsia="ko-KR"/>
          </w:rPr>
          <w:t>r</w:t>
        </w:r>
      </w:ins>
      <w:ins w:id="64" w:author="P_R2#130_Rappv0" w:date="2025-06-09T17:14:00Z">
        <w:r>
          <w:rPr>
            <w:rFonts w:eastAsia="Times New Roman" w:hint="eastAsia"/>
          </w:rPr>
          <w:t xml:space="preserve">eader providing A-IoT protocol terminations towards the A-IoT device, as defined </w:t>
        </w:r>
        <w:del w:id="65" w:author="P_R2#130_Rappv1" w:date="2025-07-17T17:05:00Z">
          <w:r>
            <w:rPr>
              <w:rFonts w:eastAsia="Times New Roman" w:hint="eastAsia"/>
            </w:rPr>
            <w:delText xml:space="preserve">in </w:delText>
          </w:r>
        </w:del>
        <w:commentRangeStart w:id="66"/>
        <w:commentRangeStart w:id="67"/>
        <w:r>
          <w:rPr>
            <w:rFonts w:hint="eastAsia"/>
          </w:rPr>
          <w:t>in</w:t>
        </w:r>
      </w:ins>
      <w:commentRangeEnd w:id="66"/>
      <w:r>
        <w:commentReference w:id="66"/>
      </w:r>
      <w:commentRangeEnd w:id="67"/>
      <w:r>
        <w:rPr>
          <w:rStyle w:val="CommentReference"/>
        </w:rPr>
        <w:commentReference w:id="67"/>
      </w:r>
      <w:ins w:id="68" w:author="P_R2#130_Rappv0" w:date="2025-06-09T17:14:00Z">
        <w:r>
          <w:rPr>
            <w:rFonts w:hint="eastAsia"/>
          </w:rPr>
          <w:t xml:space="preserve"> </w:t>
        </w:r>
        <w:r>
          <w:t>TS 38.300 [</w:t>
        </w:r>
      </w:ins>
      <w:ins w:id="69" w:author="P_R2#130_Rappv0" w:date="2025-06-09T17:15:00Z">
        <w:r>
          <w:t>3</w:t>
        </w:r>
      </w:ins>
      <w:ins w:id="70" w:author="P_R2#130_Rappv0" w:date="2025-06-09T17:14:00Z">
        <w:r>
          <w:t>]</w:t>
        </w:r>
        <w:r>
          <w:rPr>
            <w:rFonts w:eastAsia="Times New Roman" w:hint="eastAsia"/>
          </w:rPr>
          <w:t>.</w:t>
        </w:r>
      </w:ins>
    </w:p>
    <w:p w14:paraId="287CDE03" w14:textId="69A3499F" w:rsidR="00C521A0" w:rsidRDefault="00411A5C">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1" w:author="P_R2#130_Rappv2" w:date="2025-07-29T17:54:00Z">
        <w:r w:rsidR="00897D2E" w:rsidRPr="00897D2E">
          <w:rPr>
            <w:i/>
            <w:iCs/>
            <w:lang w:eastAsia="zh-CN"/>
            <w:rPrChange w:id="72" w:author="P_R2#130_Rappv2" w:date="2025-07-29T17:54:00Z">
              <w:rPr>
                <w:lang w:eastAsia="zh-CN"/>
              </w:rPr>
            </w:rPrChange>
          </w:rPr>
          <w:t>Access</w:t>
        </w:r>
        <w:r w:rsidR="00897D2E">
          <w:rPr>
            <w:lang w:eastAsia="zh-CN"/>
          </w:rPr>
          <w:t xml:space="preserve"> </w:t>
        </w:r>
      </w:ins>
      <w:r>
        <w:rPr>
          <w:i/>
          <w:iCs/>
          <w:lang w:eastAsia="zh-CN"/>
        </w:rPr>
        <w:t>Random ID</w:t>
      </w:r>
      <w:r>
        <w:rPr>
          <w:lang w:eastAsia="zh-CN"/>
        </w:rPr>
        <w:t xml:space="preserve"> message) during a CBRA procedure</w:t>
      </w:r>
      <w:r>
        <w:rPr>
          <w:rFonts w:eastAsia="DengXian"/>
          <w:bCs/>
          <w:lang w:eastAsia="zh-CN"/>
        </w:rPr>
        <w:t>.</w:t>
      </w:r>
    </w:p>
    <w:p w14:paraId="40B23096" w14:textId="77777777" w:rsidR="00C521A0" w:rsidRDefault="00411A5C">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C521A0" w:rsidRDefault="00411A5C">
      <w:pPr>
        <w:pStyle w:val="Heading2"/>
      </w:pPr>
      <w:bookmarkStart w:id="73" w:name="_Toc197703325"/>
      <w:r>
        <w:t>3.2</w:t>
      </w:r>
      <w:r>
        <w:tab/>
        <w:t>Abbreviations</w:t>
      </w:r>
      <w:bookmarkEnd w:id="73"/>
    </w:p>
    <w:p w14:paraId="338C6B7C" w14:textId="77777777" w:rsidR="00C521A0" w:rsidRDefault="00411A5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C521A0" w:rsidRDefault="00411A5C">
      <w:pPr>
        <w:pStyle w:val="EW"/>
      </w:pPr>
      <w:r>
        <w:t>A-IoT</w:t>
      </w:r>
      <w:r>
        <w:tab/>
        <w:t>Ambient IoT</w:t>
      </w:r>
    </w:p>
    <w:p w14:paraId="29EB189B" w14:textId="77777777" w:rsidR="00C521A0" w:rsidRDefault="00411A5C">
      <w:pPr>
        <w:pStyle w:val="EW"/>
      </w:pPr>
      <w:r>
        <w:rPr>
          <w:rFonts w:hint="eastAsia"/>
          <w:lang w:eastAsia="zh-CN"/>
        </w:rPr>
        <w:t>CBRA</w:t>
      </w:r>
      <w:r>
        <w:rPr>
          <w:lang w:eastAsia="zh-CN"/>
        </w:rPr>
        <w:tab/>
      </w:r>
      <w:r>
        <w:t>Contention-Based Random Access</w:t>
      </w:r>
    </w:p>
    <w:p w14:paraId="3B1BB12D" w14:textId="77777777" w:rsidR="00C521A0" w:rsidRDefault="00411A5C">
      <w:pPr>
        <w:pStyle w:val="EW"/>
      </w:pPr>
      <w:r>
        <w:t>CF</w:t>
      </w:r>
      <w:del w:id="74" w:author="P_R2#130_Rappv0" w:date="2025-06-04T10:18:00Z">
        <w:r>
          <w:delText>R</w:delText>
        </w:r>
      </w:del>
      <w:r>
        <w:t>A</w:t>
      </w:r>
      <w:r>
        <w:tab/>
        <w:t xml:space="preserve">Contention-Free </w:t>
      </w:r>
      <w:del w:id="75" w:author="P_R2#130_Rappv0" w:date="2025-06-04T10:18:00Z">
        <w:r>
          <w:delText xml:space="preserve">Random </w:delText>
        </w:r>
      </w:del>
      <w:r>
        <w:t>Access</w:t>
      </w:r>
    </w:p>
    <w:p w14:paraId="38D743BF" w14:textId="77777777" w:rsidR="00C521A0" w:rsidRDefault="00411A5C">
      <w:pPr>
        <w:pStyle w:val="EW"/>
      </w:pPr>
      <w:r>
        <w:t>D2R</w:t>
      </w:r>
      <w:r>
        <w:tab/>
        <w:t>Device to reader</w:t>
      </w:r>
    </w:p>
    <w:p w14:paraId="3FB4FC12" w14:textId="77777777" w:rsidR="00C521A0" w:rsidRDefault="00411A5C">
      <w:pPr>
        <w:pStyle w:val="EW"/>
      </w:pPr>
      <w:r>
        <w:t>IoT</w:t>
      </w:r>
      <w:r>
        <w:tab/>
        <w:t>Internet of Things</w:t>
      </w:r>
    </w:p>
    <w:p w14:paraId="1D371F59" w14:textId="77777777" w:rsidR="00C521A0" w:rsidRDefault="00411A5C">
      <w:pPr>
        <w:pStyle w:val="EW"/>
      </w:pPr>
      <w:r>
        <w:t>PDRCH</w:t>
      </w:r>
      <w:r>
        <w:tab/>
        <w:t>Physical D2R channel</w:t>
      </w:r>
    </w:p>
    <w:p w14:paraId="66BA66E1" w14:textId="77777777" w:rsidR="00C521A0" w:rsidRDefault="00411A5C">
      <w:pPr>
        <w:pStyle w:val="EW"/>
      </w:pPr>
      <w:r>
        <w:t>PRDCH</w:t>
      </w:r>
      <w:r>
        <w:tab/>
        <w:t>Physical R2D channel</w:t>
      </w:r>
    </w:p>
    <w:p w14:paraId="1BCD20BD" w14:textId="77777777" w:rsidR="00C521A0" w:rsidRDefault="00411A5C">
      <w:pPr>
        <w:pStyle w:val="EW"/>
        <w:rPr>
          <w:ins w:id="76" w:author="P_R2#130_Rappv0" w:date="2025-05-27T14:36:00Z"/>
        </w:rPr>
      </w:pPr>
      <w:r>
        <w:t>R2D</w:t>
      </w:r>
      <w:r>
        <w:tab/>
        <w:t>Reader to device</w:t>
      </w:r>
    </w:p>
    <w:p w14:paraId="2A7C9712" w14:textId="6401BF32" w:rsidR="00C521A0" w:rsidRDefault="00411A5C">
      <w:pPr>
        <w:pStyle w:val="EW"/>
      </w:pPr>
      <w:bookmarkStart w:id="77" w:name="OLE_LINK8"/>
      <w:proofErr w:type="spellStart"/>
      <w:ins w:id="78" w:author="P_R2#130_Rappv0" w:date="2025-05-27T14:36:00Z">
        <w:r w:rsidRPr="00A6083E">
          <w:rPr>
            <w:lang w:val="en-US"/>
            <w:rPrChange w:id="79" w:author="Lenovo-Jing" w:date="2025-07-24T09:52:00Z">
              <w:rPr>
                <w:lang w:val="de-DE"/>
              </w:rPr>
            </w:rPrChange>
          </w:rPr>
          <w:t>TrCH</w:t>
        </w:r>
        <w:bookmarkEnd w:id="77"/>
        <w:proofErr w:type="spellEnd"/>
        <w:r w:rsidRPr="00A6083E">
          <w:rPr>
            <w:lang w:val="en-US"/>
            <w:rPrChange w:id="80" w:author="Lenovo-Jing" w:date="2025-07-24T09:52:00Z">
              <w:rPr>
                <w:lang w:val="de-DE"/>
              </w:rPr>
            </w:rPrChange>
          </w:rPr>
          <w:tab/>
        </w:r>
        <w:commentRangeStart w:id="81"/>
        <w:commentRangeStart w:id="82"/>
        <w:r w:rsidRPr="00A6083E">
          <w:rPr>
            <w:lang w:val="en-US"/>
            <w:rPrChange w:id="83" w:author="Lenovo-Jing" w:date="2025-07-24T09:52:00Z">
              <w:rPr>
                <w:lang w:val="de-DE"/>
              </w:rPr>
            </w:rPrChange>
          </w:rPr>
          <w:t>Tran</w:t>
        </w:r>
      </w:ins>
      <w:ins w:id="84" w:author="P_R2#130_Rappv2" w:date="2025-07-29T15:33:00Z">
        <w:r w:rsidR="001A07C0">
          <w:rPr>
            <w:lang w:val="en-US"/>
          </w:rPr>
          <w:t>s</w:t>
        </w:r>
      </w:ins>
      <w:ins w:id="85" w:author="P_R2#130_Rappv0" w:date="2025-05-27T14:36:00Z">
        <w:r w:rsidRPr="00A6083E">
          <w:rPr>
            <w:lang w:val="en-US"/>
            <w:rPrChange w:id="86" w:author="Lenovo-Jing" w:date="2025-07-24T09:52:00Z">
              <w:rPr>
                <w:lang w:val="de-DE"/>
              </w:rPr>
            </w:rPrChange>
          </w:rPr>
          <w:t xml:space="preserve">port </w:t>
        </w:r>
      </w:ins>
      <w:commentRangeEnd w:id="81"/>
      <w:r w:rsidR="00A6083E">
        <w:rPr>
          <w:rStyle w:val="CommentReference"/>
        </w:rPr>
        <w:commentReference w:id="81"/>
      </w:r>
      <w:commentRangeEnd w:id="82"/>
      <w:r w:rsidR="001A07C0">
        <w:rPr>
          <w:rStyle w:val="CommentReference"/>
        </w:rPr>
        <w:commentReference w:id="82"/>
      </w:r>
      <w:ins w:id="87" w:author="P_R2#130_Rappv0" w:date="2025-05-27T14:36:00Z">
        <w:r w:rsidRPr="00A6083E">
          <w:rPr>
            <w:lang w:val="en-US"/>
            <w:rPrChange w:id="88" w:author="Lenovo-Jing" w:date="2025-07-24T09:52:00Z">
              <w:rPr>
                <w:lang w:val="de-DE"/>
              </w:rPr>
            </w:rPrChange>
          </w:rPr>
          <w:t>Channel</w:t>
        </w:r>
      </w:ins>
    </w:p>
    <w:p w14:paraId="7D89FB01" w14:textId="77777777" w:rsidR="00C521A0" w:rsidRDefault="00411A5C">
      <w:pPr>
        <w:pStyle w:val="Heading1"/>
      </w:pPr>
      <w:bookmarkStart w:id="89" w:name="clause4"/>
      <w:bookmarkStart w:id="90" w:name="_Toc197703326"/>
      <w:bookmarkEnd w:id="89"/>
      <w:r>
        <w:lastRenderedPageBreak/>
        <w:t>4</w:t>
      </w:r>
      <w:r>
        <w:tab/>
        <w:t>General</w:t>
      </w:r>
      <w:bookmarkEnd w:id="90"/>
    </w:p>
    <w:p w14:paraId="077A4924" w14:textId="77777777" w:rsidR="00C521A0" w:rsidRDefault="00411A5C">
      <w:pPr>
        <w:pStyle w:val="Heading2"/>
      </w:pPr>
      <w:bookmarkStart w:id="91" w:name="_Toc197703327"/>
      <w:r>
        <w:t>4.1</w:t>
      </w:r>
      <w:r>
        <w:tab/>
        <w:t>Introduction</w:t>
      </w:r>
      <w:bookmarkEnd w:id="91"/>
    </w:p>
    <w:p w14:paraId="54F8E39B" w14:textId="77777777" w:rsidR="00C521A0" w:rsidRDefault="00411A5C">
      <w:r>
        <w:rPr>
          <w:lang w:eastAsia="ko-KR"/>
        </w:rPr>
        <w:t>This clause describes the A-IoT MAC architecture and the A-IoT MAC entity of the device from a functional point of view.</w:t>
      </w:r>
    </w:p>
    <w:p w14:paraId="32174BD3" w14:textId="77777777" w:rsidR="00C521A0" w:rsidRDefault="00411A5C">
      <w:pPr>
        <w:pStyle w:val="Heading2"/>
      </w:pPr>
      <w:bookmarkStart w:id="92" w:name="_Toc197703328"/>
      <w:r>
        <w:t>4.2</w:t>
      </w:r>
      <w:r>
        <w:tab/>
        <w:t>A-IoT MAC architecture</w:t>
      </w:r>
      <w:bookmarkEnd w:id="92"/>
    </w:p>
    <w:p w14:paraId="0A489D0A" w14:textId="77777777" w:rsidR="00C521A0" w:rsidRDefault="00411A5C">
      <w:pPr>
        <w:rPr>
          <w:lang w:eastAsia="zh-CN"/>
        </w:rPr>
      </w:pPr>
      <w:r>
        <w:rPr>
          <w:lang w:eastAsia="zh-CN"/>
        </w:rPr>
        <w:t>Figure 4.2-1 illustrates a model of the A-IoT MAC entity; and it does not restrict implementations.</w:t>
      </w:r>
    </w:p>
    <w:p w14:paraId="1EBD324C" w14:textId="77777777" w:rsidR="00C521A0" w:rsidRDefault="00411A5C">
      <w:pPr>
        <w:rPr>
          <w:lang w:eastAsia="ko-KR"/>
        </w:rPr>
      </w:pPr>
      <w:r>
        <w:rPr>
          <w:lang w:eastAsia="ko-KR"/>
        </w:rPr>
        <w:t xml:space="preserve">The A-IoT MAC entity of the device handles the data received </w:t>
      </w:r>
      <w:ins w:id="93" w:author="P_R2#130_Rappv0" w:date="2025-06-17T16:57:00Z">
        <w:r>
          <w:rPr>
            <w:lang w:eastAsia="ko-KR"/>
          </w:rPr>
          <w:t xml:space="preserve">from R2D transport channel </w:t>
        </w:r>
      </w:ins>
      <w:r>
        <w:rPr>
          <w:lang w:eastAsia="ko-KR"/>
        </w:rPr>
        <w:t xml:space="preserve">or to be transmitted via </w:t>
      </w:r>
      <w:ins w:id="94" w:author="P_R2#130_Rappv0" w:date="2025-06-17T16:56:00Z">
        <w:r>
          <w:rPr>
            <w:lang w:eastAsia="ko-KR"/>
          </w:rPr>
          <w:t>D2R transport channel</w:t>
        </w:r>
      </w:ins>
      <w:del w:id="95" w:author="P_R2#130_Rappv0" w:date="2025-06-17T16:57:00Z">
        <w:r>
          <w:rPr>
            <w:lang w:eastAsia="ko-KR"/>
          </w:rPr>
          <w:delText>the physical channels, i.e., PRDCH and PDRCH</w:delText>
        </w:r>
      </w:del>
      <w:r>
        <w:rPr>
          <w:lang w:eastAsia="ko-KR"/>
        </w:rPr>
        <w:t>, as specified in TS 38.291 [2].</w:t>
      </w:r>
    </w:p>
    <w:commentRangeStart w:id="96"/>
    <w:commentRangeStart w:id="97"/>
    <w:p w14:paraId="5B3F40C9" w14:textId="77777777" w:rsidR="00C521A0" w:rsidRDefault="003A7CAB">
      <w:pPr>
        <w:pStyle w:val="TH"/>
        <w:rPr>
          <w:lang w:eastAsia="ko-KR"/>
        </w:rPr>
      </w:pPr>
      <w:ins w:id="98" w:author="P_R2#130_Rappv0" w:date="2025-05-27T15:00:00Z">
        <w:r>
          <w:rPr>
            <w:noProof/>
          </w:rPr>
          <w:object w:dxaOrig="8280" w:dyaOrig="4672" w14:anchorId="3E6C0338">
            <v:shape id="_x0000_i1027" type="#_x0000_t75" alt="" style="width:414pt;height:233.55pt;mso-width-percent:0;mso-height-percent:0;mso-width-percent:0;mso-height-percent:0" o:ole="">
              <v:imagedata r:id="rId17" o:title=""/>
            </v:shape>
            <o:OLEObject Type="Embed" ProgID="Visio.Drawing.15" ShapeID="_x0000_i1027" DrawAspect="Content" ObjectID="_1815300748" r:id="rId18"/>
          </w:object>
        </w:r>
      </w:ins>
      <w:commentRangeEnd w:id="96"/>
      <w:r w:rsidR="00411A5C">
        <w:rPr>
          <w:rStyle w:val="CommentReference"/>
          <w:rFonts w:ascii="Times New Roman" w:hAnsi="Times New Roman"/>
          <w:b w:val="0"/>
        </w:rPr>
        <w:commentReference w:id="96"/>
      </w:r>
      <w:commentRangeEnd w:id="97"/>
      <w:r w:rsidR="00411A5C">
        <w:rPr>
          <w:rStyle w:val="CommentReference"/>
          <w:rFonts w:ascii="Times New Roman" w:hAnsi="Times New Roman"/>
          <w:b w:val="0"/>
        </w:rPr>
        <w:commentReference w:id="97"/>
      </w:r>
      <w:del w:id="99" w:author="P_R2#130_Rappv0" w:date="2025-05-27T15:00:00Z">
        <w:r>
          <w:rPr>
            <w:noProof/>
          </w:rPr>
          <w:object w:dxaOrig="8880" w:dyaOrig="4920" w14:anchorId="10CA48CE">
            <v:shape id="_x0000_i1026" type="#_x0000_t75" alt="" style="width:444pt;height:246pt;mso-width-percent:0;mso-height-percent:0;mso-width-percent:0;mso-height-percent:0" o:ole="">
              <v:imagedata r:id="rId19" o:title=""/>
            </v:shape>
            <o:OLEObject Type="Embed" ProgID="Visio.Drawing.15" ShapeID="_x0000_i1026" DrawAspect="Content" ObjectID="_1815300749" r:id="rId20"/>
          </w:object>
        </w:r>
      </w:del>
    </w:p>
    <w:p w14:paraId="24A53B2F" w14:textId="77777777" w:rsidR="00C521A0" w:rsidRDefault="00411A5C">
      <w:pPr>
        <w:pStyle w:val="TF"/>
        <w:rPr>
          <w:lang w:eastAsia="ko-KR"/>
        </w:rPr>
      </w:pPr>
      <w:bookmarkStart w:id="100" w:name="_Hlk195793478"/>
      <w:r>
        <w:rPr>
          <w:lang w:eastAsia="ko-KR"/>
        </w:rPr>
        <w:t xml:space="preserve">Figure 4.2-1: A-IoT MAC structure </w:t>
      </w:r>
      <w:bookmarkEnd w:id="100"/>
      <w:r>
        <w:rPr>
          <w:lang w:eastAsia="ko-KR"/>
        </w:rPr>
        <w:t>overview</w:t>
      </w:r>
    </w:p>
    <w:p w14:paraId="29DFB61D" w14:textId="77777777" w:rsidR="00C521A0" w:rsidRDefault="00411A5C">
      <w:pPr>
        <w:pStyle w:val="EditorsNote"/>
        <w:rPr>
          <w:del w:id="101" w:author="P_R2#130_Rappv0" w:date="2025-06-06T16:03:00Z"/>
        </w:rPr>
      </w:pPr>
      <w:del w:id="102"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3"/>
        <w:r>
          <w:rPr>
            <w:i/>
            <w:iCs/>
            <w:lang w:eastAsia="ko-KR"/>
          </w:rPr>
          <w:delText>layers</w:delText>
        </w:r>
      </w:del>
      <w:commentRangeEnd w:id="103"/>
      <w:r>
        <w:rPr>
          <w:rStyle w:val="CommentReference"/>
          <w:color w:val="auto"/>
        </w:rPr>
        <w:commentReference w:id="103"/>
      </w:r>
      <w:del w:id="104" w:author="P_R2#130_Rappv0" w:date="2025-06-06T16:03:00Z">
        <w:r>
          <w:rPr>
            <w:i/>
            <w:iCs/>
            <w:lang w:eastAsia="ko-KR"/>
          </w:rPr>
          <w:delText>.</w:delText>
        </w:r>
      </w:del>
    </w:p>
    <w:p w14:paraId="489628D1" w14:textId="77777777" w:rsidR="00C521A0" w:rsidRDefault="00411A5C">
      <w:pPr>
        <w:pStyle w:val="Heading2"/>
        <w:rPr>
          <w:lang w:eastAsia="ko-KR"/>
        </w:rPr>
      </w:pPr>
      <w:bookmarkStart w:id="105" w:name="_Toc37296160"/>
      <w:bookmarkStart w:id="106" w:name="_Toc52796443"/>
      <w:bookmarkStart w:id="107" w:name="_Toc185623502"/>
      <w:bookmarkStart w:id="108" w:name="_Toc46490286"/>
      <w:bookmarkStart w:id="109" w:name="_Toc52751981"/>
      <w:bookmarkStart w:id="110" w:name="_Toc197703329"/>
      <w:r>
        <w:rPr>
          <w:lang w:eastAsia="ko-KR"/>
        </w:rPr>
        <w:t>4.3</w:t>
      </w:r>
      <w:r>
        <w:rPr>
          <w:lang w:eastAsia="ko-KR"/>
        </w:rPr>
        <w:tab/>
        <w:t>Services</w:t>
      </w:r>
      <w:bookmarkEnd w:id="105"/>
      <w:bookmarkEnd w:id="106"/>
      <w:bookmarkEnd w:id="107"/>
      <w:bookmarkEnd w:id="108"/>
      <w:bookmarkEnd w:id="109"/>
      <w:bookmarkEnd w:id="110"/>
    </w:p>
    <w:p w14:paraId="5DADC8BF" w14:textId="77777777" w:rsidR="00C521A0" w:rsidRDefault="00411A5C">
      <w:pPr>
        <w:pStyle w:val="Heading3"/>
        <w:rPr>
          <w:lang w:eastAsia="ko-KR"/>
        </w:rPr>
      </w:pPr>
      <w:bookmarkStart w:id="111" w:name="_Toc185623503"/>
      <w:bookmarkStart w:id="112" w:name="_Toc52796444"/>
      <w:bookmarkStart w:id="113" w:name="_Toc197703330"/>
      <w:bookmarkStart w:id="114" w:name="_Toc195805172"/>
      <w:bookmarkStart w:id="115" w:name="_Toc52751982"/>
      <w:bookmarkStart w:id="116" w:name="_Toc46490287"/>
      <w:bookmarkStart w:id="117" w:name="_Toc37296161"/>
      <w:bookmarkStart w:id="118" w:name="_Toc29239807"/>
      <w:r>
        <w:rPr>
          <w:lang w:eastAsia="ko-KR"/>
        </w:rPr>
        <w:t>4.3.1</w:t>
      </w:r>
      <w:r>
        <w:rPr>
          <w:lang w:eastAsia="ko-KR"/>
        </w:rPr>
        <w:tab/>
        <w:t>Services provided to upper layers</w:t>
      </w:r>
      <w:bookmarkEnd w:id="111"/>
      <w:bookmarkEnd w:id="112"/>
      <w:bookmarkEnd w:id="113"/>
      <w:bookmarkEnd w:id="114"/>
      <w:bookmarkEnd w:id="115"/>
      <w:bookmarkEnd w:id="116"/>
      <w:bookmarkEnd w:id="117"/>
      <w:bookmarkEnd w:id="118"/>
    </w:p>
    <w:p w14:paraId="6EFB389A" w14:textId="77777777" w:rsidR="00C521A0" w:rsidRDefault="00411A5C">
      <w:pPr>
        <w:rPr>
          <w:lang w:eastAsia="ko-KR"/>
        </w:rPr>
      </w:pPr>
      <w:bookmarkStart w:id="119" w:name="_Hlk197618073"/>
      <w:r>
        <w:rPr>
          <w:lang w:eastAsia="ko-KR"/>
        </w:rPr>
        <w:t>The A-IoT MAC layer provides the following services to upper layers:</w:t>
      </w:r>
    </w:p>
    <w:p w14:paraId="36B75765" w14:textId="77777777" w:rsidR="00C521A0" w:rsidRDefault="00411A5C">
      <w:pPr>
        <w:pStyle w:val="B1"/>
        <w:rPr>
          <w:lang w:eastAsia="ko-KR"/>
        </w:rPr>
      </w:pPr>
      <w:r>
        <w:rPr>
          <w:lang w:eastAsia="ko-KR"/>
        </w:rPr>
        <w:t>-</w:t>
      </w:r>
      <w:r>
        <w:rPr>
          <w:lang w:eastAsia="ko-KR"/>
        </w:rPr>
        <w:tab/>
        <w:t>data transfer;</w:t>
      </w:r>
    </w:p>
    <w:p w14:paraId="32A08373" w14:textId="77777777" w:rsidR="00C521A0" w:rsidRDefault="00411A5C">
      <w:pPr>
        <w:pStyle w:val="Heading3"/>
        <w:rPr>
          <w:lang w:eastAsia="ko-KR"/>
        </w:rPr>
      </w:pPr>
      <w:bookmarkStart w:id="120" w:name="_Toc185623504"/>
      <w:bookmarkStart w:id="121" w:name="_Toc52751983"/>
      <w:bookmarkStart w:id="122" w:name="_Toc197703331"/>
      <w:bookmarkStart w:id="123" w:name="_Toc195805173"/>
      <w:bookmarkStart w:id="124" w:name="_Toc52796445"/>
      <w:bookmarkStart w:id="125" w:name="_Toc46490288"/>
      <w:bookmarkStart w:id="126" w:name="_Toc29239808"/>
      <w:bookmarkStart w:id="127" w:name="_Toc37296162"/>
      <w:bookmarkEnd w:id="119"/>
      <w:r>
        <w:rPr>
          <w:lang w:eastAsia="ko-KR"/>
        </w:rPr>
        <w:t>4.3.2</w:t>
      </w:r>
      <w:r>
        <w:rPr>
          <w:lang w:eastAsia="ko-KR"/>
        </w:rPr>
        <w:tab/>
        <w:t>Services expected from physical layer</w:t>
      </w:r>
      <w:bookmarkEnd w:id="120"/>
      <w:bookmarkEnd w:id="121"/>
      <w:bookmarkEnd w:id="122"/>
      <w:bookmarkEnd w:id="123"/>
      <w:bookmarkEnd w:id="124"/>
      <w:bookmarkEnd w:id="125"/>
      <w:bookmarkEnd w:id="126"/>
      <w:bookmarkEnd w:id="127"/>
    </w:p>
    <w:p w14:paraId="52DFB0BD" w14:textId="77777777" w:rsidR="00C521A0" w:rsidRDefault="00411A5C">
      <w:pPr>
        <w:rPr>
          <w:lang w:eastAsia="ko-KR"/>
        </w:rPr>
      </w:pPr>
      <w:r>
        <w:rPr>
          <w:lang w:eastAsia="ko-KR"/>
        </w:rPr>
        <w:t>The A-IoT MAC layer expects the following services from the physical layer:</w:t>
      </w:r>
    </w:p>
    <w:p w14:paraId="4F9FCFBA" w14:textId="77777777" w:rsidR="00C521A0" w:rsidRDefault="00411A5C">
      <w:pPr>
        <w:pStyle w:val="B1"/>
        <w:rPr>
          <w:ins w:id="128" w:author="P_R2#130_Rappv0" w:date="2025-05-27T16:31:00Z"/>
          <w:lang w:eastAsia="ko-KR"/>
        </w:rPr>
      </w:pPr>
      <w:r>
        <w:rPr>
          <w:lang w:eastAsia="ko-KR"/>
        </w:rPr>
        <w:t>-</w:t>
      </w:r>
      <w:r>
        <w:rPr>
          <w:lang w:eastAsia="ko-KR"/>
        </w:rPr>
        <w:tab/>
        <w:t>data transfer;</w:t>
      </w:r>
      <w:bookmarkStart w:id="129" w:name="_Toc52796446"/>
      <w:bookmarkStart w:id="130" w:name="_Toc46490289"/>
      <w:bookmarkStart w:id="131" w:name="_Toc37296163"/>
      <w:bookmarkStart w:id="132" w:name="_Toc52751984"/>
      <w:bookmarkStart w:id="133" w:name="_Toc29239809"/>
      <w:bookmarkStart w:id="134" w:name="_Toc185623505"/>
      <w:bookmarkStart w:id="135" w:name="_Toc197703332"/>
    </w:p>
    <w:p w14:paraId="257217D2" w14:textId="77777777" w:rsidR="00C521A0" w:rsidRDefault="00411A5C">
      <w:pPr>
        <w:pStyle w:val="Heading2"/>
        <w:rPr>
          <w:lang w:eastAsia="ko-KR"/>
        </w:rPr>
      </w:pPr>
      <w:r>
        <w:rPr>
          <w:lang w:eastAsia="ko-KR"/>
        </w:rPr>
        <w:t>4.4</w:t>
      </w:r>
      <w:r>
        <w:rPr>
          <w:lang w:eastAsia="ko-KR"/>
        </w:rPr>
        <w:tab/>
        <w:t>Functions</w:t>
      </w:r>
      <w:bookmarkEnd w:id="129"/>
      <w:bookmarkEnd w:id="130"/>
      <w:bookmarkEnd w:id="131"/>
      <w:bookmarkEnd w:id="132"/>
      <w:bookmarkEnd w:id="133"/>
      <w:bookmarkEnd w:id="134"/>
      <w:bookmarkEnd w:id="135"/>
    </w:p>
    <w:p w14:paraId="6E69D93C" w14:textId="77777777" w:rsidR="00C521A0" w:rsidRDefault="00411A5C">
      <w:pPr>
        <w:rPr>
          <w:lang w:eastAsia="ko-KR"/>
        </w:rPr>
      </w:pPr>
      <w:r>
        <w:rPr>
          <w:lang w:eastAsia="ko-KR"/>
        </w:rPr>
        <w:t>The A-IoT MAC layer supports the following A-IoT MAC functions:</w:t>
      </w:r>
    </w:p>
    <w:p w14:paraId="6DBFD46C" w14:textId="77777777" w:rsidR="00C521A0" w:rsidRDefault="00411A5C">
      <w:pPr>
        <w:pStyle w:val="B1"/>
        <w:rPr>
          <w:lang w:eastAsia="ko-KR"/>
        </w:rPr>
      </w:pPr>
      <w:r>
        <w:rPr>
          <w:lang w:eastAsia="ko-KR"/>
        </w:rPr>
        <w:t>-</w:t>
      </w:r>
      <w:r>
        <w:rPr>
          <w:lang w:eastAsia="ko-KR"/>
        </w:rPr>
        <w:tab/>
        <w:t xml:space="preserve">constructing MAC PDUs to be mapped onto </w:t>
      </w:r>
      <w:del w:id="136" w:author="P_R2#130_Rappv0" w:date="2025-05-27T14:47:00Z">
        <w:r>
          <w:rPr>
            <w:lang w:eastAsia="ko-KR"/>
          </w:rPr>
          <w:delText xml:space="preserve">D2R </w:delText>
        </w:r>
      </w:del>
      <w:r>
        <w:rPr>
          <w:lang w:eastAsia="ko-KR"/>
        </w:rPr>
        <w:t>transport blocks</w:t>
      </w:r>
      <w:ins w:id="137" w:author="P_R2#130_Rappv0" w:date="2025-05-27T14:47:00Z">
        <w:r>
          <w:rPr>
            <w:lang w:eastAsia="ko-KR"/>
          </w:rPr>
          <w:t xml:space="preserve"> (TB)</w:t>
        </w:r>
      </w:ins>
      <w:r>
        <w:rPr>
          <w:lang w:eastAsia="ko-KR"/>
        </w:rPr>
        <w:t xml:space="preserve"> </w:t>
      </w:r>
      <w:del w:id="138" w:author="P_R2#130_Rappv0" w:date="2025-05-27T14:47:00Z">
        <w:r>
          <w:rPr>
            <w:lang w:eastAsia="ko-KR"/>
          </w:rPr>
          <w:delText xml:space="preserve">and </w:delText>
        </w:r>
      </w:del>
      <w:ins w:id="139" w:author="P_R2#130_Rappv0" w:date="2025-05-27T14:47:00Z">
        <w:r>
          <w:rPr>
            <w:lang w:eastAsia="ko-KR"/>
          </w:rPr>
          <w:t xml:space="preserve">to be </w:t>
        </w:r>
      </w:ins>
      <w:r>
        <w:rPr>
          <w:lang w:eastAsia="ko-KR"/>
        </w:rPr>
        <w:t>delivered to the physical layer</w:t>
      </w:r>
      <w:ins w:id="140" w:author="P_R2#130_Rappv0" w:date="2025-05-27T14:47:00Z">
        <w:r>
          <w:rPr>
            <w:lang w:eastAsia="ko-KR"/>
          </w:rPr>
          <w:t xml:space="preserve"> on D</w:t>
        </w:r>
      </w:ins>
      <w:ins w:id="141" w:author="P_R2#130_Rappv0" w:date="2025-05-27T16:34:00Z">
        <w:r>
          <w:rPr>
            <w:lang w:eastAsia="ko-KR"/>
          </w:rPr>
          <w:t>2</w:t>
        </w:r>
      </w:ins>
      <w:ins w:id="142" w:author="P_R2#130_Rappv0" w:date="2025-05-27T14:47:00Z">
        <w:r>
          <w:rPr>
            <w:lang w:eastAsia="ko-KR"/>
          </w:rPr>
          <w:t>R</w:t>
        </w:r>
      </w:ins>
      <w:ins w:id="143" w:author="P_R2#130_Rappv0" w:date="2025-05-27T16:35:00Z">
        <w:r>
          <w:rPr>
            <w:lang w:eastAsia="ko-KR"/>
          </w:rPr>
          <w:t xml:space="preserve"> transport channel</w:t>
        </w:r>
      </w:ins>
      <w:r>
        <w:rPr>
          <w:lang w:eastAsia="ko-KR"/>
        </w:rPr>
        <w:t>;</w:t>
      </w:r>
    </w:p>
    <w:p w14:paraId="7345165D" w14:textId="77777777" w:rsidR="00C521A0" w:rsidRDefault="00411A5C">
      <w:pPr>
        <w:pStyle w:val="B1"/>
        <w:rPr>
          <w:lang w:eastAsia="ko-KR"/>
        </w:rPr>
      </w:pPr>
      <w:r>
        <w:rPr>
          <w:lang w:eastAsia="ko-KR"/>
        </w:rPr>
        <w:t>-</w:t>
      </w:r>
      <w:r>
        <w:rPr>
          <w:lang w:eastAsia="ko-KR"/>
        </w:rPr>
        <w:tab/>
        <w:t xml:space="preserve">receiving MAC PDUs from </w:t>
      </w:r>
      <w:del w:id="144" w:author="P_R2#130_Rappv0" w:date="2025-05-27T14:48:00Z">
        <w:r>
          <w:rPr>
            <w:lang w:eastAsia="ko-KR"/>
          </w:rPr>
          <w:delText xml:space="preserve">R2D </w:delText>
        </w:r>
      </w:del>
      <w:r>
        <w:rPr>
          <w:lang w:eastAsia="ko-KR"/>
        </w:rPr>
        <w:t>transport blocks</w:t>
      </w:r>
      <w:ins w:id="145" w:author="P_R2#130_Rappv0" w:date="2025-05-27T14:48:00Z">
        <w:r>
          <w:rPr>
            <w:lang w:eastAsia="ko-KR"/>
          </w:rPr>
          <w:t xml:space="preserve"> (TB)</w:t>
        </w:r>
      </w:ins>
      <w:r>
        <w:rPr>
          <w:lang w:eastAsia="ko-KR"/>
        </w:rPr>
        <w:t xml:space="preserve"> delivered from the physical layer</w:t>
      </w:r>
      <w:ins w:id="146" w:author="P_R2#130_Rappv0" w:date="2025-05-27T14:48:00Z">
        <w:r>
          <w:rPr>
            <w:lang w:eastAsia="ko-KR"/>
          </w:rPr>
          <w:t xml:space="preserve"> on R2D </w:t>
        </w:r>
      </w:ins>
      <w:ins w:id="147" w:author="P_R2#130_Rappv0" w:date="2025-05-27T16:36:00Z">
        <w:r>
          <w:rPr>
            <w:lang w:eastAsia="ko-KR"/>
          </w:rPr>
          <w:t>transport channel</w:t>
        </w:r>
      </w:ins>
      <w:r>
        <w:rPr>
          <w:lang w:eastAsia="ko-KR"/>
        </w:rPr>
        <w:t>;</w:t>
      </w:r>
    </w:p>
    <w:p w14:paraId="3C77D39D" w14:textId="77777777" w:rsidR="00C521A0" w:rsidRDefault="00411A5C">
      <w:pPr>
        <w:pStyle w:val="B1"/>
        <w:rPr>
          <w:lang w:eastAsia="ko-KR"/>
        </w:rPr>
      </w:pPr>
      <w:r>
        <w:rPr>
          <w:lang w:eastAsia="ko-KR"/>
        </w:rPr>
        <w:t>-</w:t>
      </w:r>
      <w:r>
        <w:rPr>
          <w:lang w:eastAsia="ko-KR"/>
        </w:rPr>
        <w:tab/>
        <w:t>message type determination;</w:t>
      </w:r>
    </w:p>
    <w:p w14:paraId="5BFE022E" w14:textId="77777777" w:rsidR="00C521A0" w:rsidRDefault="00411A5C">
      <w:pPr>
        <w:pStyle w:val="B1"/>
        <w:rPr>
          <w:lang w:eastAsia="ko-KR"/>
        </w:rPr>
      </w:pPr>
      <w:r>
        <w:rPr>
          <w:lang w:eastAsia="ko-KR"/>
        </w:rPr>
        <w:lastRenderedPageBreak/>
        <w:t>-</w:t>
      </w:r>
      <w:r>
        <w:rPr>
          <w:lang w:eastAsia="ko-KR"/>
        </w:rPr>
        <w:tab/>
        <w:t>paging;</w:t>
      </w:r>
    </w:p>
    <w:p w14:paraId="3AA677E0" w14:textId="77777777" w:rsidR="00C521A0" w:rsidRDefault="00411A5C">
      <w:pPr>
        <w:pStyle w:val="B1"/>
        <w:rPr>
          <w:lang w:eastAsia="ko-KR"/>
        </w:rPr>
      </w:pPr>
      <w:r>
        <w:rPr>
          <w:lang w:eastAsia="ko-KR"/>
        </w:rPr>
        <w:t>-</w:t>
      </w:r>
      <w:r>
        <w:rPr>
          <w:lang w:eastAsia="ko-KR"/>
        </w:rPr>
        <w:tab/>
        <w:t>radio resource selection;</w:t>
      </w:r>
    </w:p>
    <w:p w14:paraId="1F51AC10" w14:textId="1842F270" w:rsidR="00C521A0" w:rsidRDefault="00411A5C">
      <w:pPr>
        <w:pStyle w:val="B1"/>
        <w:rPr>
          <w:lang w:eastAsia="ko-KR"/>
        </w:rPr>
      </w:pPr>
      <w:commentRangeStart w:id="148"/>
      <w:commentRangeStart w:id="149"/>
      <w:r>
        <w:rPr>
          <w:lang w:eastAsia="ko-KR"/>
        </w:rPr>
        <w:t>-</w:t>
      </w:r>
      <w:r>
        <w:rPr>
          <w:lang w:eastAsia="ko-KR"/>
        </w:rPr>
        <w:tab/>
      </w:r>
      <w:del w:id="150" w:author="P_R2#130_Rappv2" w:date="2025-07-29T15:45:00Z">
        <w:r w:rsidDel="006B011A">
          <w:rPr>
            <w:lang w:eastAsia="ko-KR"/>
          </w:rPr>
          <w:delText xml:space="preserve">random </w:delText>
        </w:r>
      </w:del>
      <w:r>
        <w:rPr>
          <w:lang w:eastAsia="ko-KR"/>
        </w:rPr>
        <w:t>access;</w:t>
      </w:r>
      <w:commentRangeEnd w:id="148"/>
      <w:r w:rsidR="00DA79F2">
        <w:rPr>
          <w:rStyle w:val="CommentReference"/>
        </w:rPr>
        <w:commentReference w:id="148"/>
      </w:r>
      <w:commentRangeEnd w:id="149"/>
      <w:r w:rsidR="006B011A">
        <w:rPr>
          <w:rStyle w:val="CommentReference"/>
        </w:rPr>
        <w:commentReference w:id="149"/>
      </w:r>
    </w:p>
    <w:p w14:paraId="1B429391" w14:textId="77777777" w:rsidR="00C521A0" w:rsidRDefault="00411A5C">
      <w:pPr>
        <w:pStyle w:val="B1"/>
        <w:rPr>
          <w:lang w:eastAsia="ko-KR"/>
        </w:rPr>
      </w:pPr>
      <w:r>
        <w:rPr>
          <w:lang w:eastAsia="ko-KR"/>
        </w:rPr>
        <w:t>-</w:t>
      </w:r>
      <w:r>
        <w:rPr>
          <w:lang w:eastAsia="ko-KR"/>
        </w:rPr>
        <w:tab/>
        <w:t>transfer of upper layer data;</w:t>
      </w:r>
    </w:p>
    <w:p w14:paraId="6423EC87" w14:textId="77777777" w:rsidR="00C521A0" w:rsidRDefault="00411A5C">
      <w:pPr>
        <w:pStyle w:val="B2"/>
        <w:ind w:left="572"/>
        <w:rPr>
          <w:lang w:eastAsia="ko-KR"/>
        </w:rPr>
      </w:pPr>
      <w:r>
        <w:rPr>
          <w:lang w:eastAsia="ko-KR"/>
        </w:rPr>
        <w:t>-</w:t>
      </w:r>
      <w:r>
        <w:rPr>
          <w:lang w:eastAsia="ko-KR"/>
        </w:rPr>
        <w:tab/>
        <w:t>D2R segmentation;</w:t>
      </w:r>
    </w:p>
    <w:p w14:paraId="75534360" w14:textId="77777777" w:rsidR="00C521A0" w:rsidRDefault="00411A5C">
      <w:pPr>
        <w:pStyle w:val="B1"/>
        <w:ind w:left="572"/>
        <w:rPr>
          <w:lang w:eastAsia="ko-KR"/>
        </w:rPr>
      </w:pPr>
      <w:r>
        <w:rPr>
          <w:lang w:eastAsia="ko-KR"/>
        </w:rPr>
        <w:t>-</w:t>
      </w:r>
      <w:r>
        <w:rPr>
          <w:lang w:eastAsia="ko-KR"/>
        </w:rPr>
        <w:tab/>
        <w:t>failure detection.</w:t>
      </w:r>
    </w:p>
    <w:p w14:paraId="7C0DDF47" w14:textId="77777777" w:rsidR="00C521A0" w:rsidRDefault="00411A5C">
      <w:pPr>
        <w:pStyle w:val="Heading1"/>
        <w:rPr>
          <w:lang w:eastAsia="ko-KR"/>
        </w:rPr>
      </w:pPr>
      <w:bookmarkStart w:id="151" w:name="_Toc29239818"/>
      <w:bookmarkStart w:id="152" w:name="_Toc185623515"/>
      <w:bookmarkStart w:id="153" w:name="_Toc197703333"/>
      <w:bookmarkStart w:id="154" w:name="_Toc46490299"/>
      <w:bookmarkStart w:id="155" w:name="_Toc52796456"/>
      <w:bookmarkStart w:id="156" w:name="_Toc52751994"/>
      <w:bookmarkStart w:id="157" w:name="_Toc37296173"/>
      <w:r>
        <w:rPr>
          <w:lang w:eastAsia="ko-KR"/>
        </w:rPr>
        <w:t>5</w:t>
      </w:r>
      <w:r>
        <w:rPr>
          <w:lang w:eastAsia="ko-KR"/>
        </w:rPr>
        <w:tab/>
      </w:r>
      <w:bookmarkStart w:id="158" w:name="OLE_LINK7"/>
      <w:r>
        <w:rPr>
          <w:lang w:eastAsia="ko-KR"/>
        </w:rPr>
        <w:t xml:space="preserve">A-IoT </w:t>
      </w:r>
      <w:bookmarkEnd w:id="158"/>
      <w:r>
        <w:rPr>
          <w:lang w:eastAsia="ko-KR"/>
        </w:rPr>
        <w:t>MAC procedures</w:t>
      </w:r>
      <w:bookmarkEnd w:id="151"/>
      <w:bookmarkEnd w:id="152"/>
      <w:bookmarkEnd w:id="153"/>
      <w:bookmarkEnd w:id="154"/>
      <w:bookmarkEnd w:id="155"/>
      <w:bookmarkEnd w:id="156"/>
      <w:bookmarkEnd w:id="157"/>
    </w:p>
    <w:p w14:paraId="38253ED8" w14:textId="77777777" w:rsidR="00C521A0" w:rsidRDefault="00411A5C">
      <w:pPr>
        <w:pStyle w:val="Heading2"/>
      </w:pPr>
      <w:bookmarkStart w:id="159" w:name="_Toc197703334"/>
      <w:r>
        <w:t>5.1</w:t>
      </w:r>
      <w:r>
        <w:tab/>
        <w:t>General</w:t>
      </w:r>
      <w:bookmarkEnd w:id="159"/>
    </w:p>
    <w:p w14:paraId="64C1D48A" w14:textId="77777777" w:rsidR="00C521A0" w:rsidRDefault="00411A5C">
      <w:pPr>
        <w:rPr>
          <w:lang w:eastAsia="ko-KR"/>
        </w:rPr>
      </w:pPr>
      <w:r>
        <w:rPr>
          <w:lang w:eastAsia="ko-KR"/>
        </w:rPr>
        <w:t>The clause describes the A-IoT MAC procedures.</w:t>
      </w:r>
    </w:p>
    <w:p w14:paraId="246A3F18" w14:textId="77777777" w:rsidR="00C521A0" w:rsidRDefault="00411A5C">
      <w:pPr>
        <w:rPr>
          <w:ins w:id="160" w:author="P_R2#130_Rappv0" w:date="2025-05-27T14:50:00Z"/>
          <w:lang w:eastAsia="ko-KR"/>
        </w:rPr>
      </w:pPr>
      <w:commentRangeStart w:id="161"/>
      <w:commentRangeStart w:id="162"/>
      <w:r>
        <w:rPr>
          <w:lang w:eastAsia="ko-KR"/>
        </w:rPr>
        <w:t>When the device is powered on, the device</w:t>
      </w:r>
      <w:commentRangeEnd w:id="161"/>
      <w:r w:rsidR="00035427">
        <w:rPr>
          <w:rStyle w:val="CommentReference"/>
        </w:rPr>
        <w:commentReference w:id="161"/>
      </w:r>
      <w:commentRangeEnd w:id="162"/>
      <w:r w:rsidR="006B011A">
        <w:rPr>
          <w:rStyle w:val="CommentReference"/>
        </w:rPr>
        <w:commentReference w:id="162"/>
      </w:r>
      <w:r>
        <w:rPr>
          <w:lang w:eastAsia="ko-KR"/>
        </w:rPr>
        <w:t xml:space="preserve"> starts </w:t>
      </w:r>
      <w:commentRangeStart w:id="163"/>
      <w:commentRangeStart w:id="164"/>
      <w:r>
        <w:rPr>
          <w:lang w:eastAsia="ko-KR"/>
        </w:rPr>
        <w:t xml:space="preserve">monitoring </w:t>
      </w:r>
      <w:del w:id="165" w:author="P_R2#130_Rappv2" w:date="2025-07-18T16:44:00Z">
        <w:r>
          <w:rPr>
            <w:lang w:eastAsia="ko-KR"/>
          </w:rPr>
          <w:delText xml:space="preserve">the R2D messages on </w:delText>
        </w:r>
      </w:del>
      <w:r>
        <w:rPr>
          <w:lang w:eastAsia="ko-KR"/>
        </w:rPr>
        <w:t>PRDCH</w:t>
      </w:r>
      <w:commentRangeEnd w:id="163"/>
      <w:r>
        <w:rPr>
          <w:rStyle w:val="CommentReference"/>
        </w:rPr>
        <w:commentReference w:id="163"/>
      </w:r>
      <w:ins w:id="166" w:author="P_R2#130_Rappv2" w:date="2025-07-18T16:44:00Z">
        <w:r>
          <w:rPr>
            <w:lang w:eastAsia="ko-KR"/>
          </w:rPr>
          <w:t xml:space="preserve"> for an R2D m</w:t>
        </w:r>
      </w:ins>
      <w:ins w:id="167" w:author="P_R2#130_Rappv2" w:date="2025-07-18T16:45:00Z">
        <w:r>
          <w:rPr>
            <w:lang w:eastAsia="ko-KR"/>
          </w:rPr>
          <w:t>essage</w:t>
        </w:r>
      </w:ins>
      <w:commentRangeEnd w:id="164"/>
      <w:r>
        <w:rPr>
          <w:rStyle w:val="CommentReference"/>
        </w:rPr>
        <w:commentReference w:id="164"/>
      </w:r>
      <w:r>
        <w:rPr>
          <w:lang w:eastAsia="ko-KR"/>
        </w:rPr>
        <w:t>, as specified in TS 38.291 [2], in order to perform the corresponding A-IoT MAC procedures.</w:t>
      </w:r>
      <w:bookmarkStart w:id="168" w:name="_Toc197703335"/>
    </w:p>
    <w:p w14:paraId="5462D1BA" w14:textId="77777777" w:rsidR="00C521A0" w:rsidRDefault="00411A5C">
      <w:pPr>
        <w:pStyle w:val="Heading2"/>
      </w:pPr>
      <w:r>
        <w:t>5.2</w:t>
      </w:r>
      <w:r>
        <w:tab/>
        <w:t>A-IoT paging</w:t>
      </w:r>
      <w:bookmarkEnd w:id="168"/>
    </w:p>
    <w:p w14:paraId="251EB39C" w14:textId="5E0DA30D" w:rsidR="00C521A0" w:rsidRDefault="00411A5C">
      <w:pPr>
        <w:rPr>
          <w:lang w:eastAsia="zh-CN"/>
        </w:rPr>
      </w:pPr>
      <w:commentRangeStart w:id="169"/>
      <w:commentRangeStart w:id="170"/>
      <w:commentRangeStart w:id="171"/>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w:t>
      </w:r>
      <w:proofErr w:type="gramStart"/>
      <w:r>
        <w:rPr>
          <w:lang w:eastAsia="zh-CN"/>
        </w:rPr>
        <w:t xml:space="preserve">devices, </w:t>
      </w:r>
      <w:commentRangeStart w:id="172"/>
      <w:commentRangeStart w:id="173"/>
      <w:r>
        <w:rPr>
          <w:lang w:eastAsia="zh-CN"/>
        </w:rPr>
        <w:t>or</w:t>
      </w:r>
      <w:proofErr w:type="gramEnd"/>
      <w:r>
        <w:rPr>
          <w:lang w:eastAsia="zh-CN"/>
        </w:rPr>
        <w:t xml:space="preserve"> </w:t>
      </w:r>
      <w:ins w:id="174" w:author="P_R2#130_Rappv2" w:date="2025-07-29T15:54:00Z">
        <w:r w:rsidR="006B011A">
          <w:rPr>
            <w:lang w:eastAsia="zh-CN"/>
          </w:rPr>
          <w:t xml:space="preserve">may not </w:t>
        </w:r>
      </w:ins>
      <w:r>
        <w:rPr>
          <w:lang w:eastAsia="zh-CN"/>
        </w:rPr>
        <w:t xml:space="preserve">include </w:t>
      </w:r>
      <w:commentRangeEnd w:id="172"/>
      <w:r w:rsidR="00CD799D">
        <w:rPr>
          <w:rStyle w:val="CommentReference"/>
        </w:rPr>
        <w:commentReference w:id="172"/>
      </w:r>
      <w:commentRangeEnd w:id="173"/>
      <w:r w:rsidR="006B011A">
        <w:rPr>
          <w:rStyle w:val="CommentReference"/>
        </w:rPr>
        <w:commentReference w:id="173"/>
      </w:r>
      <w:del w:id="175" w:author="P_R2#130_Rappv2" w:date="2025-07-29T15:54:00Z">
        <w:r w:rsidDel="006B011A">
          <w:rPr>
            <w:lang w:eastAsia="zh-CN"/>
          </w:rPr>
          <w:delText xml:space="preserve">no </w:delText>
        </w:r>
      </w:del>
      <w:r>
        <w:rPr>
          <w:i/>
          <w:iCs/>
          <w:lang w:eastAsia="zh-CN"/>
        </w:rPr>
        <w:t>Paging ID</w:t>
      </w:r>
      <w:r>
        <w:rPr>
          <w:lang w:eastAsia="zh-CN"/>
        </w:rPr>
        <w:t xml:space="preserve"> field to select all devices.</w:t>
      </w:r>
    </w:p>
    <w:p w14:paraId="50A3E208" w14:textId="5DE80FC4" w:rsidR="00AB5B43" w:rsidRDefault="00411A5C">
      <w:pPr>
        <w:rPr>
          <w:lang w:eastAsia="zh-CN"/>
        </w:rPr>
      </w:pPr>
      <w:r>
        <w:rPr>
          <w:lang w:eastAsia="zh-CN"/>
        </w:rPr>
        <w:t xml:space="preserve">The device </w:t>
      </w:r>
      <w:commentRangeStart w:id="176"/>
      <w:commentRangeStart w:id="177"/>
      <w:r>
        <w:rPr>
          <w:lang w:eastAsia="zh-CN"/>
        </w:rPr>
        <w:t xml:space="preserve">monitors </w:t>
      </w:r>
      <w:ins w:id="178" w:author="P_R2#130_Rappv2" w:date="2025-07-29T15:56:00Z">
        <w:r w:rsidR="006625B6">
          <w:rPr>
            <w:lang w:eastAsia="zh-CN"/>
          </w:rPr>
          <w:t xml:space="preserve">for </w:t>
        </w:r>
      </w:ins>
      <w:r>
        <w:rPr>
          <w:lang w:eastAsia="zh-CN"/>
        </w:rPr>
        <w:t>the</w:t>
      </w:r>
      <w:commentRangeEnd w:id="176"/>
      <w:r w:rsidR="00CD799D">
        <w:rPr>
          <w:rStyle w:val="CommentReference"/>
        </w:rPr>
        <w:commentReference w:id="176"/>
      </w:r>
      <w:commentRangeEnd w:id="177"/>
      <w:r w:rsidR="006625B6">
        <w:rPr>
          <w:rStyle w:val="CommentReference"/>
        </w:rPr>
        <w:commentReference w:id="177"/>
      </w:r>
      <w:r>
        <w:rPr>
          <w:lang w:eastAsia="zh-CN"/>
        </w:rPr>
        <w:t xml:space="preserve"> </w:t>
      </w:r>
      <w:r>
        <w:rPr>
          <w:i/>
          <w:iCs/>
          <w:lang w:eastAsia="zh-CN"/>
        </w:rPr>
        <w:t>A-IoT Paging</w:t>
      </w:r>
      <w:r>
        <w:rPr>
          <w:lang w:eastAsia="zh-CN"/>
        </w:rPr>
        <w:t xml:space="preserve"> message</w:t>
      </w:r>
      <w:commentRangeEnd w:id="169"/>
      <w:r w:rsidR="00035427">
        <w:rPr>
          <w:rStyle w:val="CommentReference"/>
        </w:rPr>
        <w:commentReference w:id="169"/>
      </w:r>
      <w:commentRangeEnd w:id="170"/>
      <w:r w:rsidR="00CD799D">
        <w:rPr>
          <w:rStyle w:val="CommentReference"/>
        </w:rPr>
        <w:commentReference w:id="170"/>
      </w:r>
      <w:commentRangeEnd w:id="171"/>
      <w:r w:rsidR="006B011A">
        <w:rPr>
          <w:rStyle w:val="CommentReference"/>
        </w:rPr>
        <w:commentReference w:id="171"/>
      </w:r>
      <w:r>
        <w:rPr>
          <w:lang w:eastAsia="zh-CN"/>
        </w:rPr>
        <w:t xml:space="preserve">, </w:t>
      </w:r>
      <w:commentRangeStart w:id="179"/>
      <w:commentRangeStart w:id="180"/>
      <w:r>
        <w:rPr>
          <w:lang w:eastAsia="zh-CN"/>
        </w:rPr>
        <w:t xml:space="preserve">and determines whether the device is </w:t>
      </w:r>
      <w:commentRangeStart w:id="181"/>
      <w:commentRangeStart w:id="182"/>
      <w:r>
        <w:rPr>
          <w:lang w:eastAsia="zh-CN"/>
        </w:rPr>
        <w:t xml:space="preserve">selected </w:t>
      </w:r>
      <w:del w:id="183" w:author="P_R2#130_Rappv2" w:date="2025-07-29T15:56:00Z">
        <w:r w:rsidDel="006625B6">
          <w:rPr>
            <w:lang w:eastAsia="zh-CN"/>
          </w:rPr>
          <w:delText xml:space="preserve">and </w:delText>
        </w:r>
      </w:del>
      <w:ins w:id="184" w:author="P_R2#130_Rappv2" w:date="2025-07-29T15:56:00Z">
        <w:r w:rsidR="006625B6">
          <w:rPr>
            <w:lang w:eastAsia="zh-CN"/>
          </w:rPr>
          <w:t xml:space="preserve">to </w:t>
        </w:r>
      </w:ins>
      <w:r>
        <w:rPr>
          <w:lang w:eastAsia="zh-CN"/>
        </w:rPr>
        <w:t>initiate</w:t>
      </w:r>
      <w:del w:id="185" w:author="P_R2#130_Rappv2" w:date="2025-07-29T15:56:00Z">
        <w:r w:rsidDel="006625B6">
          <w:rPr>
            <w:lang w:eastAsia="zh-CN"/>
          </w:rPr>
          <w:delText>s</w:delText>
        </w:r>
      </w:del>
      <w:r>
        <w:rPr>
          <w:lang w:eastAsia="zh-CN"/>
        </w:rPr>
        <w:t xml:space="preserve"> </w:t>
      </w:r>
      <w:commentRangeEnd w:id="181"/>
      <w:r w:rsidR="00D57C9D">
        <w:rPr>
          <w:rStyle w:val="CommentReference"/>
        </w:rPr>
        <w:commentReference w:id="181"/>
      </w:r>
      <w:commentRangeEnd w:id="182"/>
      <w:r w:rsidR="006625B6">
        <w:rPr>
          <w:rStyle w:val="CommentReference"/>
        </w:rPr>
        <w:commentReference w:id="182"/>
      </w:r>
      <w:r>
        <w:rPr>
          <w:lang w:eastAsia="zh-CN"/>
        </w:rPr>
        <w:t xml:space="preserve">the </w:t>
      </w:r>
      <w:del w:id="186" w:author="P_R2#130_Rappv1" w:date="2025-07-17T17:09:00Z">
        <w:r>
          <w:rPr>
            <w:lang w:eastAsia="zh-CN"/>
          </w:rPr>
          <w:delText xml:space="preserve">random </w:delText>
        </w:r>
      </w:del>
      <w:r>
        <w:rPr>
          <w:lang w:eastAsia="zh-CN"/>
        </w:rPr>
        <w:t>access procedure</w:t>
      </w:r>
      <w:commentRangeEnd w:id="179"/>
      <w:r>
        <w:rPr>
          <w:rStyle w:val="CommentReference"/>
        </w:rPr>
        <w:commentReference w:id="179"/>
      </w:r>
      <w:commentRangeEnd w:id="180"/>
      <w:r>
        <w:rPr>
          <w:rStyle w:val="CommentReference"/>
        </w:rPr>
        <w:commentReference w:id="180"/>
      </w:r>
      <w:r>
        <w:rPr>
          <w:lang w:eastAsia="zh-CN"/>
        </w:rPr>
        <w:t>.</w:t>
      </w:r>
      <w:bookmarkStart w:id="187" w:name="_Hlk204706112"/>
      <w:commentRangeStart w:id="188"/>
      <w:commentRangeStart w:id="189"/>
      <w:commentRangeEnd w:id="188"/>
      <w:ins w:id="190" w:author="P_R2#130_Rappv2" w:date="2025-07-29T18:37:00Z">
        <w:r w:rsidR="00AB5B43">
          <w:rPr>
            <w:rStyle w:val="CommentReference"/>
          </w:rPr>
          <w:commentReference w:id="188"/>
        </w:r>
      </w:ins>
      <w:bookmarkEnd w:id="187"/>
      <w:commentRangeEnd w:id="189"/>
      <w:ins w:id="192" w:author="P_R2#130_Rappv2" w:date="2025-07-29T18:38:00Z">
        <w:r w:rsidR="00AB5B43">
          <w:rPr>
            <w:rStyle w:val="CommentReference"/>
          </w:rPr>
          <w:commentReference w:id="189"/>
        </w:r>
      </w:ins>
    </w:p>
    <w:p w14:paraId="106B0853" w14:textId="77777777" w:rsidR="00C521A0" w:rsidRDefault="00411A5C">
      <w:pPr>
        <w:rPr>
          <w:lang w:eastAsia="zh-CN"/>
        </w:rPr>
      </w:pPr>
      <w:commentRangeStart w:id="193"/>
      <w:commentRangeStart w:id="194"/>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3"/>
      <w:r>
        <w:rPr>
          <w:rStyle w:val="CommentReference"/>
        </w:rPr>
        <w:commentReference w:id="193"/>
      </w:r>
      <w:commentRangeEnd w:id="194"/>
      <w:r>
        <w:rPr>
          <w:rStyle w:val="CommentReference"/>
        </w:rPr>
        <w:commentReference w:id="194"/>
      </w:r>
    </w:p>
    <w:p w14:paraId="752B027C" w14:textId="77777777" w:rsidR="00C521A0" w:rsidRDefault="00411A5C">
      <w:pPr>
        <w:pStyle w:val="B1"/>
        <w:pPrChange w:id="195" w:author="P_R2#130_Rappv0" w:date="2025-06-19T15:26:00Z">
          <w:pPr>
            <w:pStyle w:val="B2"/>
          </w:pPr>
        </w:pPrChange>
      </w:pPr>
      <w:ins w:id="196" w:author="P_R2#130_Rappv0" w:date="2025-06-19T15:26:00Z">
        <w:del w:id="197"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98"/>
        <w:r>
          <w:t>CBRA</w:t>
        </w:r>
      </w:ins>
      <w:commentRangeEnd w:id="198"/>
      <w:r>
        <w:rPr>
          <w:rStyle w:val="CommentReference"/>
        </w:rPr>
        <w:commentReference w:id="198"/>
      </w:r>
      <w:ins w:id="199" w:author="P_R2#130_Rappv0" w:date="2025-06-19T15:26:00Z">
        <w:r>
          <w:t>:</w:t>
        </w:r>
      </w:ins>
    </w:p>
    <w:p w14:paraId="0E0B40F1" w14:textId="77777777" w:rsidR="00C521A0" w:rsidRDefault="00411A5C">
      <w:pPr>
        <w:pStyle w:val="B2"/>
        <w:rPr>
          <w:ins w:id="200" w:author="P_R2#130_Rappv0" w:date="2025-06-06T09:14:00Z"/>
          <w:lang w:eastAsia="zh-CN"/>
        </w:rPr>
      </w:pPr>
      <w:ins w:id="201" w:author="P_R2#130_Rappv0" w:date="2025-06-06T09:14:00Z">
        <w:r>
          <w:rPr>
            <w:lang w:eastAsia="zh-CN"/>
          </w:rPr>
          <w:t>2</w:t>
        </w:r>
      </w:ins>
      <w:ins w:id="202" w:author="P_R2#130_Rappv0" w:date="2025-06-04T17:07:00Z">
        <w:r>
          <w:rPr>
            <w:lang w:eastAsia="zh-CN"/>
          </w:rPr>
          <w:t>&gt;</w:t>
        </w:r>
        <w:r>
          <w:rPr>
            <w:lang w:eastAsia="zh-CN"/>
          </w:rPr>
          <w:tab/>
        </w:r>
      </w:ins>
      <w:ins w:id="203" w:author="P_R2#130_Rappv0" w:date="2025-06-06T09:14:00Z">
        <w:r>
          <w:rPr>
            <w:lang w:eastAsia="zh-CN"/>
          </w:rPr>
          <w:t>if the device has no stored Transaction ID; or</w:t>
        </w:r>
      </w:ins>
    </w:p>
    <w:p w14:paraId="60C7149F" w14:textId="77777777" w:rsidR="00C521A0" w:rsidRDefault="00411A5C">
      <w:pPr>
        <w:pStyle w:val="B2"/>
        <w:rPr>
          <w:ins w:id="204" w:author="P_R2#130_Rappv0" w:date="2025-06-04T09:52:00Z"/>
          <w:lang w:eastAsia="zh-CN"/>
        </w:rPr>
      </w:pPr>
      <w:ins w:id="205" w:author="P_R2#130_Rappv0" w:date="2025-06-06T09:15:00Z">
        <w:r>
          <w:rPr>
            <w:lang w:eastAsia="zh-CN"/>
          </w:rPr>
          <w:t>2&gt;</w:t>
        </w:r>
        <w:r>
          <w:rPr>
            <w:lang w:eastAsia="zh-CN"/>
          </w:rPr>
          <w:tab/>
        </w:r>
      </w:ins>
      <w:ins w:id="206" w:author="P_R2#130_Rappv0" w:date="2025-06-04T17:07:00Z">
        <w:r>
          <w:rPr>
            <w:lang w:eastAsia="zh-CN"/>
          </w:rPr>
          <w:t xml:space="preserve">if </w:t>
        </w:r>
      </w:ins>
      <w:ins w:id="207" w:author="P_R2#130_Rappv0" w:date="2025-06-04T17:08:00Z">
        <w:r>
          <w:rPr>
            <w:lang w:eastAsia="zh-CN"/>
          </w:rPr>
          <w:t xml:space="preserve">the value </w:t>
        </w:r>
      </w:ins>
      <w:ins w:id="208" w:author="P_R2#130_Rappv0" w:date="2025-06-04T17:12:00Z">
        <w:r>
          <w:rPr>
            <w:lang w:eastAsia="zh-CN"/>
          </w:rPr>
          <w:t>of the</w:t>
        </w:r>
      </w:ins>
      <w:ins w:id="209" w:author="P_R2#130_Rappv0" w:date="2025-06-04T17:08:00Z">
        <w:r>
          <w:rPr>
            <w:lang w:eastAsia="zh-CN"/>
          </w:rPr>
          <w:t xml:space="preserve"> </w:t>
        </w:r>
        <w:r>
          <w:rPr>
            <w:i/>
            <w:iCs/>
            <w:lang w:eastAsia="zh-CN"/>
          </w:rPr>
          <w:t>Transaction ID</w:t>
        </w:r>
        <w:r>
          <w:rPr>
            <w:lang w:eastAsia="zh-CN"/>
          </w:rPr>
          <w:t xml:space="preserve"> field is </w:t>
        </w:r>
      </w:ins>
      <w:ins w:id="210" w:author="P_R2#130_Rappv0" w:date="2025-06-04T17:09:00Z">
        <w:r>
          <w:rPr>
            <w:lang w:eastAsia="zh-CN"/>
          </w:rPr>
          <w:t>different from</w:t>
        </w:r>
      </w:ins>
      <w:ins w:id="211" w:author="P_R2#130_Rappv0" w:date="2025-06-04T17:08:00Z">
        <w:r>
          <w:rPr>
            <w:lang w:eastAsia="zh-CN"/>
          </w:rPr>
          <w:t xml:space="preserve"> the </w:t>
        </w:r>
      </w:ins>
      <w:ins w:id="212" w:author="P_R2#130_Rappv0" w:date="2025-06-04T17:12:00Z">
        <w:r>
          <w:rPr>
            <w:lang w:eastAsia="zh-CN"/>
          </w:rPr>
          <w:t xml:space="preserve">stored </w:t>
        </w:r>
      </w:ins>
      <w:ins w:id="213" w:author="P_R2#130_Rappv0" w:date="2025-06-09T17:19:00Z">
        <w:r>
          <w:rPr>
            <w:lang w:eastAsia="zh-CN"/>
          </w:rPr>
          <w:t>Transaction ID</w:t>
        </w:r>
      </w:ins>
      <w:ins w:id="214" w:author="P_R2#130_Rappv0" w:date="2025-06-04T17:09:00Z">
        <w:r>
          <w:rPr>
            <w:lang w:eastAsia="zh-CN"/>
          </w:rPr>
          <w:t>; or</w:t>
        </w:r>
      </w:ins>
    </w:p>
    <w:p w14:paraId="506F0502" w14:textId="77777777" w:rsidR="00C521A0" w:rsidRDefault="00411A5C">
      <w:pPr>
        <w:pStyle w:val="B2"/>
        <w:rPr>
          <w:del w:id="215" w:author="P_R2#130_Rappv0" w:date="2025-06-19T15:07:00Z"/>
          <w:lang w:eastAsia="zh-CN"/>
        </w:rPr>
        <w:pPrChange w:id="216" w:author="P_R2#130_Rappv0" w:date="2025-06-19T15:19:00Z">
          <w:pPr>
            <w:pStyle w:val="B1"/>
          </w:pPr>
        </w:pPrChange>
      </w:pPr>
      <w:del w:id="217" w:author="P_R2#130_Rappv0" w:date="2025-06-19T15:06:00Z">
        <w:r>
          <w:rPr>
            <w:lang w:eastAsia="zh-CN"/>
          </w:rPr>
          <w:delText>1</w:delText>
        </w:r>
      </w:del>
      <w:ins w:id="218" w:author="P_R2#130_Rappv0" w:date="2025-06-19T15:06:00Z">
        <w:r>
          <w:rPr>
            <w:lang w:eastAsia="zh-CN"/>
          </w:rPr>
          <w:t>2</w:t>
        </w:r>
      </w:ins>
      <w:r>
        <w:rPr>
          <w:lang w:eastAsia="zh-CN"/>
        </w:rPr>
        <w:t>&gt;</w:t>
      </w:r>
      <w:r>
        <w:rPr>
          <w:lang w:eastAsia="zh-CN"/>
        </w:rPr>
        <w:tab/>
        <w:t xml:space="preserve">if the </w:t>
      </w:r>
      <w:ins w:id="219" w:author="P_R2#130_Rappv0" w:date="2025-06-19T15:06:00Z">
        <w:r>
          <w:rPr>
            <w:lang w:eastAsia="zh-CN"/>
          </w:rPr>
          <w:t xml:space="preserve">value of the </w:t>
        </w:r>
      </w:ins>
      <w:r>
        <w:rPr>
          <w:i/>
          <w:iCs/>
          <w:lang w:eastAsia="zh-CN"/>
        </w:rPr>
        <w:t>Transaction ID</w:t>
      </w:r>
      <w:r>
        <w:rPr>
          <w:lang w:eastAsia="zh-CN"/>
        </w:rPr>
        <w:t xml:space="preserve"> field </w:t>
      </w:r>
      <w:del w:id="220"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21" w:author="P_R2#130_Rappv0" w:date="2025-06-19T15:07:00Z">
        <w:r>
          <w:rPr>
            <w:lang w:eastAsia="zh-CN"/>
          </w:rPr>
          <w:delText xml:space="preserve">value </w:delText>
        </w:r>
      </w:del>
      <w:r>
        <w:rPr>
          <w:lang w:eastAsia="zh-CN"/>
        </w:rPr>
        <w:t>stored</w:t>
      </w:r>
      <w:ins w:id="222" w:author="P_R2#130_Rappv0" w:date="2025-06-19T15:07:00Z">
        <w:r>
          <w:rPr>
            <w:lang w:eastAsia="zh-CN"/>
          </w:rPr>
          <w:t xml:space="preserve"> Transaction ID</w:t>
        </w:r>
      </w:ins>
      <w:del w:id="223" w:author="P_R2#130_Rappv0" w:date="2025-06-19T15:07:00Z">
        <w:r>
          <w:rPr>
            <w:lang w:eastAsia="zh-CN"/>
          </w:rPr>
          <w:delText xml:space="preserve"> by the device</w:delText>
        </w:r>
      </w:del>
      <w:del w:id="224" w:author="P_R2#130_Rappv0" w:date="2025-06-19T15:20:00Z">
        <w:r>
          <w:rPr>
            <w:lang w:eastAsia="zh-CN"/>
          </w:rPr>
          <w:delText>, if any</w:delText>
        </w:r>
      </w:del>
      <w:ins w:id="225" w:author="P_R2#130_Rappv0" w:date="2025-06-19T15:07:00Z">
        <w:r>
          <w:rPr>
            <w:lang w:eastAsia="zh-CN"/>
          </w:rPr>
          <w:t>, and</w:t>
        </w:r>
      </w:ins>
      <w:del w:id="226" w:author="P_R2#130_Rappv0" w:date="2025-06-19T15:07:00Z">
        <w:r>
          <w:rPr>
            <w:lang w:eastAsia="zh-CN"/>
          </w:rPr>
          <w:delText>:</w:delText>
        </w:r>
      </w:del>
    </w:p>
    <w:p w14:paraId="4E1FF11F" w14:textId="77777777" w:rsidR="00C521A0" w:rsidRDefault="00411A5C">
      <w:pPr>
        <w:pStyle w:val="B2"/>
        <w:rPr>
          <w:lang w:eastAsia="zh-CN"/>
        </w:rPr>
      </w:pPr>
      <w:del w:id="227" w:author="P_R2#130_Rappv0" w:date="2025-06-19T15:08:00Z">
        <w:r>
          <w:rPr>
            <w:lang w:eastAsia="zh-CN"/>
          </w:rPr>
          <w:delText>2&gt;</w:delText>
        </w:r>
        <w:r>
          <w:rPr>
            <w:lang w:eastAsia="zh-CN"/>
          </w:rPr>
          <w:tab/>
        </w:r>
      </w:del>
      <w:ins w:id="228" w:author="P_R2#130_Rappv0" w:date="2025-06-19T15:08:00Z">
        <w:r>
          <w:rPr>
            <w:lang w:eastAsia="zh-CN"/>
          </w:rPr>
          <w:t xml:space="preserve"> </w:t>
        </w:r>
      </w:ins>
      <w:del w:id="229" w:author="P_R2#130_Rappv0" w:date="2025-06-19T15:19:00Z">
        <w:r>
          <w:rPr>
            <w:lang w:eastAsia="zh-CN"/>
          </w:rPr>
          <w:delText xml:space="preserve">if </w:delText>
        </w:r>
      </w:del>
      <w:r>
        <w:rPr>
          <w:lang w:eastAsia="zh-CN"/>
        </w:rPr>
        <w:t xml:space="preserve">the previous procedure </w:t>
      </w:r>
      <w:del w:id="230"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31" w:author="P_R2#130_Rappv0" w:date="2025-06-19T15:08:00Z">
        <w:r>
          <w:rPr>
            <w:lang w:eastAsia="zh-CN"/>
          </w:rPr>
          <w:t>was</w:t>
        </w:r>
      </w:ins>
      <w:r>
        <w:rPr>
          <w:lang w:eastAsia="zh-CN"/>
        </w:rPr>
        <w:t xml:space="preserve"> determined as failed </w:t>
      </w:r>
      <w:ins w:id="232" w:author="P_R2#130_Rappv0" w:date="2025-06-19T15:08:00Z">
        <w:r>
          <w:rPr>
            <w:lang w:eastAsia="zh-CN"/>
          </w:rPr>
          <w:t xml:space="preserve">for this Transaction ID </w:t>
        </w:r>
      </w:ins>
      <w:commentRangeStart w:id="233"/>
      <w:commentRangeStart w:id="234"/>
      <w:r>
        <w:rPr>
          <w:lang w:eastAsia="zh-CN"/>
        </w:rPr>
        <w:t>as specified in clause 5.5</w:t>
      </w:r>
      <w:commentRangeEnd w:id="233"/>
      <w:r w:rsidR="00035427">
        <w:rPr>
          <w:rStyle w:val="CommentReference"/>
        </w:rPr>
        <w:commentReference w:id="233"/>
      </w:r>
      <w:commentRangeEnd w:id="234"/>
      <w:r w:rsidR="006625B6">
        <w:rPr>
          <w:rStyle w:val="CommentReference"/>
        </w:rPr>
        <w:commentReference w:id="234"/>
      </w:r>
      <w:r>
        <w:rPr>
          <w:lang w:eastAsia="zh-CN"/>
        </w:rPr>
        <w:t>:</w:t>
      </w:r>
    </w:p>
    <w:p w14:paraId="3A721278" w14:textId="77777777" w:rsidR="00C521A0" w:rsidRDefault="00411A5C">
      <w:pPr>
        <w:pStyle w:val="B3"/>
        <w:tabs>
          <w:tab w:val="left" w:pos="851"/>
        </w:tabs>
        <w:rPr>
          <w:lang w:eastAsia="zh-CN"/>
        </w:rPr>
        <w:pPrChange w:id="235" w:author="P_R2#130_Rappv0" w:date="2025-06-19T15:09:00Z">
          <w:pPr>
            <w:pStyle w:val="B2"/>
          </w:pPr>
        </w:pPrChange>
      </w:pPr>
      <w:ins w:id="236" w:author="P_R2#130_Rappv0" w:date="2025-06-19T15:09:00Z">
        <w:del w:id="237"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C521A0" w:rsidRDefault="00411A5C">
      <w:pPr>
        <w:pStyle w:val="B3"/>
        <w:rPr>
          <w:del w:id="238" w:author="P_R2#130_Rappv0" w:date="2025-06-19T15:10:00Z"/>
          <w:lang w:eastAsia="zh-CN"/>
        </w:rPr>
      </w:pPr>
      <w:del w:id="239"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C521A0" w:rsidRDefault="00411A5C">
      <w:pPr>
        <w:pStyle w:val="B1"/>
        <w:rPr>
          <w:del w:id="240" w:author="P_R2#130_Rappv0" w:date="2025-06-19T15:10:00Z"/>
          <w:lang w:eastAsia="zh-CN"/>
        </w:rPr>
      </w:pPr>
      <w:del w:id="241" w:author="P_R2#130_Rappv0" w:date="2025-06-19T15:10:00Z">
        <w:r>
          <w:rPr>
            <w:lang w:eastAsia="zh-CN"/>
          </w:rPr>
          <w:delText>1&gt;</w:delText>
        </w:r>
        <w:r>
          <w:rPr>
            <w:lang w:eastAsia="zh-CN"/>
          </w:rPr>
          <w:tab/>
          <w:delText>else:</w:delText>
        </w:r>
      </w:del>
    </w:p>
    <w:p w14:paraId="7DFC2DE2" w14:textId="7D1480E7" w:rsidR="00742B87" w:rsidRDefault="00411A5C">
      <w:pPr>
        <w:pStyle w:val="B3"/>
        <w:rPr>
          <w:ins w:id="242" w:author="P_R2#130_Rappv0" w:date="2025-06-19T15:10:00Z"/>
          <w:lang w:eastAsia="zh-CN"/>
        </w:rPr>
      </w:pPr>
      <w:ins w:id="243" w:author="P_R2#130_Rappv0" w:date="2025-06-19T15:10:00Z">
        <w:r>
          <w:rPr>
            <w:lang w:eastAsia="zh-CN"/>
          </w:rPr>
          <w:t>3&gt;</w:t>
        </w:r>
        <w:r>
          <w:rPr>
            <w:lang w:eastAsia="zh-CN"/>
          </w:rPr>
          <w:tab/>
        </w:r>
      </w:ins>
      <w:ins w:id="244" w:author="P_R2#130_Rappv2" w:date="2025-07-29T16:20:00Z">
        <w:r w:rsidR="00DE55BB">
          <w:rPr>
            <w:lang w:eastAsia="zh-CN"/>
          </w:rPr>
          <w:t xml:space="preserve">store the received value in </w:t>
        </w:r>
        <w:r w:rsidR="00DE55BB">
          <w:rPr>
            <w:i/>
            <w:iCs/>
            <w:lang w:eastAsia="zh-CN"/>
          </w:rPr>
          <w:t>Transaction ID</w:t>
        </w:r>
        <w:r w:rsidR="00DE55BB">
          <w:rPr>
            <w:lang w:eastAsia="zh-CN"/>
          </w:rPr>
          <w:t xml:space="preserve"> field</w:t>
        </w:r>
      </w:ins>
      <w:ins w:id="245" w:author="P_R2#130_Rappv2" w:date="2025-07-29T16:21:00Z">
        <w:r w:rsidR="00DE55BB">
          <w:rPr>
            <w:lang w:eastAsia="zh-CN"/>
          </w:rPr>
          <w:t>,</w:t>
        </w:r>
      </w:ins>
      <w:ins w:id="246" w:author="P_R2#130_Rappv2" w:date="2025-07-29T16:20:00Z">
        <w:r w:rsidR="00DE55BB">
          <w:rPr>
            <w:lang w:eastAsia="zh-CN"/>
          </w:rPr>
          <w:t xml:space="preserve"> </w:t>
        </w:r>
      </w:ins>
      <w:ins w:id="247" w:author="P_R2#130_Rappv0" w:date="2025-06-19T15:10:00Z">
        <w:r>
          <w:rPr>
            <w:lang w:eastAsia="zh-CN"/>
          </w:rPr>
          <w:t xml:space="preserve">if the device has no stored Transaction ID, or </w:t>
        </w:r>
      </w:ins>
      <w:ins w:id="248" w:author="P_R2#130_Rappv2" w:date="2025-07-29T16:21:00Z">
        <w:r w:rsidR="00DE55BB">
          <w:rPr>
            <w:lang w:eastAsia="zh-CN"/>
          </w:rPr>
          <w:t xml:space="preserve">replace the previously stored Transaction ID with the current received value, if </w:t>
        </w:r>
      </w:ins>
      <w:ins w:id="249"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0" w:author="P_R2#130_Rappv2" w:date="2025-07-29T16:21:00Z">
        <w:r w:rsidR="00DE55BB">
          <w:rPr>
            <w:lang w:eastAsia="zh-CN"/>
          </w:rPr>
          <w:t>;</w:t>
        </w:r>
      </w:ins>
      <w:ins w:id="251" w:author="P_R2#130_Rappv0" w:date="2025-06-19T15:20:00Z">
        <w:del w:id="252" w:author="P_R2#130_Rappv2" w:date="2025-07-29T16:21:00Z">
          <w:r w:rsidDel="00DE55BB">
            <w:rPr>
              <w:lang w:eastAsia="zh-CN"/>
            </w:rPr>
            <w:delText>:</w:delText>
          </w:r>
        </w:del>
      </w:ins>
      <w:commentRangeStart w:id="253"/>
      <w:commentRangeStart w:id="254"/>
      <w:commentRangeEnd w:id="253"/>
      <w:ins w:id="255" w:author="P_R2#130_Rappv2" w:date="2025-07-29T18:42:00Z">
        <w:r w:rsidR="00742B87">
          <w:rPr>
            <w:rStyle w:val="CommentReference"/>
          </w:rPr>
          <w:commentReference w:id="253"/>
        </w:r>
        <w:commentRangeEnd w:id="254"/>
        <w:r w:rsidR="00742B87">
          <w:rPr>
            <w:rStyle w:val="CommentReference"/>
          </w:rPr>
          <w:commentReference w:id="254"/>
        </w:r>
      </w:ins>
    </w:p>
    <w:p w14:paraId="6DF62849" w14:textId="0A7BADCD" w:rsidR="00C521A0" w:rsidDel="00DE55BB" w:rsidRDefault="00411A5C">
      <w:pPr>
        <w:pStyle w:val="B4"/>
        <w:rPr>
          <w:del w:id="256" w:author="P_R2#130_Rappv2" w:date="2025-07-29T16:21:00Z"/>
          <w:lang w:eastAsia="zh-CN"/>
        </w:rPr>
        <w:pPrChange w:id="257" w:author="P_R2#130_Rappv0" w:date="2025-06-19T15:10:00Z">
          <w:pPr>
            <w:pStyle w:val="B3"/>
          </w:pPr>
        </w:pPrChange>
      </w:pPr>
      <w:commentRangeStart w:id="258"/>
      <w:commentRangeStart w:id="259"/>
      <w:commentRangeStart w:id="260"/>
      <w:del w:id="261" w:author="P_R2#130_Rappv2" w:date="2025-07-29T16:21:00Z">
        <w:r w:rsidDel="00DE55BB">
          <w:rPr>
            <w:lang w:eastAsia="zh-CN"/>
          </w:rPr>
          <w:delText>2</w:delText>
        </w:r>
      </w:del>
      <w:ins w:id="262" w:author="P_R2#130_Rappv0" w:date="2025-06-19T15:10:00Z">
        <w:del w:id="263" w:author="P_R2#130_Rappv2" w:date="2025-07-29T16:21:00Z">
          <w:r w:rsidDel="00DE55BB">
            <w:rPr>
              <w:lang w:eastAsia="zh-CN"/>
            </w:rPr>
            <w:delText>4</w:delText>
          </w:r>
        </w:del>
      </w:ins>
      <w:del w:id="264" w:author="P_R2#130_Rappv2" w:date="2025-07-29T16:21:00Z">
        <w:r w:rsidDel="00DE55BB">
          <w:rPr>
            <w:lang w:eastAsia="zh-CN"/>
          </w:rPr>
          <w:delText>&gt;</w:delText>
        </w:r>
        <w:r w:rsidDel="00DE55BB">
          <w:rPr>
            <w:lang w:eastAsia="zh-CN"/>
          </w:rPr>
          <w:tab/>
        </w:r>
      </w:del>
      <w:del w:id="265" w:author="P_R2#130_Rappv2" w:date="2025-07-29T16:20:00Z">
        <w:r w:rsidDel="00DE55BB">
          <w:rPr>
            <w:lang w:eastAsia="zh-CN"/>
          </w:rPr>
          <w:delText xml:space="preserve">store the received value in </w:delText>
        </w:r>
        <w:r w:rsidDel="00DE55BB">
          <w:rPr>
            <w:i/>
            <w:iCs/>
            <w:lang w:eastAsia="zh-CN"/>
          </w:rPr>
          <w:delText>Transaction ID</w:delText>
        </w:r>
        <w:r w:rsidDel="00DE55BB">
          <w:rPr>
            <w:lang w:eastAsia="zh-CN"/>
          </w:rPr>
          <w:delText xml:space="preserve"> field </w:delText>
        </w:r>
      </w:del>
      <w:del w:id="266" w:author="P_R2#130_Rappv2" w:date="2025-07-29T16:21:00Z">
        <w:r w:rsidDel="00DE55BB">
          <w:rPr>
            <w:lang w:eastAsia="zh-CN"/>
          </w:rPr>
          <w:delText>or replace the previously stored Transaction ID with the current received value;</w:delText>
        </w:r>
        <w:commentRangeEnd w:id="258"/>
        <w:r w:rsidR="00F859D2" w:rsidDel="00DE55BB">
          <w:rPr>
            <w:rStyle w:val="CommentReference"/>
          </w:rPr>
          <w:commentReference w:id="258"/>
        </w:r>
        <w:commentRangeEnd w:id="259"/>
        <w:r w:rsidR="004A4A74" w:rsidDel="00DE55BB">
          <w:rPr>
            <w:rStyle w:val="CommentReference"/>
          </w:rPr>
          <w:commentReference w:id="259"/>
        </w:r>
        <w:commentRangeEnd w:id="260"/>
        <w:r w:rsidR="00B46881" w:rsidDel="00DE55BB">
          <w:rPr>
            <w:rStyle w:val="CommentReference"/>
          </w:rPr>
          <w:commentReference w:id="260"/>
        </w:r>
      </w:del>
    </w:p>
    <w:p w14:paraId="17747820" w14:textId="77777777" w:rsidR="00C521A0" w:rsidRPr="00C521A0" w:rsidRDefault="00411A5C">
      <w:pPr>
        <w:pStyle w:val="EditorsNote"/>
        <w:rPr>
          <w:del w:id="267" w:author="P_R2#130_Rappv0" w:date="2025-06-19T15:21:00Z"/>
          <w:i/>
          <w:iCs/>
          <w:highlight w:val="yellow"/>
          <w:rPrChange w:id="268" w:author="P_R2#130_Rappv0" w:date="2025-06-19T15:21:00Z">
            <w:rPr>
              <w:del w:id="269" w:author="P_R2#130_Rappv0" w:date="2025-06-19T15:21:00Z"/>
              <w:i/>
              <w:iCs/>
            </w:rPr>
          </w:rPrChange>
        </w:rPr>
      </w:pPr>
      <w:del w:id="270" w:author="P_R2#130_Rappv0" w:date="2025-06-19T15:21:00Z">
        <w:r>
          <w:rPr>
            <w:i/>
            <w:iCs/>
            <w:highlight w:val="yellow"/>
            <w:rPrChange w:id="271" w:author="P_R2#130_Rappv0" w:date="2025-06-19T15:21:00Z">
              <w:rPr>
                <w:i/>
                <w:iCs/>
              </w:rPr>
            </w:rPrChange>
          </w:rPr>
          <w:delText>Editor’s Note:</w:delText>
        </w:r>
        <w:r>
          <w:rPr>
            <w:i/>
            <w:iCs/>
            <w:highlight w:val="yellow"/>
            <w:rPrChange w:id="272"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C521A0" w:rsidRPr="00C521A0" w:rsidRDefault="00411A5C">
      <w:pPr>
        <w:pStyle w:val="EditorsNote"/>
        <w:rPr>
          <w:del w:id="273" w:author="P_R2#130_Rappv0" w:date="2025-06-19T15:21:00Z"/>
          <w:i/>
          <w:iCs/>
          <w:highlight w:val="yellow"/>
          <w:lang w:eastAsia="zh-CN"/>
          <w:rPrChange w:id="274" w:author="P_R2#130_Rappv0" w:date="2025-06-19T15:21:00Z">
            <w:rPr>
              <w:del w:id="275" w:author="P_R2#130_Rappv0" w:date="2025-06-19T15:21:00Z"/>
              <w:i/>
              <w:iCs/>
              <w:lang w:eastAsia="zh-CN"/>
            </w:rPr>
          </w:rPrChange>
        </w:rPr>
      </w:pPr>
      <w:del w:id="276" w:author="P_R2#130_Rappv0" w:date="2025-06-19T15:21:00Z">
        <w:r>
          <w:rPr>
            <w:i/>
            <w:iCs/>
            <w:highlight w:val="yellow"/>
            <w:lang w:eastAsia="zh-CN"/>
            <w:rPrChange w:id="277" w:author="P_R2#130_Rappv0" w:date="2025-06-19T15:21:00Z">
              <w:rPr>
                <w:i/>
                <w:iCs/>
                <w:lang w:eastAsia="zh-CN"/>
              </w:rPr>
            </w:rPrChange>
          </w:rPr>
          <w:delText>Editor’s Note:</w:delText>
        </w:r>
        <w:r>
          <w:rPr>
            <w:i/>
            <w:iCs/>
            <w:highlight w:val="yellow"/>
            <w:lang w:eastAsia="zh-CN"/>
            <w:rPrChange w:id="278" w:author="P_R2#130_Rappv0" w:date="2025-06-19T15:21:00Z">
              <w:rPr>
                <w:i/>
                <w:iCs/>
                <w:lang w:eastAsia="zh-CN"/>
              </w:rPr>
            </w:rPrChange>
          </w:rPr>
          <w:tab/>
        </w:r>
        <w:r>
          <w:rPr>
            <w:i/>
            <w:iCs/>
            <w:highlight w:val="yellow"/>
            <w:rPrChange w:id="279" w:author="P_R2#130_Rappv0" w:date="2025-06-19T15:21:00Z">
              <w:rPr>
                <w:i/>
                <w:iCs/>
              </w:rPr>
            </w:rPrChange>
          </w:rPr>
          <w:delText>For CFRA, NACK feedback and re-access is not supported. FFS how to achieve. FFS on end of procedure.</w:delText>
        </w:r>
      </w:del>
    </w:p>
    <w:p w14:paraId="7A3E7BDF" w14:textId="678A2AD0" w:rsidR="00C521A0" w:rsidRPr="00C521A0" w:rsidRDefault="00411A5C">
      <w:pPr>
        <w:pStyle w:val="B3"/>
        <w:rPr>
          <w:highlight w:val="yellow"/>
          <w:lang w:eastAsia="zh-CN"/>
          <w:rPrChange w:id="280" w:author="P_R2#130_Rappv0" w:date="2025-06-19T15:21:00Z">
            <w:rPr>
              <w:lang w:eastAsia="zh-CN"/>
            </w:rPr>
          </w:rPrChange>
        </w:rPr>
        <w:pPrChange w:id="281" w:author="P_R2#130_Rappv0" w:date="2025-06-19T15:12:00Z">
          <w:pPr>
            <w:pStyle w:val="B2"/>
          </w:pPr>
        </w:pPrChange>
      </w:pPr>
      <w:del w:id="282" w:author="P_R2#130_Rappv0" w:date="2025-06-19T15:11:00Z">
        <w:r>
          <w:rPr>
            <w:highlight w:val="yellow"/>
            <w:lang w:eastAsia="zh-CN"/>
            <w:rPrChange w:id="283" w:author="P_R2#130_Rappv0" w:date="2025-06-19T15:21:00Z">
              <w:rPr>
                <w:lang w:eastAsia="zh-CN"/>
              </w:rPr>
            </w:rPrChange>
          </w:rPr>
          <w:delText>2</w:delText>
        </w:r>
      </w:del>
      <w:ins w:id="284" w:author="P_R2#130_Rappv0" w:date="2025-06-19T15:11:00Z">
        <w:r>
          <w:rPr>
            <w:highlight w:val="yellow"/>
            <w:lang w:eastAsia="zh-CN"/>
            <w:rPrChange w:id="285" w:author="P_R2#130_Rappv0" w:date="2025-06-19T15:21:00Z">
              <w:rPr>
                <w:lang w:eastAsia="zh-CN"/>
              </w:rPr>
            </w:rPrChange>
          </w:rPr>
          <w:t>3</w:t>
        </w:r>
      </w:ins>
      <w:r>
        <w:rPr>
          <w:highlight w:val="yellow"/>
          <w:lang w:eastAsia="zh-CN"/>
          <w:rPrChange w:id="286" w:author="P_R2#130_Rappv0" w:date="2025-06-19T15:21:00Z">
            <w:rPr>
              <w:lang w:eastAsia="zh-CN"/>
            </w:rPr>
          </w:rPrChange>
        </w:rPr>
        <w:t>&gt;</w:t>
      </w:r>
      <w:r>
        <w:rPr>
          <w:highlight w:val="yellow"/>
          <w:lang w:eastAsia="zh-CN"/>
          <w:rPrChange w:id="287" w:author="P_R2#130_Rappv0" w:date="2025-06-19T15:21:00Z">
            <w:rPr>
              <w:lang w:eastAsia="zh-CN"/>
            </w:rPr>
          </w:rPrChange>
        </w:rPr>
        <w:tab/>
        <w:t xml:space="preserve">if the </w:t>
      </w:r>
      <w:ins w:id="288" w:author="P_R2#130_Rappv2" w:date="2025-07-29T16:24:00Z">
        <w:r w:rsidR="00DE55BB" w:rsidRPr="000744AD">
          <w:rPr>
            <w:i/>
            <w:iCs/>
            <w:lang w:eastAsia="ko-KR"/>
          </w:rPr>
          <w:t>Paging ID Presence</w:t>
        </w:r>
        <w:r w:rsidR="00DE55BB" w:rsidRPr="0026563A">
          <w:rPr>
            <w:i/>
            <w:iCs/>
            <w:lang w:eastAsia="ko-KR"/>
          </w:rPr>
          <w:t xml:space="preserve"> </w:t>
        </w:r>
        <w:r w:rsidR="00DE55BB" w:rsidRPr="000744AD">
          <w:rPr>
            <w:i/>
            <w:iCs/>
            <w:lang w:eastAsia="ko-KR"/>
          </w:rPr>
          <w:t>Indication</w:t>
        </w:r>
        <w:r w:rsidR="00DE55BB">
          <w:rPr>
            <w:lang w:eastAsia="ko-KR"/>
          </w:rPr>
          <w:t xml:space="preserve"> field indicates</w:t>
        </w:r>
      </w:ins>
      <w:del w:id="289" w:author="P_R2#130_Rappv2" w:date="2025-07-29T16:24:00Z">
        <w:r w:rsidDel="00DE55BB">
          <w:rPr>
            <w:i/>
            <w:highlight w:val="yellow"/>
            <w:lang w:eastAsia="zh-CN"/>
            <w:rPrChange w:id="290" w:author="P_R2#130_Rappv0" w:date="2025-06-19T15:21:00Z">
              <w:rPr>
                <w:i/>
                <w:lang w:eastAsia="zh-CN"/>
              </w:rPr>
            </w:rPrChange>
          </w:rPr>
          <w:delText xml:space="preserve">A-IoT Paging </w:delText>
        </w:r>
        <w:r w:rsidDel="00DE55BB">
          <w:rPr>
            <w:highlight w:val="yellow"/>
            <w:lang w:eastAsia="zh-CN"/>
            <w:rPrChange w:id="291" w:author="P_R2#130_Rappv0" w:date="2025-06-19T15:21:00Z">
              <w:rPr>
                <w:lang w:eastAsia="zh-CN"/>
              </w:rPr>
            </w:rPrChange>
          </w:rPr>
          <w:delText xml:space="preserve">message does </w:delText>
        </w:r>
      </w:del>
      <w:del w:id="292" w:author="P_R2#130_Rappv2" w:date="2025-07-29T16:25:00Z">
        <w:r w:rsidDel="00DE55BB">
          <w:rPr>
            <w:highlight w:val="yellow"/>
            <w:lang w:eastAsia="zh-CN"/>
            <w:rPrChange w:id="293" w:author="P_R2#130_Rappv0" w:date="2025-06-19T15:21:00Z">
              <w:rPr>
                <w:lang w:eastAsia="zh-CN"/>
              </w:rPr>
            </w:rPrChange>
          </w:rPr>
          <w:delText>not include</w:delText>
        </w:r>
      </w:del>
      <w:r>
        <w:rPr>
          <w:highlight w:val="yellow"/>
          <w:lang w:eastAsia="zh-CN"/>
          <w:rPrChange w:id="294" w:author="P_R2#130_Rappv0" w:date="2025-06-19T15:21:00Z">
            <w:rPr>
              <w:lang w:eastAsia="zh-CN"/>
            </w:rPr>
          </w:rPrChange>
        </w:rPr>
        <w:t xml:space="preserve"> </w:t>
      </w:r>
      <w:commentRangeStart w:id="295"/>
      <w:commentRangeStart w:id="296"/>
      <w:r>
        <w:rPr>
          <w:i/>
          <w:iCs/>
          <w:highlight w:val="yellow"/>
          <w:lang w:eastAsia="zh-CN"/>
          <w:rPrChange w:id="297" w:author="P_R2#130_Rappv0" w:date="2025-06-19T15:21:00Z">
            <w:rPr>
              <w:i/>
              <w:iCs/>
              <w:lang w:eastAsia="zh-CN"/>
            </w:rPr>
          </w:rPrChange>
        </w:rPr>
        <w:t>Paging ID</w:t>
      </w:r>
      <w:r>
        <w:rPr>
          <w:highlight w:val="yellow"/>
          <w:lang w:eastAsia="zh-CN"/>
          <w:rPrChange w:id="298" w:author="P_R2#130_Rappv0" w:date="2025-06-19T15:21:00Z">
            <w:rPr>
              <w:lang w:eastAsia="zh-CN"/>
            </w:rPr>
          </w:rPrChange>
        </w:rPr>
        <w:t xml:space="preserve"> field</w:t>
      </w:r>
      <w:commentRangeEnd w:id="295"/>
      <w:r w:rsidR="00907277">
        <w:rPr>
          <w:rStyle w:val="CommentReference"/>
        </w:rPr>
        <w:commentReference w:id="295"/>
      </w:r>
      <w:commentRangeEnd w:id="296"/>
      <w:r w:rsidR="00BB5AB2">
        <w:rPr>
          <w:rStyle w:val="CommentReference"/>
        </w:rPr>
        <w:commentReference w:id="296"/>
      </w:r>
      <w:ins w:id="299" w:author="P_R2#130_Rappv2" w:date="2025-07-29T16:23:00Z">
        <w:r w:rsidR="00DE55BB">
          <w:rPr>
            <w:highlight w:val="yellow"/>
            <w:lang w:eastAsia="zh-CN"/>
          </w:rPr>
          <w:t xml:space="preserve"> </w:t>
        </w:r>
      </w:ins>
      <w:ins w:id="300" w:author="P_R2#130_Rappv2" w:date="2025-07-29T16:25:00Z">
        <w:r w:rsidR="00DE55BB">
          <w:rPr>
            <w:highlight w:val="yellow"/>
            <w:lang w:eastAsia="zh-CN"/>
          </w:rPr>
          <w:t xml:space="preserve">is </w:t>
        </w:r>
        <w:proofErr w:type="gramStart"/>
        <w:r w:rsidR="00DE55BB">
          <w:rPr>
            <w:highlight w:val="yellow"/>
            <w:lang w:eastAsia="zh-CN"/>
          </w:rPr>
          <w:t>absent:</w:t>
        </w:r>
      </w:ins>
      <w:r>
        <w:rPr>
          <w:highlight w:val="yellow"/>
          <w:lang w:eastAsia="zh-CN"/>
          <w:rPrChange w:id="301" w:author="P_R2#130_Rappv0" w:date="2025-06-19T15:21:00Z">
            <w:rPr>
              <w:lang w:eastAsia="zh-CN"/>
            </w:rPr>
          </w:rPrChange>
        </w:rPr>
        <w:t>:</w:t>
      </w:r>
      <w:proofErr w:type="gramEnd"/>
    </w:p>
    <w:p w14:paraId="4A23077B" w14:textId="77777777" w:rsidR="00C521A0" w:rsidRPr="00C521A0" w:rsidRDefault="00411A5C">
      <w:pPr>
        <w:pStyle w:val="B4"/>
        <w:rPr>
          <w:highlight w:val="yellow"/>
          <w:lang w:eastAsia="zh-CN"/>
          <w:rPrChange w:id="302" w:author="P_R2#130_Rappv0" w:date="2025-06-19T15:21:00Z">
            <w:rPr>
              <w:lang w:eastAsia="zh-CN"/>
            </w:rPr>
          </w:rPrChange>
        </w:rPr>
        <w:pPrChange w:id="303" w:author="P_R2#130_Rappv0" w:date="2025-06-19T15:12:00Z">
          <w:pPr>
            <w:pStyle w:val="B3"/>
          </w:pPr>
        </w:pPrChange>
      </w:pPr>
      <w:del w:id="304" w:author="P_R2#130_Rappv0" w:date="2025-06-19T15:12:00Z">
        <w:r>
          <w:rPr>
            <w:highlight w:val="yellow"/>
            <w:lang w:eastAsia="zh-CN"/>
            <w:rPrChange w:id="305" w:author="P_R2#130_Rappv0" w:date="2025-06-19T15:21:00Z">
              <w:rPr>
                <w:lang w:eastAsia="zh-CN"/>
              </w:rPr>
            </w:rPrChange>
          </w:rPr>
          <w:delText>3</w:delText>
        </w:r>
      </w:del>
      <w:ins w:id="306" w:author="P_R2#130_Rappv0" w:date="2025-06-19T15:12:00Z">
        <w:r>
          <w:rPr>
            <w:highlight w:val="yellow"/>
            <w:lang w:eastAsia="zh-CN"/>
            <w:rPrChange w:id="307" w:author="P_R2#130_Rappv0" w:date="2025-06-19T15:21:00Z">
              <w:rPr>
                <w:lang w:eastAsia="zh-CN"/>
              </w:rPr>
            </w:rPrChange>
          </w:rPr>
          <w:t>4</w:t>
        </w:r>
      </w:ins>
      <w:r>
        <w:rPr>
          <w:highlight w:val="yellow"/>
          <w:lang w:eastAsia="zh-CN"/>
          <w:rPrChange w:id="308" w:author="P_R2#130_Rappv0" w:date="2025-06-19T15:21:00Z">
            <w:rPr>
              <w:lang w:eastAsia="zh-CN"/>
            </w:rPr>
          </w:rPrChange>
        </w:rPr>
        <w:t>&gt;</w:t>
      </w:r>
      <w:r>
        <w:rPr>
          <w:highlight w:val="yellow"/>
          <w:lang w:eastAsia="zh-CN"/>
          <w:rPrChange w:id="309" w:author="P_R2#130_Rappv0" w:date="2025-06-19T15:21:00Z">
            <w:rPr>
              <w:lang w:eastAsia="zh-CN"/>
            </w:rPr>
          </w:rPrChange>
        </w:rPr>
        <w:tab/>
        <w:t xml:space="preserve">consider the device is selected </w:t>
      </w:r>
      <w:del w:id="310" w:author="P_R2#130_Rappv0" w:date="2025-06-19T20:30:00Z">
        <w:r>
          <w:rPr>
            <w:highlight w:val="yellow"/>
            <w:lang w:eastAsia="zh-CN"/>
            <w:rPrChange w:id="311" w:author="P_R2#130_Rappv0" w:date="2025-06-19T15:21:00Z">
              <w:rPr>
                <w:lang w:eastAsia="zh-CN"/>
              </w:rPr>
            </w:rPrChange>
          </w:rPr>
          <w:delText xml:space="preserve">by this </w:delText>
        </w:r>
        <w:r>
          <w:rPr>
            <w:i/>
            <w:iCs/>
            <w:highlight w:val="yellow"/>
            <w:lang w:eastAsia="zh-CN"/>
            <w:rPrChange w:id="312" w:author="P_R2#130_Rappv0" w:date="2025-06-19T15:21:00Z">
              <w:rPr>
                <w:i/>
                <w:iCs/>
                <w:lang w:eastAsia="zh-CN"/>
              </w:rPr>
            </w:rPrChange>
          </w:rPr>
          <w:delText>A-IoT Paging</w:delText>
        </w:r>
        <w:r>
          <w:rPr>
            <w:highlight w:val="yellow"/>
            <w:lang w:eastAsia="zh-CN"/>
            <w:rPrChange w:id="313" w:author="P_R2#130_Rappv0" w:date="2025-06-19T15:21:00Z">
              <w:rPr>
                <w:lang w:eastAsia="zh-CN"/>
              </w:rPr>
            </w:rPrChange>
          </w:rPr>
          <w:delText xml:space="preserve"> message </w:delText>
        </w:r>
      </w:del>
      <w:r>
        <w:rPr>
          <w:highlight w:val="yellow"/>
          <w:lang w:eastAsia="zh-CN"/>
          <w:rPrChange w:id="314" w:author="P_R2#130_Rappv0" w:date="2025-06-19T15:21:00Z">
            <w:rPr>
              <w:lang w:eastAsia="zh-CN"/>
            </w:rPr>
          </w:rPrChange>
        </w:rPr>
        <w:t>and indicate to the upper layers;</w:t>
      </w:r>
    </w:p>
    <w:p w14:paraId="3CE2E20F" w14:textId="77777777" w:rsidR="00C521A0" w:rsidRPr="00C521A0" w:rsidRDefault="00411A5C">
      <w:pPr>
        <w:pStyle w:val="B3"/>
        <w:rPr>
          <w:highlight w:val="yellow"/>
          <w:lang w:eastAsia="zh-CN"/>
          <w:rPrChange w:id="315" w:author="P_R2#130_Rappv0" w:date="2025-06-19T15:21:00Z">
            <w:rPr>
              <w:lang w:eastAsia="zh-CN"/>
            </w:rPr>
          </w:rPrChange>
        </w:rPr>
        <w:pPrChange w:id="316" w:author="P_R2#130_Rappv0" w:date="2025-06-19T15:12:00Z">
          <w:pPr>
            <w:pStyle w:val="B2"/>
          </w:pPr>
        </w:pPrChange>
      </w:pPr>
      <w:del w:id="317" w:author="P_R2#130_Rappv0" w:date="2025-06-19T15:12:00Z">
        <w:r>
          <w:rPr>
            <w:highlight w:val="yellow"/>
            <w:lang w:eastAsia="zh-CN"/>
            <w:rPrChange w:id="318" w:author="P_R2#130_Rappv0" w:date="2025-06-19T15:21:00Z">
              <w:rPr>
                <w:lang w:eastAsia="zh-CN"/>
              </w:rPr>
            </w:rPrChange>
          </w:rPr>
          <w:delText>2</w:delText>
        </w:r>
      </w:del>
      <w:ins w:id="319" w:author="P_R2#130_Rappv0" w:date="2025-06-19T15:12:00Z">
        <w:r>
          <w:rPr>
            <w:highlight w:val="yellow"/>
            <w:lang w:eastAsia="zh-CN"/>
            <w:rPrChange w:id="320" w:author="P_R2#130_Rappv0" w:date="2025-06-19T15:21:00Z">
              <w:rPr>
                <w:lang w:eastAsia="zh-CN"/>
              </w:rPr>
            </w:rPrChange>
          </w:rPr>
          <w:t>3</w:t>
        </w:r>
      </w:ins>
      <w:r>
        <w:rPr>
          <w:highlight w:val="yellow"/>
          <w:lang w:eastAsia="zh-CN"/>
          <w:rPrChange w:id="321" w:author="P_R2#130_Rappv0" w:date="2025-06-19T15:21:00Z">
            <w:rPr>
              <w:lang w:eastAsia="zh-CN"/>
            </w:rPr>
          </w:rPrChange>
        </w:rPr>
        <w:t>&gt;</w:t>
      </w:r>
      <w:r>
        <w:rPr>
          <w:highlight w:val="yellow"/>
          <w:lang w:eastAsia="zh-CN"/>
          <w:rPrChange w:id="322" w:author="P_R2#130_Rappv0" w:date="2025-06-19T15:21:00Z">
            <w:rPr>
              <w:lang w:eastAsia="zh-CN"/>
            </w:rPr>
          </w:rPrChange>
        </w:rPr>
        <w:tab/>
        <w:t>else:</w:t>
      </w:r>
    </w:p>
    <w:p w14:paraId="67073443" w14:textId="77777777" w:rsidR="00C521A0" w:rsidRPr="00C521A0" w:rsidRDefault="00411A5C">
      <w:pPr>
        <w:pStyle w:val="B4"/>
        <w:rPr>
          <w:highlight w:val="yellow"/>
          <w:lang w:eastAsia="zh-CN"/>
          <w:rPrChange w:id="323" w:author="P_R2#130_Rappv0" w:date="2025-06-19T15:21:00Z">
            <w:rPr>
              <w:lang w:eastAsia="zh-CN"/>
            </w:rPr>
          </w:rPrChange>
        </w:rPr>
        <w:pPrChange w:id="324" w:author="P_R2#130_Rappv0" w:date="2025-06-19T15:12:00Z">
          <w:pPr>
            <w:pStyle w:val="B3"/>
          </w:pPr>
        </w:pPrChange>
      </w:pPr>
      <w:del w:id="325" w:author="P_R2#130_Rappv0" w:date="2025-06-19T15:12:00Z">
        <w:r>
          <w:rPr>
            <w:highlight w:val="yellow"/>
            <w:lang w:eastAsia="zh-CN"/>
            <w:rPrChange w:id="326" w:author="P_R2#130_Rappv0" w:date="2025-06-19T15:21:00Z">
              <w:rPr>
                <w:lang w:eastAsia="zh-CN"/>
              </w:rPr>
            </w:rPrChange>
          </w:rPr>
          <w:delText>3</w:delText>
        </w:r>
      </w:del>
      <w:ins w:id="327" w:author="P_R2#130_Rappv0" w:date="2025-06-19T15:12:00Z">
        <w:r>
          <w:rPr>
            <w:highlight w:val="yellow"/>
            <w:lang w:eastAsia="zh-CN"/>
            <w:rPrChange w:id="328" w:author="P_R2#130_Rappv0" w:date="2025-06-19T15:21:00Z">
              <w:rPr>
                <w:lang w:eastAsia="zh-CN"/>
              </w:rPr>
            </w:rPrChange>
          </w:rPr>
          <w:t>4</w:t>
        </w:r>
      </w:ins>
      <w:r>
        <w:rPr>
          <w:highlight w:val="yellow"/>
          <w:lang w:eastAsia="zh-CN"/>
          <w:rPrChange w:id="329" w:author="P_R2#130_Rappv0" w:date="2025-06-19T15:21:00Z">
            <w:rPr>
              <w:lang w:eastAsia="zh-CN"/>
            </w:rPr>
          </w:rPrChange>
        </w:rPr>
        <w:t>&gt;</w:t>
      </w:r>
      <w:r>
        <w:rPr>
          <w:highlight w:val="yellow"/>
          <w:lang w:eastAsia="zh-CN"/>
          <w:rPrChange w:id="330" w:author="P_R2#130_Rappv0" w:date="2025-06-19T15:21:00Z">
            <w:rPr>
              <w:lang w:eastAsia="zh-CN"/>
            </w:rPr>
          </w:rPrChange>
        </w:rPr>
        <w:tab/>
        <w:t xml:space="preserve">forward the value of the </w:t>
      </w:r>
      <w:r>
        <w:rPr>
          <w:i/>
          <w:iCs/>
          <w:highlight w:val="yellow"/>
          <w:lang w:eastAsia="zh-CN"/>
          <w:rPrChange w:id="331" w:author="P_R2#130_Rappv0" w:date="2025-06-19T15:21:00Z">
            <w:rPr>
              <w:i/>
              <w:iCs/>
              <w:lang w:eastAsia="zh-CN"/>
            </w:rPr>
          </w:rPrChange>
        </w:rPr>
        <w:t>Paging ID</w:t>
      </w:r>
      <w:r>
        <w:rPr>
          <w:highlight w:val="yellow"/>
          <w:lang w:eastAsia="zh-CN"/>
          <w:rPrChange w:id="332" w:author="P_R2#130_Rappv0" w:date="2025-06-19T15:21:00Z">
            <w:rPr>
              <w:lang w:eastAsia="zh-CN"/>
            </w:rPr>
          </w:rPrChange>
        </w:rPr>
        <w:t xml:space="preserve"> field to the upper layers;</w:t>
      </w:r>
    </w:p>
    <w:p w14:paraId="1A6CCDE0" w14:textId="77777777" w:rsidR="00C521A0" w:rsidRDefault="00411A5C">
      <w:pPr>
        <w:pStyle w:val="B4"/>
        <w:rPr>
          <w:lang w:eastAsia="zh-CN"/>
        </w:rPr>
        <w:pPrChange w:id="333" w:author="P_R2#130_Rappv0" w:date="2025-06-19T20:29:00Z">
          <w:pPr>
            <w:pStyle w:val="B3"/>
          </w:pPr>
        </w:pPrChange>
      </w:pPr>
      <w:del w:id="334" w:author="P_R2#130_Rappv0" w:date="2025-06-19T20:29:00Z">
        <w:r>
          <w:rPr>
            <w:highlight w:val="yellow"/>
            <w:lang w:eastAsia="zh-CN"/>
            <w:rPrChange w:id="335" w:author="P_R2#130_Rappv0" w:date="2025-06-19T15:21:00Z">
              <w:rPr>
                <w:lang w:eastAsia="zh-CN"/>
              </w:rPr>
            </w:rPrChange>
          </w:rPr>
          <w:delText>3</w:delText>
        </w:r>
      </w:del>
      <w:ins w:id="336" w:author="P_R2#130_Rappv0" w:date="2025-06-19T20:29:00Z">
        <w:r>
          <w:rPr>
            <w:highlight w:val="yellow"/>
            <w:lang w:eastAsia="zh-CN"/>
          </w:rPr>
          <w:t>4</w:t>
        </w:r>
      </w:ins>
      <w:r>
        <w:rPr>
          <w:highlight w:val="yellow"/>
          <w:lang w:eastAsia="zh-CN"/>
          <w:rPrChange w:id="337" w:author="P_R2#130_Rappv0" w:date="2025-06-19T15:21:00Z">
            <w:rPr>
              <w:lang w:eastAsia="zh-CN"/>
            </w:rPr>
          </w:rPrChange>
        </w:rPr>
        <w:t>&gt;</w:t>
      </w:r>
      <w:r>
        <w:rPr>
          <w:highlight w:val="yellow"/>
          <w:lang w:eastAsia="zh-CN"/>
          <w:rPrChange w:id="338" w:author="P_R2#130_Rappv0" w:date="2025-06-19T15:21:00Z">
            <w:rPr>
              <w:lang w:eastAsia="zh-CN"/>
            </w:rPr>
          </w:rPrChange>
        </w:rPr>
        <w:tab/>
        <w:t>if the upper layers indicate that the Paging ID is matched:</w:t>
      </w:r>
    </w:p>
    <w:p w14:paraId="5B22D48D" w14:textId="77777777" w:rsidR="00C521A0" w:rsidRDefault="00411A5C">
      <w:pPr>
        <w:pStyle w:val="B5"/>
        <w:rPr>
          <w:lang w:eastAsia="zh-CN"/>
        </w:rPr>
        <w:pPrChange w:id="339" w:author="P_R2#130_Rappv0" w:date="2025-06-19T20:29:00Z">
          <w:pPr>
            <w:pStyle w:val="B4"/>
          </w:pPr>
        </w:pPrChange>
      </w:pPr>
      <w:del w:id="340" w:author="P_R2#130_Rappv0" w:date="2025-06-19T20:29:00Z">
        <w:r>
          <w:rPr>
            <w:lang w:eastAsia="zh-CN"/>
          </w:rPr>
          <w:delText>4</w:delText>
        </w:r>
      </w:del>
      <w:ins w:id="341" w:author="P_R2#130_Rappv0" w:date="2025-06-19T20:29:00Z">
        <w:r>
          <w:rPr>
            <w:lang w:eastAsia="zh-CN"/>
          </w:rPr>
          <w:t>5</w:t>
        </w:r>
      </w:ins>
      <w:r>
        <w:rPr>
          <w:lang w:eastAsia="zh-CN"/>
        </w:rPr>
        <w:t>&gt;</w:t>
      </w:r>
      <w:r>
        <w:rPr>
          <w:lang w:eastAsia="zh-CN"/>
        </w:rPr>
        <w:tab/>
        <w:t>consider the device is selected</w:t>
      </w:r>
      <w:del w:id="342"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62411EAE" w14:textId="77777777" w:rsidR="00C521A0" w:rsidRDefault="00411A5C">
      <w:pPr>
        <w:pStyle w:val="B3"/>
        <w:rPr>
          <w:ins w:id="343" w:author="P_R2#130_Rappv0" w:date="2025-06-19T20:30:00Z"/>
        </w:rPr>
        <w:pPrChange w:id="344" w:author="P_R2#130_Rappv0" w:date="2025-06-19T20:30:00Z">
          <w:pPr>
            <w:pStyle w:val="B4"/>
          </w:pPr>
        </w:pPrChange>
      </w:pPr>
      <w:ins w:id="345" w:author="P_R2#130_Rappv0" w:date="2025-06-19T20:30:00Z">
        <w:r>
          <w:t>3&gt;</w:t>
        </w:r>
        <w:r>
          <w:tab/>
          <w:t>if the device is selected:</w:t>
        </w:r>
      </w:ins>
    </w:p>
    <w:p w14:paraId="7742E3E8" w14:textId="77777777" w:rsidR="00C521A0" w:rsidRDefault="00411A5C">
      <w:pPr>
        <w:pStyle w:val="B4"/>
        <w:pPrChange w:id="346" w:author="P_R2#130_Rappv0" w:date="2025-06-19T15:14:00Z">
          <w:pPr>
            <w:pStyle w:val="B3"/>
          </w:pPr>
        </w:pPrChange>
      </w:pPr>
      <w:ins w:id="347" w:author="P_R2#130_Rappv0" w:date="2025-06-19T15:14:00Z">
        <w:del w:id="348" w:author="P_R2#130_Rappv0" w:date="2025-06-19T15:14:00Z">
          <w:r>
            <w:delText>3</w:delText>
          </w:r>
        </w:del>
        <w:r>
          <w:t>4&gt;</w:t>
        </w:r>
        <w:r>
          <w:tab/>
          <w:t>initiate</w:t>
        </w:r>
        <w:del w:id="349" w:author="P_R2#130_Rappv0" w:date="2025-06-19T15:14:00Z">
          <w:r>
            <w:delText>perform</w:delText>
          </w:r>
        </w:del>
        <w:r>
          <w:t xml:space="preserve"> Contention-Based </w:t>
        </w:r>
        <w:proofErr w:type="gramStart"/>
        <w:r>
          <w:t>Random Access</w:t>
        </w:r>
        <w:proofErr w:type="gramEnd"/>
        <w:r>
          <w:t xml:space="preserve"> procedure as specified in clause 5.3.1;</w:t>
        </w:r>
      </w:ins>
    </w:p>
    <w:p w14:paraId="5C2E2E4B" w14:textId="77777777" w:rsidR="00C521A0" w:rsidRDefault="00411A5C">
      <w:pPr>
        <w:pStyle w:val="B1"/>
        <w:rPr>
          <w:del w:id="350" w:author="P_R2#130_Rappv0" w:date="2025-06-19T15:28:00Z"/>
          <w:lang w:eastAsia="zh-CN"/>
        </w:rPr>
      </w:pPr>
      <w:del w:id="351"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C521A0" w:rsidRDefault="00411A5C">
      <w:pPr>
        <w:pStyle w:val="B2"/>
        <w:rPr>
          <w:lang w:eastAsia="zh-CN"/>
        </w:rPr>
      </w:pPr>
      <w:del w:id="352" w:author="P_R2#130_Rappv0" w:date="2025-06-19T15:09:00Z">
        <w:r>
          <w:rPr>
            <w:lang w:eastAsia="zh-CN"/>
          </w:rPr>
          <w:delText>2&gt;</w:delText>
        </w:r>
        <w:r>
          <w:rPr>
            <w:lang w:eastAsia="zh-CN"/>
          </w:rPr>
          <w:tab/>
          <w:delText>release the stored AS ID if any;</w:delText>
        </w:r>
      </w:del>
    </w:p>
    <w:p w14:paraId="5529E059" w14:textId="77777777" w:rsidR="00C521A0" w:rsidRDefault="00411A5C">
      <w:pPr>
        <w:pStyle w:val="B2"/>
      </w:pPr>
      <w:del w:id="353" w:author="P_R2#130_Rappv0" w:date="2025-06-19T15:26:00Z">
        <w:r>
          <w:lastRenderedPageBreak/>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C521A0" w:rsidRDefault="00411A5C">
      <w:pPr>
        <w:pStyle w:val="B3"/>
        <w:rPr>
          <w:del w:id="354" w:author="P_R2#130_Rappv0" w:date="2025-06-19T15:28:00Z"/>
        </w:rPr>
      </w:pPr>
      <w:del w:id="355"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C521A0" w:rsidRDefault="00411A5C">
      <w:pPr>
        <w:pStyle w:val="B3"/>
      </w:pPr>
      <w:del w:id="356" w:author="P_R2#130_Rappv0" w:date="2025-06-19T15:14:00Z">
        <w:r>
          <w:delText>3&gt;</w:delText>
        </w:r>
        <w:r>
          <w:tab/>
          <w:delText>perform Contention-Based Random Access procedure as specified in clause 5.3.1;</w:delText>
        </w:r>
      </w:del>
    </w:p>
    <w:p w14:paraId="5699F694" w14:textId="77777777" w:rsidR="00C521A0" w:rsidRDefault="00C521A0">
      <w:pPr>
        <w:pStyle w:val="B1"/>
      </w:pPr>
    </w:p>
    <w:p w14:paraId="4E582CA6" w14:textId="77777777" w:rsidR="00C521A0" w:rsidRDefault="00C521A0">
      <w:pPr>
        <w:pStyle w:val="B1"/>
      </w:pPr>
    </w:p>
    <w:p w14:paraId="1A3A73FB" w14:textId="77777777" w:rsidR="00C521A0" w:rsidRDefault="00C521A0">
      <w:pPr>
        <w:pStyle w:val="B1"/>
      </w:pPr>
    </w:p>
    <w:p w14:paraId="19288294" w14:textId="77777777" w:rsidR="00C521A0" w:rsidRDefault="00C521A0">
      <w:pPr>
        <w:pStyle w:val="B1"/>
      </w:pPr>
    </w:p>
    <w:p w14:paraId="3548509A" w14:textId="77777777" w:rsidR="00C521A0" w:rsidRDefault="00C521A0">
      <w:pPr>
        <w:pStyle w:val="B1"/>
      </w:pPr>
    </w:p>
    <w:p w14:paraId="1F476A23" w14:textId="77777777" w:rsidR="00C521A0" w:rsidRDefault="00C521A0">
      <w:pPr>
        <w:pStyle w:val="B1"/>
      </w:pPr>
    </w:p>
    <w:p w14:paraId="59D8DBCB" w14:textId="77777777" w:rsidR="00C521A0" w:rsidRDefault="00C521A0">
      <w:pPr>
        <w:pStyle w:val="B1"/>
      </w:pPr>
    </w:p>
    <w:p w14:paraId="0FD73C47" w14:textId="77777777" w:rsidR="00C521A0" w:rsidRDefault="00C521A0">
      <w:pPr>
        <w:pStyle w:val="B1"/>
      </w:pPr>
    </w:p>
    <w:p w14:paraId="2FE4B21E" w14:textId="77777777" w:rsidR="00C521A0" w:rsidRDefault="00C521A0">
      <w:pPr>
        <w:pStyle w:val="B1"/>
      </w:pPr>
    </w:p>
    <w:p w14:paraId="733CB7E5" w14:textId="77777777" w:rsidR="00C521A0" w:rsidRDefault="00C521A0">
      <w:pPr>
        <w:pStyle w:val="B1"/>
      </w:pPr>
    </w:p>
    <w:p w14:paraId="2F66019E" w14:textId="77777777" w:rsidR="00C521A0" w:rsidRDefault="00C521A0">
      <w:pPr>
        <w:pStyle w:val="B1"/>
      </w:pPr>
    </w:p>
    <w:p w14:paraId="6FCD3E4F" w14:textId="77777777" w:rsidR="00C521A0" w:rsidRDefault="00C521A0">
      <w:pPr>
        <w:pStyle w:val="B1"/>
      </w:pPr>
    </w:p>
    <w:p w14:paraId="46A8CEEB" w14:textId="77777777" w:rsidR="00C521A0" w:rsidRDefault="00C521A0">
      <w:pPr>
        <w:pStyle w:val="B1"/>
      </w:pPr>
    </w:p>
    <w:p w14:paraId="257D1CD9" w14:textId="77777777" w:rsidR="00C521A0" w:rsidRDefault="00C521A0">
      <w:pPr>
        <w:pStyle w:val="B1"/>
      </w:pPr>
    </w:p>
    <w:p w14:paraId="2EFFC26B" w14:textId="77777777" w:rsidR="00C521A0" w:rsidRDefault="00411A5C">
      <w:pPr>
        <w:pStyle w:val="B1"/>
        <w:pPrChange w:id="357" w:author="P_R2#130_Rappv0" w:date="2025-06-19T15:16:00Z">
          <w:pPr>
            <w:pStyle w:val="B2"/>
          </w:pPr>
        </w:pPrChange>
      </w:pPr>
      <w:del w:id="358" w:author="P_R2#130_Rappv0" w:date="2025-06-19T15:28:00Z">
        <w:r>
          <w:delText>2</w:delText>
        </w:r>
      </w:del>
      <w:ins w:id="359" w:author="P_R2#130_Rappv0" w:date="2025-06-19T15:15:00Z">
        <w:r>
          <w:t>1</w:t>
        </w:r>
      </w:ins>
      <w:r>
        <w:t>&gt;</w:t>
      </w:r>
      <w:r>
        <w:tab/>
        <w:t>else (</w:t>
      </w:r>
      <w:ins w:id="360"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61"/>
      <w:r>
        <w:t>CF</w:t>
      </w:r>
      <w:del w:id="362" w:author="P_R2#130_Rappv0" w:date="2025-06-20T11:04:00Z">
        <w:r>
          <w:delText>R</w:delText>
        </w:r>
      </w:del>
      <w:r>
        <w:t>A</w:t>
      </w:r>
      <w:commentRangeEnd w:id="361"/>
      <w:r>
        <w:rPr>
          <w:rStyle w:val="CommentReference"/>
        </w:rPr>
        <w:commentReference w:id="361"/>
      </w:r>
      <w:r>
        <w:t>):</w:t>
      </w:r>
    </w:p>
    <w:p w14:paraId="24D25F7C" w14:textId="77777777" w:rsidR="00C521A0" w:rsidRDefault="00411A5C">
      <w:pPr>
        <w:pStyle w:val="B2"/>
        <w:rPr>
          <w:ins w:id="363" w:author="P_R2#130_Rappv1" w:date="2025-07-17T17:33:00Z"/>
          <w:lang w:eastAsia="zh-CN"/>
        </w:rPr>
      </w:pPr>
      <w:commentRangeStart w:id="364"/>
      <w:commentRangeStart w:id="365"/>
      <w:commentRangeStart w:id="366"/>
      <w:ins w:id="367" w:author="P_R2#130_Rappv0" w:date="2025-06-06T09:15:00Z">
        <w:r>
          <w:rPr>
            <w:highlight w:val="yellow"/>
            <w:lang w:eastAsia="zh-CN"/>
          </w:rPr>
          <w:t>2&gt;</w:t>
        </w:r>
        <w:r>
          <w:rPr>
            <w:highlight w:val="yellow"/>
            <w:lang w:eastAsia="zh-CN"/>
          </w:rPr>
          <w:tab/>
          <w:t>release the stored AS ID if any;</w:t>
        </w:r>
      </w:ins>
      <w:commentRangeEnd w:id="364"/>
      <w:r>
        <w:rPr>
          <w:rStyle w:val="CommentReference"/>
        </w:rPr>
        <w:commentReference w:id="364"/>
      </w:r>
      <w:commentRangeStart w:id="368"/>
      <w:commentRangeStart w:id="369"/>
      <w:r>
        <w:commentReference w:id="368"/>
      </w:r>
      <w:commentRangeEnd w:id="368"/>
      <w:commentRangeEnd w:id="369"/>
      <w:r>
        <w:rPr>
          <w:rStyle w:val="CommentReference"/>
        </w:rPr>
        <w:commentReference w:id="369"/>
      </w:r>
    </w:p>
    <w:p w14:paraId="6D143FA3" w14:textId="77777777" w:rsidR="00C521A0" w:rsidRDefault="00411A5C">
      <w:pPr>
        <w:pStyle w:val="B2"/>
        <w:rPr>
          <w:ins w:id="370" w:author="P_R2#130_Rappv0" w:date="2025-06-06T09:15:00Z"/>
          <w:lang w:eastAsia="zh-CN"/>
        </w:rPr>
      </w:pPr>
      <w:ins w:id="371"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35A5DF01" w14:textId="77777777" w:rsidR="00C521A0" w:rsidRDefault="00411A5C">
      <w:pPr>
        <w:pStyle w:val="B2"/>
        <w:rPr>
          <w:ins w:id="372" w:author="P_R2#130_Rappv0" w:date="2025-06-19T15:16:00Z"/>
          <w:lang w:eastAsia="zh-CN"/>
        </w:rPr>
      </w:pPr>
      <w:ins w:id="373"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65"/>
      <w:r>
        <w:rPr>
          <w:rStyle w:val="CommentReference"/>
        </w:rPr>
        <w:commentReference w:id="365"/>
      </w:r>
      <w:commentRangeEnd w:id="366"/>
      <w:r>
        <w:rPr>
          <w:rStyle w:val="CommentReference"/>
        </w:rPr>
        <w:commentReference w:id="366"/>
      </w:r>
    </w:p>
    <w:p w14:paraId="376903BA" w14:textId="77777777" w:rsidR="00C521A0" w:rsidRDefault="00411A5C">
      <w:pPr>
        <w:pStyle w:val="B2"/>
        <w:ind w:leftChars="463" w:left="1210"/>
        <w:rPr>
          <w:ins w:id="374" w:author="P_R2#130_Rappv0" w:date="2025-06-19T15:16:00Z"/>
          <w:lang w:eastAsia="zh-CN"/>
        </w:rPr>
      </w:pPr>
      <w:ins w:id="375" w:author="P_R2#130_Rappv0" w:date="2025-06-19T15:16:00Z">
        <w:r>
          <w:rPr>
            <w:lang w:eastAsia="zh-CN"/>
          </w:rPr>
          <w:t>2&gt;</w:t>
        </w:r>
        <w:r>
          <w:rPr>
            <w:lang w:eastAsia="zh-CN"/>
          </w:rPr>
          <w:tab/>
          <w:t>if the upper layers indicate that this Paging ID is matched:</w:t>
        </w:r>
      </w:ins>
    </w:p>
    <w:p w14:paraId="52C0D2A8" w14:textId="77777777" w:rsidR="00C521A0" w:rsidRDefault="00411A5C">
      <w:pPr>
        <w:pStyle w:val="B3"/>
        <w:ind w:leftChars="605" w:left="1494"/>
        <w:rPr>
          <w:ins w:id="376" w:author="P_R2#130_Rappv0" w:date="2025-06-19T15:16:00Z"/>
          <w:lang w:eastAsia="zh-CN"/>
        </w:rPr>
      </w:pPr>
      <w:ins w:id="377" w:author="P_R2#130_Rappv0" w:date="2025-06-19T15:16:00Z">
        <w:r>
          <w:rPr>
            <w:lang w:eastAsia="zh-CN"/>
          </w:rPr>
          <w:t>3&gt;</w:t>
        </w:r>
        <w:r>
          <w:rPr>
            <w:lang w:eastAsia="zh-CN"/>
          </w:rPr>
          <w:tab/>
          <w:t>consider the device is selected;</w:t>
        </w:r>
      </w:ins>
    </w:p>
    <w:p w14:paraId="4A5E59F0" w14:textId="77777777" w:rsidR="00C521A0" w:rsidRDefault="00411A5C">
      <w:pPr>
        <w:pStyle w:val="B3"/>
        <w:rPr>
          <w:del w:id="378" w:author="P_R2#130_Rappv0" w:date="2025-06-19T15:16:00Z"/>
        </w:rPr>
      </w:pPr>
      <w:del w:id="379"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C521A0" w:rsidRDefault="00411A5C">
      <w:pPr>
        <w:pStyle w:val="B3"/>
      </w:pPr>
      <w:r>
        <w:t>3&gt;</w:t>
      </w:r>
      <w:r>
        <w:tab/>
      </w:r>
      <w:ins w:id="380" w:author="P_R2#130_Rappv0" w:date="2025-06-19T15:16:00Z">
        <w:r>
          <w:t>in</w:t>
        </w:r>
      </w:ins>
      <w:ins w:id="381" w:author="P_R2#130_Rappv0" w:date="2025-06-19T15:17:00Z">
        <w:r>
          <w:t>itiate</w:t>
        </w:r>
      </w:ins>
      <w:del w:id="382" w:author="P_R2#130_Rappv0" w:date="2025-06-19T15:17:00Z">
        <w:r>
          <w:delText>perform</w:delText>
        </w:r>
      </w:del>
      <w:r>
        <w:t xml:space="preserve"> Contention-Free </w:t>
      </w:r>
      <w:del w:id="383" w:author="P_R2#130_Rappv0" w:date="2025-06-19T15:17:00Z">
        <w:r>
          <w:delText xml:space="preserve">Random </w:delText>
        </w:r>
      </w:del>
      <w:r>
        <w:t>Access procedure as specified in clause 5.3.2</w:t>
      </w:r>
      <w:ins w:id="384" w:author="P_R2#130_Rappv0" w:date="2025-06-19T15:17:00Z">
        <w:r>
          <w:t>.</w:t>
        </w:r>
      </w:ins>
      <w:del w:id="385" w:author="P_R2#130_Rappv0" w:date="2025-06-19T15:17:00Z">
        <w:r>
          <w:delText>;</w:delText>
        </w:r>
      </w:del>
    </w:p>
    <w:p w14:paraId="2C3FBBBC" w14:textId="77777777" w:rsidR="00C521A0" w:rsidRDefault="00411A5C">
      <w:pPr>
        <w:pStyle w:val="EditorsNote"/>
        <w:rPr>
          <w:del w:id="386" w:author="P_R2#130_Rappv0" w:date="2025-06-19T15:23:00Z"/>
        </w:rPr>
      </w:pPr>
      <w:del w:id="387" w:author="P_R2#130_Rappv0" w:date="2025-06-19T15:23:00Z">
        <w:r>
          <w:rPr>
            <w:i/>
            <w:iCs/>
          </w:rPr>
          <w:delText>Editor’s Note:</w:delText>
        </w:r>
        <w:r>
          <w:rPr>
            <w:i/>
            <w:iCs/>
          </w:rPr>
          <w:tab/>
          <w:delText xml:space="preserve">FFS other cases for release ASID to avoid keeping it </w:delText>
        </w:r>
        <w:commentRangeStart w:id="388"/>
        <w:r>
          <w:rPr>
            <w:i/>
            <w:iCs/>
          </w:rPr>
          <w:delText>indefinitely</w:delText>
        </w:r>
      </w:del>
      <w:commentRangeEnd w:id="388"/>
      <w:r>
        <w:rPr>
          <w:rStyle w:val="CommentReference"/>
          <w:color w:val="auto"/>
        </w:rPr>
        <w:commentReference w:id="388"/>
      </w:r>
      <w:del w:id="389" w:author="P_R2#130_Rappv0" w:date="2025-06-19T15:23:00Z">
        <w:r>
          <w:rPr>
            <w:i/>
            <w:iCs/>
          </w:rPr>
          <w:delText>.</w:delText>
        </w:r>
      </w:del>
    </w:p>
    <w:p w14:paraId="6B92DC86" w14:textId="77777777" w:rsidR="00C521A0" w:rsidRDefault="00C521A0">
      <w:pPr>
        <w:pStyle w:val="Heading2"/>
        <w:sectPr w:rsidR="00C521A0">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90" w:name="_Toc197703336"/>
    </w:p>
    <w:p w14:paraId="3EF63798" w14:textId="77777777" w:rsidR="00C521A0" w:rsidRDefault="00411A5C">
      <w:pPr>
        <w:pStyle w:val="Heading2"/>
      </w:pPr>
      <w:r>
        <w:lastRenderedPageBreak/>
        <w:t>5.3</w:t>
      </w:r>
      <w:r>
        <w:tab/>
        <w:t xml:space="preserve">A-IoT </w:t>
      </w:r>
      <w:del w:id="391" w:author="P_R2#130_Rappv0" w:date="2025-06-20T11:07:00Z">
        <w:r>
          <w:delText xml:space="preserve">random </w:delText>
        </w:r>
      </w:del>
      <w:r>
        <w:t>access procedure</w:t>
      </w:r>
      <w:bookmarkEnd w:id="390"/>
    </w:p>
    <w:p w14:paraId="50EAE0AE" w14:textId="77777777" w:rsidR="00C521A0" w:rsidRDefault="00411A5C">
      <w:pPr>
        <w:pStyle w:val="Heading3"/>
      </w:pPr>
      <w:bookmarkStart w:id="392" w:name="_Toc195805181"/>
      <w:bookmarkStart w:id="393" w:name="_Toc197703337"/>
      <w:r>
        <w:t>5.3.1</w:t>
      </w:r>
      <w:r>
        <w:tab/>
        <w:t xml:space="preserve">Contention-Based </w:t>
      </w:r>
      <w:proofErr w:type="gramStart"/>
      <w:r>
        <w:t>Random Access</w:t>
      </w:r>
      <w:proofErr w:type="gramEnd"/>
      <w:r>
        <w:t xml:space="preserve"> procedure</w:t>
      </w:r>
      <w:bookmarkEnd w:id="392"/>
      <w:bookmarkEnd w:id="393"/>
    </w:p>
    <w:p w14:paraId="5DBA5990" w14:textId="007B855F" w:rsidR="00C521A0" w:rsidRDefault="00411A5C">
      <w:pPr>
        <w:pStyle w:val="Heading4"/>
      </w:pPr>
      <w:bookmarkStart w:id="394" w:name="_Toc197703338"/>
      <w:bookmarkStart w:id="395" w:name="_Toc195805182"/>
      <w:r>
        <w:t>5.3.1.1</w:t>
      </w:r>
      <w:r>
        <w:tab/>
        <w:t xml:space="preserve">Selection of access occasion for D2R transmission of </w:t>
      </w:r>
      <w:ins w:id="396" w:author="P_R2#130_Rappv2" w:date="2025-07-29T17:55:00Z">
        <w:r w:rsidR="001F1AB3">
          <w:rPr>
            <w:i/>
            <w:iCs/>
          </w:rPr>
          <w:t xml:space="preserve">Access </w:t>
        </w:r>
      </w:ins>
      <w:r>
        <w:rPr>
          <w:i/>
          <w:iCs/>
        </w:rPr>
        <w:t>Random ID</w:t>
      </w:r>
      <w:r>
        <w:t xml:space="preserve"> message</w:t>
      </w:r>
      <w:bookmarkEnd w:id="394"/>
      <w:bookmarkEnd w:id="395"/>
    </w:p>
    <w:p w14:paraId="7080E5D9" w14:textId="7FB9EB04" w:rsidR="00897D2E" w:rsidRDefault="00411A5C">
      <w:pPr>
        <w:rPr>
          <w:ins w:id="397" w:author="P_R2#130_Rappv2" w:date="2025-07-29T17:45:00Z"/>
        </w:rPr>
      </w:pPr>
      <w:r>
        <w:t xml:space="preserve">If Contention-Based </w:t>
      </w:r>
      <w:proofErr w:type="gramStart"/>
      <w:r>
        <w:t>Random Access</w:t>
      </w:r>
      <w:proofErr w:type="gramEnd"/>
      <w:r>
        <w:t xml:space="preserve"> procedure is initiated according to clause 5.2, </w:t>
      </w:r>
      <w:ins w:id="398" w:author="P_R2#130_Rappv2" w:date="2025-07-29T17:45:00Z">
        <w:r w:rsidR="00897D2E">
          <w:rPr>
            <w:lang w:eastAsia="ko-KR"/>
          </w:rPr>
          <w:t>the device s</w:t>
        </w:r>
      </w:ins>
      <w:ins w:id="399" w:author="P_R2#130_Rappv2" w:date="2025-07-29T17:46:00Z">
        <w:r w:rsidR="00897D2E">
          <w:rPr>
            <w:lang w:eastAsia="ko-KR"/>
          </w:rPr>
          <w:t>elect</w:t>
        </w:r>
      </w:ins>
      <w:ins w:id="400" w:author="Qualcomm (Ruiming)" w:date="2025-07-29T21:55:00Z" w16du:dateUtc="2025-07-29T13:55:00Z">
        <w:r w:rsidR="00172991">
          <w:rPr>
            <w:lang w:eastAsia="ko-KR"/>
          </w:rPr>
          <w:t>s</w:t>
        </w:r>
      </w:ins>
      <w:ins w:id="401" w:author="P_R2#130_Rappv2" w:date="2025-07-29T17:46:00Z">
        <w:r w:rsidR="00897D2E">
          <w:rPr>
            <w:lang w:eastAsia="ko-KR"/>
          </w:rPr>
          <w:t xml:space="preserve"> </w:t>
        </w:r>
        <w:r w:rsidR="00897D2E">
          <w:t xml:space="preserve">access occasion for D2R transmission of </w:t>
        </w:r>
      </w:ins>
      <w:ins w:id="402" w:author="P_R2#130_Rappv2" w:date="2025-07-29T17:55:00Z">
        <w:r w:rsidR="001F1AB3">
          <w:rPr>
            <w:i/>
            <w:iCs/>
          </w:rPr>
          <w:t xml:space="preserve">Access </w:t>
        </w:r>
      </w:ins>
      <w:ins w:id="403" w:author="P_R2#130_Rappv2" w:date="2025-07-29T17:46:00Z">
        <w:r w:rsidR="00897D2E">
          <w:rPr>
            <w:i/>
            <w:iCs/>
          </w:rPr>
          <w:t>Random ID</w:t>
        </w:r>
        <w:r w:rsidR="00897D2E">
          <w:t xml:space="preserve"> message</w:t>
        </w:r>
        <w:r w:rsidR="00897D2E">
          <w:rPr>
            <w:lang w:eastAsia="ko-KR"/>
          </w:rPr>
          <w:t xml:space="preserve"> based on </w:t>
        </w:r>
        <w:r w:rsidR="00897D2E" w:rsidRPr="00897D2E">
          <w:rPr>
            <w:i/>
            <w:iCs/>
            <w:lang w:eastAsia="ko-KR"/>
            <w:rPrChange w:id="404" w:author="P_R2#130_Rappv2" w:date="2025-07-29T17:46:00Z">
              <w:rPr>
                <w:lang w:eastAsia="ko-KR"/>
              </w:rPr>
            </w:rPrChange>
          </w:rPr>
          <w:t>Paging</w:t>
        </w:r>
        <w:r w:rsidR="00897D2E">
          <w:rPr>
            <w:lang w:eastAsia="ko-KR"/>
          </w:rPr>
          <w:t xml:space="preserve"> message or </w:t>
        </w:r>
        <w:r w:rsidR="00897D2E" w:rsidRPr="00897D2E">
          <w:rPr>
            <w:i/>
            <w:iCs/>
            <w:lang w:eastAsia="ko-KR"/>
            <w:rPrChange w:id="405" w:author="P_R2#130_Rappv2" w:date="2025-07-29T17:46:00Z">
              <w:rPr>
                <w:lang w:eastAsia="ko-KR"/>
              </w:rPr>
            </w:rPrChange>
          </w:rPr>
          <w:t>Access Trigger</w:t>
        </w:r>
        <w:r w:rsidR="00897D2E">
          <w:rPr>
            <w:lang w:eastAsia="ko-KR"/>
          </w:rPr>
          <w:t xml:space="preserve"> message. </w:t>
        </w:r>
      </w:ins>
      <w:ins w:id="406" w:author="P_R2#130_Rappv2" w:date="2025-07-29T17:47:00Z">
        <w:r w:rsidR="00897D2E">
          <w:rPr>
            <w:lang w:eastAsia="ko-KR"/>
          </w:rPr>
          <w:t>If needed,</w:t>
        </w:r>
      </w:ins>
      <w:ins w:id="407" w:author="P_R2#130_Rappv2" w:date="2025-07-29T17:46:00Z">
        <w:r w:rsidR="00897D2E">
          <w:rPr>
            <w:lang w:eastAsia="ko-KR"/>
          </w:rPr>
          <w:t xml:space="preserve"> the </w:t>
        </w:r>
      </w:ins>
      <w:ins w:id="408" w:author="P_R2#130_Rappv2" w:date="2025-07-29T17:47:00Z">
        <w:r w:rsidR="00897D2E">
          <w:rPr>
            <w:lang w:eastAsia="ko-KR"/>
          </w:rPr>
          <w:t>device</w:t>
        </w:r>
      </w:ins>
      <w:ins w:id="409" w:author="P_R2#130_Rappv2" w:date="2025-07-29T17:46:00Z">
        <w:r w:rsidR="00897D2E">
          <w:rPr>
            <w:lang w:eastAsia="ko-KR"/>
          </w:rPr>
          <w:t xml:space="preserve"> </w:t>
        </w:r>
      </w:ins>
      <w:ins w:id="410" w:author="P_R2#130_Rappv2" w:date="2025-07-29T17:45:00Z">
        <w:r w:rsidR="00897D2E">
          <w:rPr>
            <w:lang w:eastAsia="ko-KR"/>
          </w:rPr>
          <w:t>monitor</w:t>
        </w:r>
      </w:ins>
      <w:ins w:id="411" w:author="P_R2#130_Rappv2" w:date="2025-07-29T17:47:00Z">
        <w:r w:rsidR="00897D2E">
          <w:rPr>
            <w:lang w:eastAsia="ko-KR"/>
          </w:rPr>
          <w:t>s</w:t>
        </w:r>
      </w:ins>
      <w:ins w:id="412" w:author="P_R2#130_Rappv2" w:date="2025-07-29T17:45:00Z">
        <w:r w:rsidR="00897D2E">
          <w:rPr>
            <w:lang w:eastAsia="ko-KR"/>
          </w:rPr>
          <w:t xml:space="preserve"> for </w:t>
        </w:r>
      </w:ins>
      <w:ins w:id="413" w:author="P_R2#130_Rappv2" w:date="2025-07-29T17:47:00Z">
        <w:r w:rsidR="00897D2E" w:rsidRPr="005E277C">
          <w:rPr>
            <w:i/>
            <w:iCs/>
            <w:lang w:eastAsia="ko-KR"/>
          </w:rPr>
          <w:t>Access Trigger</w:t>
        </w:r>
        <w:r w:rsidR="00897D2E">
          <w:rPr>
            <w:lang w:eastAsia="ko-KR"/>
          </w:rPr>
          <w:t xml:space="preserve"> </w:t>
        </w:r>
      </w:ins>
      <w:ins w:id="414" w:author="P_R2#130_Rappv2" w:date="2025-07-29T17:45:00Z">
        <w:r w:rsidR="00897D2E">
          <w:rPr>
            <w:lang w:eastAsia="ko-KR"/>
          </w:rPr>
          <w:t xml:space="preserve">message until it has received </w:t>
        </w:r>
      </w:ins>
      <w:ins w:id="415" w:author="P_R2#130_Rappv2" w:date="2025-07-29T17:47:00Z">
        <w:r w:rsidR="00897D2E">
          <w:rPr>
            <w:lang w:eastAsia="ko-KR"/>
          </w:rPr>
          <w:t>a</w:t>
        </w:r>
      </w:ins>
      <w:ins w:id="416" w:author="P_R2#130_Rappv2" w:date="2025-07-29T17:45:00Z">
        <w:r w:rsidR="00897D2E">
          <w:rPr>
            <w:lang w:eastAsia="ko-KR"/>
          </w:rPr>
          <w:t xml:space="preserve"> </w:t>
        </w:r>
        <w:r w:rsidR="00897D2E">
          <w:rPr>
            <w:i/>
            <w:iCs/>
            <w:lang w:eastAsia="zh-CN"/>
          </w:rPr>
          <w:t xml:space="preserve">A-IoT </w:t>
        </w:r>
        <w:r w:rsidR="00897D2E">
          <w:rPr>
            <w:i/>
            <w:iCs/>
            <w:lang w:eastAsia="ko-KR"/>
          </w:rPr>
          <w:t>Paging</w:t>
        </w:r>
        <w:r w:rsidR="00897D2E">
          <w:rPr>
            <w:lang w:eastAsia="ko-KR"/>
          </w:rPr>
          <w:t xml:space="preserve"> message</w:t>
        </w:r>
      </w:ins>
      <w:ins w:id="417" w:author="P_R2#130_Rappv2" w:date="2025-07-29T17:47:00Z">
        <w:r w:rsidR="00897D2E">
          <w:rPr>
            <w:lang w:eastAsia="ko-KR"/>
          </w:rPr>
          <w:t>.</w:t>
        </w:r>
      </w:ins>
    </w:p>
    <w:p w14:paraId="510AC7CC" w14:textId="4718C32F" w:rsidR="00C521A0" w:rsidRDefault="00897D2E">
      <w:ins w:id="418" w:author="P_R2#130_Rappv2" w:date="2025-07-29T17:47:00Z">
        <w:r>
          <w:t>T</w:t>
        </w:r>
      </w:ins>
      <w:del w:id="419" w:author="P_R2#130_Rappv2" w:date="2025-07-29T17:47:00Z">
        <w:r w:rsidR="00411A5C" w:rsidDel="00897D2E">
          <w:delText>t</w:delText>
        </w:r>
      </w:del>
      <w:r w:rsidR="00411A5C">
        <w:t>he A-IoT MAC entity shall:</w:t>
      </w:r>
    </w:p>
    <w:p w14:paraId="4AADC04D" w14:textId="77777777" w:rsidR="00C521A0" w:rsidRDefault="00411A5C">
      <w:pPr>
        <w:pStyle w:val="B1"/>
        <w:rPr>
          <w:del w:id="420" w:author="P_R2#130_Rappv0" w:date="2025-06-05T14:25:00Z"/>
        </w:rPr>
      </w:pPr>
      <w:del w:id="421"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C521A0" w:rsidRDefault="00411A5C">
      <w:pPr>
        <w:pStyle w:val="B1"/>
        <w:rPr>
          <w:lang w:val="en-US" w:eastAsia="zh-CN"/>
        </w:rPr>
        <w:pPrChange w:id="422" w:author="P_R2#130_Rappv0" w:date="2025-06-13T11:20:00Z">
          <w:pPr>
            <w:pStyle w:val="B4"/>
          </w:pPr>
        </w:pPrChange>
      </w:pPr>
      <w:ins w:id="423" w:author="P_R2#130_Rappv0" w:date="2025-06-13T11:20:00Z">
        <w:del w:id="424"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25" w:author="P_R2#130_Rappv0" w:date="2025-06-13T11:21:00Z">
          <w:r>
            <w:rPr>
              <w:lang w:val="en-US" w:eastAsia="zh-CN"/>
            </w:rPr>
            <w:delText xml:space="preserve"> for the selected access occasion and indicate it to the physical </w:delText>
          </w:r>
          <w:commentRangeStart w:id="426"/>
          <w:r>
            <w:rPr>
              <w:lang w:val="en-US" w:eastAsia="zh-CN"/>
            </w:rPr>
            <w:delText>layer</w:delText>
          </w:r>
        </w:del>
      </w:ins>
      <w:commentRangeEnd w:id="426"/>
      <w:r>
        <w:rPr>
          <w:rStyle w:val="CommentReference"/>
        </w:rPr>
        <w:commentReference w:id="426"/>
      </w:r>
      <w:ins w:id="427" w:author="P_R2#130_Rappv0" w:date="2025-06-13T11:20:00Z">
        <w:r>
          <w:rPr>
            <w:lang w:val="en-US" w:eastAsia="zh-CN"/>
          </w:rPr>
          <w:t xml:space="preserve">; </w:t>
        </w:r>
      </w:ins>
    </w:p>
    <w:p w14:paraId="74F3798E" w14:textId="77777777" w:rsidR="00C521A0" w:rsidRDefault="00411A5C">
      <w:pPr>
        <w:pStyle w:val="B1"/>
        <w:rPr>
          <w:ins w:id="428" w:author="R2-2503952" w:date="2025-06-05T14:25:00Z"/>
          <w:lang w:val="en-US" w:eastAsia="zh-CN"/>
        </w:rPr>
      </w:pPr>
      <w:commentRangeStart w:id="429"/>
      <w:commentRangeStart w:id="430"/>
      <w:ins w:id="431" w:author="R2-2503952" w:date="2025-06-05T14:25:00Z">
        <w:r>
          <w:rPr>
            <w:lang w:val="en-US" w:eastAsia="zh-CN"/>
          </w:rPr>
          <w:t>1&gt;</w:t>
        </w:r>
        <w:r>
          <w:rPr>
            <w:lang w:val="en-US" w:eastAsia="zh-CN"/>
          </w:rPr>
          <w:tab/>
        </w:r>
      </w:ins>
      <w:ins w:id="432" w:author="P_R2#130_Rappv0" w:date="2025-06-05T14:26:00Z">
        <w:r>
          <w:rPr>
            <w:lang w:val="en-US" w:eastAsia="zh-CN"/>
          </w:rPr>
          <w:t>generate</w:t>
        </w:r>
      </w:ins>
      <w:ins w:id="433" w:author="R2-2503952" w:date="2025-06-05T14:25:00Z">
        <w:del w:id="434" w:author="P_R2#130_Rappv0" w:date="2025-06-05T14:26:00Z">
          <w:r>
            <w:rPr>
              <w:lang w:val="en-US" w:eastAsia="zh-CN"/>
            </w:rPr>
            <w:tab/>
            <w:delText>draw</w:delText>
          </w:r>
        </w:del>
        <w:r>
          <w:rPr>
            <w:lang w:val="en-US" w:eastAsia="zh-CN"/>
          </w:rPr>
          <w:t xml:space="preserve"> a random </w:t>
        </w:r>
        <w:del w:id="435" w:author="P_R2#130_Rappv0" w:date="2025-06-05T14:26:00Z">
          <w:r>
            <w:rPr>
              <w:lang w:val="en-US" w:eastAsia="zh-CN"/>
            </w:rPr>
            <w:delText xml:space="preserve">integer </w:delText>
          </w:r>
        </w:del>
        <w:r>
          <w:rPr>
            <w:lang w:val="en-US" w:eastAsia="zh-CN"/>
          </w:rPr>
          <w:t>number '</w:t>
        </w:r>
        <w:proofErr w:type="spellStart"/>
        <w:r>
          <w:rPr>
            <w:i/>
            <w:lang w:val="en-US" w:eastAsia="zh-CN"/>
          </w:rPr>
          <w:t>i</w:t>
        </w:r>
        <w:proofErr w:type="spellEnd"/>
        <w:r>
          <w:rPr>
            <w:lang w:val="en-US" w:eastAsia="zh-CN"/>
          </w:rPr>
          <w:t>' in the range: 0 ≤</w:t>
        </w:r>
        <w:r>
          <w:rPr>
            <w:i/>
            <w:iCs/>
            <w:lang w:val="en-US" w:eastAsia="zh-CN"/>
          </w:rPr>
          <w:t xml:space="preserve"> </w:t>
        </w:r>
        <w:proofErr w:type="spellStart"/>
        <w:r>
          <w:rPr>
            <w:i/>
            <w:iCs/>
            <w:lang w:val="en-US" w:eastAsia="zh-CN"/>
          </w:rPr>
          <w:t>i</w:t>
        </w:r>
        <w:proofErr w:type="spellEnd"/>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36"/>
        <w:r>
          <w:rPr>
            <w:lang w:val="en-US" w:eastAsia="zh-CN"/>
          </w:rPr>
          <w:t>message</w:t>
        </w:r>
      </w:ins>
      <w:commentRangeEnd w:id="436"/>
      <w:r>
        <w:rPr>
          <w:rStyle w:val="CommentReference"/>
        </w:rPr>
        <w:commentReference w:id="436"/>
      </w:r>
      <w:ins w:id="437" w:author="R2-2503952" w:date="2025-06-05T14:25:00Z">
        <w:r>
          <w:rPr>
            <w:lang w:val="en-US" w:eastAsia="zh-CN"/>
          </w:rPr>
          <w:t>;</w:t>
        </w:r>
      </w:ins>
      <w:commentRangeEnd w:id="429"/>
      <w:r>
        <w:rPr>
          <w:rStyle w:val="CommentReference"/>
        </w:rPr>
        <w:commentReference w:id="429"/>
      </w:r>
      <w:commentRangeEnd w:id="430"/>
      <w:r>
        <w:rPr>
          <w:rStyle w:val="CommentReference"/>
        </w:rPr>
        <w:commentReference w:id="430"/>
      </w:r>
    </w:p>
    <w:p w14:paraId="15C1F4DB" w14:textId="7443625D" w:rsidR="00742B87" w:rsidRDefault="00411A5C">
      <w:pPr>
        <w:rPr>
          <w:ins w:id="439" w:author="P_R2#130_Rappv0" w:date="2025-06-19T15:34:00Z"/>
          <w:lang w:val="en-US" w:eastAsia="zh-CN"/>
        </w:rPr>
      </w:pPr>
      <w:ins w:id="440" w:author="P_R2#130_Rappv0" w:date="2025-06-19T15:34:00Z">
        <w:r>
          <w:rPr>
            <w:lang w:val="en-US" w:eastAsia="zh-CN"/>
          </w:rPr>
          <w:t xml:space="preserve">The </w:t>
        </w:r>
        <w:commentRangeStart w:id="441"/>
        <w:commentRangeStart w:id="442"/>
        <w:r>
          <w:rPr>
            <w:lang w:val="en-US" w:eastAsia="zh-CN"/>
          </w:rPr>
          <w:t>A-IoT MAC</w:t>
        </w:r>
      </w:ins>
      <w:commentRangeEnd w:id="441"/>
      <w:r w:rsidR="001A49BE">
        <w:rPr>
          <w:rStyle w:val="CommentReference"/>
        </w:rPr>
        <w:commentReference w:id="441"/>
      </w:r>
      <w:commentRangeEnd w:id="442"/>
      <w:r w:rsidR="00077378">
        <w:rPr>
          <w:rStyle w:val="CommentReference"/>
        </w:rPr>
        <w:commentReference w:id="442"/>
      </w:r>
      <w:ins w:id="443" w:author="P_R2#130_Rappv0" w:date="2025-06-19T15:34:00Z">
        <w:r>
          <w:rPr>
            <w:lang w:val="en-US" w:eastAsia="zh-CN"/>
          </w:rPr>
          <w:t xml:space="preserve"> entity should:</w:t>
        </w:r>
      </w:ins>
      <w:commentRangeStart w:id="444"/>
      <w:commentRangeStart w:id="445"/>
      <w:commentRangeEnd w:id="444"/>
      <w:ins w:id="446" w:author="P_R2#130_Rappv2" w:date="2025-07-29T18:44:00Z">
        <w:r w:rsidR="00742B87">
          <w:rPr>
            <w:rStyle w:val="CommentReference"/>
          </w:rPr>
          <w:commentReference w:id="444"/>
        </w:r>
        <w:commentRangeEnd w:id="445"/>
        <w:r w:rsidR="00742B87">
          <w:rPr>
            <w:rStyle w:val="CommentReference"/>
          </w:rPr>
          <w:commentReference w:id="445"/>
        </w:r>
      </w:ins>
    </w:p>
    <w:p w14:paraId="3B8B2496" w14:textId="77777777" w:rsidR="00C521A0" w:rsidRDefault="00411A5C">
      <w:pPr>
        <w:pStyle w:val="B1"/>
        <w:rPr>
          <w:ins w:id="447" w:author="P_R2#130_Rappv0" w:date="2025-06-06T14:38:00Z"/>
          <w:lang w:val="en-US" w:eastAsia="zh-CN"/>
        </w:rPr>
      </w:pPr>
      <w:ins w:id="448"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proofErr w:type="spellStart"/>
        <w:r>
          <w:rPr>
            <w:i/>
            <w:iCs/>
            <w:lang w:val="en-US" w:eastAsia="zh-CN"/>
          </w:rPr>
          <w:t>i</w:t>
        </w:r>
        <w:proofErr w:type="spellEnd"/>
        <w:proofErr w:type="gramStart"/>
        <w:r>
          <w:rPr>
            <w:lang w:val="en-US" w:eastAsia="zh-CN"/>
          </w:rPr>
          <w:t>';</w:t>
        </w:r>
      </w:ins>
      <w:proofErr w:type="gramEnd"/>
    </w:p>
    <w:p w14:paraId="6CDC1EB8" w14:textId="77777777" w:rsidR="00C521A0" w:rsidRDefault="00411A5C">
      <w:pPr>
        <w:pStyle w:val="B1"/>
        <w:rPr>
          <w:ins w:id="449" w:author="P_R2#130_Rappv0" w:date="2025-06-06T14:38:00Z"/>
          <w:lang w:val="en-US" w:eastAsia="zh-CN"/>
        </w:rPr>
        <w:pPrChange w:id="450" w:author="P_R2#130_Rappv2" w:date="2025-07-29T16:33:00Z">
          <w:pPr>
            <w:pStyle w:val="B1"/>
            <w:ind w:leftChars="322" w:left="928"/>
          </w:pPr>
        </w:pPrChange>
      </w:pPr>
      <w:ins w:id="451"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52" w:author="P_R2#130_Rappv0" w:date="2025-06-13T11:08:00Z">
        <w:r>
          <w:rPr>
            <w:lang w:val="en-US" w:eastAsia="zh-CN"/>
          </w:rPr>
          <w:t xml:space="preserve">, </w:t>
        </w:r>
      </w:ins>
      <w:ins w:id="453" w:author="P_R2#130_Rappv0" w:date="2025-06-09T17:22:00Z">
        <w:r>
          <w:rPr>
            <w:lang w:val="en-US" w:eastAsia="zh-CN"/>
          </w:rPr>
          <w:t xml:space="preserve">where </w:t>
        </w:r>
      </w:ins>
      <w:ins w:id="454" w:author="P_R2#130_Rappv0" w:date="2025-06-06T14:38:00Z">
        <w:r>
          <w:rPr>
            <w:i/>
            <w:iCs/>
            <w:lang w:val="en-US" w:eastAsia="zh-CN"/>
          </w:rPr>
          <w:t>m</w:t>
        </w:r>
        <w:r>
          <w:rPr>
            <w:lang w:val="en-US" w:eastAsia="zh-CN"/>
          </w:rPr>
          <w:t xml:space="preserve"> </w:t>
        </w:r>
      </w:ins>
      <w:ins w:id="455" w:author="P_R2#130_Rappv0" w:date="2025-06-09T17:22:00Z">
        <w:r>
          <w:rPr>
            <w:lang w:val="en-US" w:eastAsia="zh-CN"/>
          </w:rPr>
          <w:t>equals to X*</w:t>
        </w:r>
      </w:ins>
      <m:oMath>
        <m:sSub>
          <m:sSubPr>
            <m:ctrlPr>
              <w:ins w:id="456" w:author="P_R2#130_Rappv0" w:date="2025-06-19T16:56:00Z">
                <w:rPr>
                  <w:rFonts w:ascii="Cambria Math" w:hAnsi="Cambria Math"/>
                  <w:i/>
                </w:rPr>
              </w:ins>
            </m:ctrlPr>
          </m:sSubPr>
          <m:e>
            <m:r>
              <w:ins w:id="457" w:author="P_R2#130_Rappv0" w:date="2025-06-19T16:56:00Z">
                <w:rPr>
                  <w:rFonts w:ascii="Cambria Math" w:hAnsi="Cambria Math"/>
                </w:rPr>
                <m:t>N</m:t>
              </w:ins>
            </m:r>
          </m:e>
          <m:sub>
            <m:r>
              <w:ins w:id="458" w:author="P_R2#130_Rappv0" w:date="2025-06-19T16:56:00Z">
                <m:rPr>
                  <m:nor/>
                </m:rPr>
                <w:rPr>
                  <w:rFonts w:ascii="Cambria Math" w:hAnsi="Cambria Math"/>
                </w:rPr>
                <m:t>SFS</m:t>
              </w:ins>
            </m:r>
          </m:sub>
        </m:sSub>
      </m:oMath>
      <w:ins w:id="459" w:author="P_R2#130_Rappv0" w:date="2025-06-10T10:06:00Z">
        <w:r>
          <w:rPr>
            <w:lang w:val="en-US" w:eastAsia="zh-CN"/>
          </w:rPr>
          <w:t xml:space="preserve"> </w:t>
        </w:r>
      </w:ins>
      <w:ins w:id="460" w:author="P_R2#130_Rappv0" w:date="2025-06-13T11:08:00Z">
        <w:r>
          <w:rPr>
            <w:lang w:val="en-US" w:eastAsia="zh-CN"/>
          </w:rPr>
          <w:t xml:space="preserve">(where X and </w:t>
        </w:r>
      </w:ins>
      <m:oMath>
        <m:sSub>
          <m:sSubPr>
            <m:ctrlPr>
              <w:ins w:id="461" w:author="P_R2#130_Rappv0" w:date="2025-06-19T16:56:00Z">
                <w:rPr>
                  <w:rFonts w:ascii="Cambria Math" w:hAnsi="Cambria Math"/>
                  <w:i/>
                </w:rPr>
              </w:ins>
            </m:ctrlPr>
          </m:sSubPr>
          <m:e>
            <m:r>
              <w:ins w:id="462" w:author="P_R2#130_Rappv0" w:date="2025-06-19T16:56:00Z">
                <w:rPr>
                  <w:rFonts w:ascii="Cambria Math" w:hAnsi="Cambria Math"/>
                </w:rPr>
                <m:t>N</m:t>
              </w:ins>
            </m:r>
          </m:e>
          <m:sub>
            <m:r>
              <w:ins w:id="463" w:author="P_R2#130_Rappv0" w:date="2025-06-19T16:56:00Z">
                <m:rPr>
                  <m:nor/>
                </m:rPr>
                <w:rPr>
                  <w:rFonts w:ascii="Cambria Math" w:hAnsi="Cambria Math"/>
                </w:rPr>
                <m:t>SFS</m:t>
              </w:ins>
            </m:r>
          </m:sub>
        </m:sSub>
      </m:oMath>
      <w:ins w:id="464" w:author="P_R2#130_Rappv0" w:date="2025-06-13T11:08:00Z">
        <w:r>
          <w:rPr>
            <w:lang w:val="en-US" w:eastAsia="zh-CN"/>
          </w:rPr>
          <w:t xml:space="preserve"> are</w:t>
        </w:r>
      </w:ins>
      <w:ins w:id="465" w:author="P_R2#130_Rappv0" w:date="2025-06-10T10:06:00Z">
        <w:r>
          <w:rPr>
            <w:lang w:val="en-US" w:eastAsia="zh-CN"/>
          </w:rPr>
          <w:t xml:space="preserve"> defined in clause 6.2.1.6</w:t>
        </w:r>
      </w:ins>
      <w:ins w:id="466" w:author="P_R2#130_Rappv0" w:date="2025-06-06T14:46:00Z">
        <w:r>
          <w:rPr>
            <w:lang w:val="en-US" w:eastAsia="zh-CN"/>
          </w:rPr>
          <w:t>)</w:t>
        </w:r>
      </w:ins>
      <w:ins w:id="467" w:author="P_R2#130_Rappv0" w:date="2025-06-06T14:38:00Z">
        <w:r>
          <w:rPr>
            <w:lang w:val="en-US" w:eastAsia="zh-CN"/>
          </w:rPr>
          <w:t>:</w:t>
        </w:r>
      </w:ins>
    </w:p>
    <w:p w14:paraId="3523988D" w14:textId="77777777" w:rsidR="00C521A0" w:rsidRDefault="00411A5C">
      <w:pPr>
        <w:pStyle w:val="B2"/>
        <w:rPr>
          <w:ins w:id="468" w:author="P_R2#130_Rappv0" w:date="2025-06-06T14:45:00Z"/>
          <w:lang w:val="en-US" w:eastAsia="zh-CN"/>
        </w:rPr>
        <w:pPrChange w:id="469" w:author="P_R2#130_Rappv2" w:date="2025-07-29T16:33:00Z">
          <w:pPr>
            <w:pStyle w:val="B2"/>
            <w:ind w:leftChars="463" w:left="1210"/>
          </w:pPr>
        </w:pPrChange>
      </w:pPr>
      <w:ins w:id="470" w:author="P_R2#130_Rappv0" w:date="2025-06-06T16:30:00Z">
        <w:r>
          <w:rPr>
            <w:lang w:val="en-US" w:eastAsia="zh-CN"/>
          </w:rPr>
          <w:t>2</w:t>
        </w:r>
      </w:ins>
      <w:ins w:id="471" w:author="P_R2#130_Rappv0" w:date="2025-06-06T14:45:00Z">
        <w:r>
          <w:rPr>
            <w:lang w:val="en-US" w:eastAsia="zh-CN"/>
          </w:rPr>
          <w:t>&gt;</w:t>
        </w:r>
        <w:r>
          <w:rPr>
            <w:lang w:val="en-US" w:eastAsia="zh-CN"/>
          </w:rPr>
          <w:tab/>
          <w:t>select</w:t>
        </w:r>
        <w:r>
          <w:rPr>
            <w:color w:val="000000" w:themeColor="text1"/>
            <w:lang w:val="en-US" w:eastAsia="zh-CN"/>
          </w:rPr>
          <w:t xml:space="preserve"> the </w:t>
        </w:r>
      </w:ins>
      <w:ins w:id="472" w:author="P_R2#130_Rappv0" w:date="2025-06-09T17:26:00Z">
        <w:r>
          <w:rPr>
            <w:color w:val="000000" w:themeColor="text1"/>
            <w:lang w:val="en-US" w:eastAsia="zh-CN"/>
          </w:rPr>
          <w:t>(</w:t>
        </w:r>
      </w:ins>
      <w:ins w:id="473"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74" w:author="P_R2#130_Rappv0" w:date="2025-06-09T17:26:00Z">
        <w:r>
          <w:rPr>
            <w:color w:val="000000" w:themeColor="text1"/>
            <w:lang w:val="en-US" w:eastAsia="ko-KR"/>
          </w:rPr>
          <w:t>)</w:t>
        </w:r>
      </w:ins>
      <w:proofErr w:type="spellStart"/>
      <w:ins w:id="475" w:author="P_R2#130_Rappv0" w:date="2025-06-06T14:45:00Z">
        <w:r>
          <w:rPr>
            <w:color w:val="000000" w:themeColor="text1"/>
            <w:vertAlign w:val="superscript"/>
            <w:lang w:val="en-US" w:eastAsia="zh-CN"/>
          </w:rPr>
          <w:t>th</w:t>
        </w:r>
        <w:proofErr w:type="spell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476" w:author="P_R2#130_Rappv0" w:date="2025-06-06T14:50:00Z">
        <w:r>
          <w:rPr>
            <w:lang w:val="en-US" w:eastAsia="zh-CN"/>
          </w:rPr>
          <w:t xml:space="preserve">the </w:t>
        </w:r>
        <w:r>
          <w:rPr>
            <w:i/>
            <w:iCs/>
            <w:lang w:val="en-US" w:eastAsia="zh-CN"/>
          </w:rPr>
          <w:t>Paging</w:t>
        </w:r>
        <w:r>
          <w:rPr>
            <w:lang w:val="en-US" w:eastAsia="zh-CN"/>
          </w:rPr>
          <w:t xml:space="preserve"> </w:t>
        </w:r>
        <w:commentRangeStart w:id="477"/>
        <w:r>
          <w:rPr>
            <w:lang w:val="en-US" w:eastAsia="zh-CN"/>
          </w:rPr>
          <w:t>message</w:t>
        </w:r>
      </w:ins>
      <w:commentRangeEnd w:id="477"/>
      <w:ins w:id="478" w:author="P_R2#130_Rappv0" w:date="2025-06-06T14:52:00Z">
        <w:r>
          <w:rPr>
            <w:rStyle w:val="CommentReference"/>
          </w:rPr>
          <w:commentReference w:id="477"/>
        </w:r>
      </w:ins>
      <w:ins w:id="479" w:author="P_R2#130_Rappv0" w:date="2025-06-06T14:45:00Z">
        <w:r>
          <w:rPr>
            <w:lang w:val="en-US" w:eastAsia="zh-CN"/>
          </w:rPr>
          <w:t>;</w:t>
        </w:r>
      </w:ins>
    </w:p>
    <w:p w14:paraId="68978CB5" w14:textId="0DB290FE" w:rsidR="00C521A0" w:rsidRDefault="00411A5C">
      <w:pPr>
        <w:pStyle w:val="B2"/>
        <w:rPr>
          <w:ins w:id="480" w:author="P_R2#130_Rappv0" w:date="2025-06-06T14:45:00Z"/>
          <w:rFonts w:eastAsia="DengXian"/>
          <w:lang w:val="en-US" w:eastAsia="zh-CN"/>
        </w:rPr>
        <w:pPrChange w:id="481" w:author="P_R2#130_Rappv2" w:date="2025-07-29T16:33:00Z">
          <w:pPr>
            <w:pStyle w:val="B2"/>
            <w:ind w:leftChars="463" w:left="1210"/>
          </w:pPr>
        </w:pPrChange>
      </w:pPr>
      <w:ins w:id="482" w:author="P_R2#130_Rappv0" w:date="2025-06-06T16:30:00Z">
        <w:r>
          <w:rPr>
            <w:lang w:val="en-US" w:eastAsia="zh-CN"/>
          </w:rPr>
          <w:t>2</w:t>
        </w:r>
      </w:ins>
      <w:ins w:id="483" w:author="P_R2#130_Rappv0" w:date="2025-06-06T14:45:00Z">
        <w:r>
          <w:rPr>
            <w:lang w:val="en-US" w:eastAsia="zh-CN"/>
          </w:rPr>
          <w:t>&gt;</w:t>
        </w:r>
        <w:r>
          <w:rPr>
            <w:lang w:val="en-US" w:eastAsia="zh-CN"/>
          </w:rPr>
          <w:tab/>
          <w:t xml:space="preserve">initiate the transmission of </w:t>
        </w:r>
      </w:ins>
      <w:ins w:id="484" w:author="P_R2#130_Rappv2" w:date="2025-07-29T17:55:00Z">
        <w:r w:rsidR="001F1AB3">
          <w:rPr>
            <w:i/>
            <w:iCs/>
            <w:lang w:val="en-US" w:eastAsia="zh-CN"/>
          </w:rPr>
          <w:t xml:space="preserve">Access </w:t>
        </w:r>
      </w:ins>
      <w:ins w:id="485" w:author="P_R2#130_Rappv0" w:date="2025-06-06T14:45:00Z">
        <w:r>
          <w:rPr>
            <w:i/>
            <w:iCs/>
            <w:lang w:val="en-US" w:eastAsia="zh-CN"/>
          </w:rPr>
          <w:t>Random ID</w:t>
        </w:r>
        <w:r>
          <w:rPr>
            <w:lang w:val="en-US" w:eastAsia="zh-CN"/>
          </w:rPr>
          <w:t xml:space="preserve"> message, as specified in clause 5.3.</w:t>
        </w:r>
      </w:ins>
      <w:ins w:id="486" w:author="P_R2#130_Rappv0" w:date="2025-06-06T18:01:00Z">
        <w:r>
          <w:rPr>
            <w:lang w:val="en-US" w:eastAsia="zh-CN"/>
          </w:rPr>
          <w:t>1.</w:t>
        </w:r>
      </w:ins>
      <w:ins w:id="487" w:author="P_R2#130_Rappv0" w:date="2025-06-06T14:45:00Z">
        <w:r>
          <w:rPr>
            <w:lang w:val="en-US" w:eastAsia="zh-CN"/>
          </w:rPr>
          <w:t>2.</w:t>
        </w:r>
      </w:ins>
    </w:p>
    <w:p w14:paraId="0D0B18A3" w14:textId="77777777" w:rsidR="00C521A0" w:rsidRDefault="00411A5C">
      <w:pPr>
        <w:pStyle w:val="B1"/>
        <w:rPr>
          <w:ins w:id="488" w:author="R2-2503952" w:date="2025-06-05T14:25:00Z"/>
          <w:rFonts w:eastAsia="DengXian"/>
          <w:lang w:val="en-US" w:eastAsia="zh-CN"/>
        </w:rPr>
      </w:pPr>
      <w:ins w:id="489" w:author="P_R2#130_Rappv0" w:date="2025-06-06T14:45:00Z">
        <w:r>
          <w:rPr>
            <w:rFonts w:eastAsia="DengXian"/>
            <w:lang w:val="en-US" w:eastAsia="zh-CN"/>
          </w:rPr>
          <w:t>1&gt;</w:t>
        </w:r>
        <w:r>
          <w:rPr>
            <w:rFonts w:eastAsia="DengXian"/>
            <w:lang w:val="en-US" w:eastAsia="zh-CN"/>
          </w:rPr>
          <w:tab/>
          <w:t>else</w:t>
        </w:r>
      </w:ins>
      <w:ins w:id="490"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491" w:author="P_R2#130_Rappv0" w:date="2025-06-06T14:45:00Z">
        <w:r>
          <w:rPr>
            <w:rFonts w:eastAsia="DengXian"/>
            <w:lang w:val="en-US" w:eastAsia="zh-CN"/>
          </w:rPr>
          <w:t>:</w:t>
        </w:r>
      </w:ins>
    </w:p>
    <w:p w14:paraId="0C325E01" w14:textId="77777777" w:rsidR="00C521A0" w:rsidRDefault="00411A5C">
      <w:pPr>
        <w:rPr>
          <w:ins w:id="492" w:author="R2-2503952" w:date="2025-06-05T14:25:00Z"/>
          <w:del w:id="493" w:author="P_R2#130_Rappv0" w:date="2025-06-05T14:53:00Z"/>
          <w:rFonts w:eastAsia="Times New Roman"/>
          <w:lang w:val="en-US" w:eastAsia="zh-CN"/>
        </w:rPr>
      </w:pPr>
      <w:ins w:id="494" w:author="R2-2503952" w:date="2025-06-05T14:25:00Z">
        <w:del w:id="495"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56447395" w:rsidR="00C521A0" w:rsidRDefault="00411A5C">
      <w:pPr>
        <w:pStyle w:val="B2"/>
        <w:rPr>
          <w:ins w:id="496" w:author="P_R2#130_Rappv0" w:date="2025-06-06T16:30:00Z"/>
          <w:lang w:val="en-US" w:eastAsia="zh-CN"/>
        </w:rPr>
        <w:pPrChange w:id="497" w:author="P_R2#130_Rappv0" w:date="2025-06-06T16:30:00Z">
          <w:pPr>
            <w:pStyle w:val="B1"/>
          </w:pPr>
        </w:pPrChange>
      </w:pPr>
      <w:ins w:id="498" w:author="R2-2503952" w:date="2025-06-05T14:25:00Z">
        <w:del w:id="499" w:author="P_R2#130_Rappv0" w:date="2025-06-06T14:47:00Z">
          <w:r>
            <w:rPr>
              <w:lang w:val="en-US" w:eastAsia="zh-CN"/>
            </w:rPr>
            <w:delText>1</w:delText>
          </w:r>
        </w:del>
      </w:ins>
      <w:ins w:id="500" w:author="P_R2#130_Rappv0" w:date="2025-06-06T14:47:00Z">
        <w:r>
          <w:rPr>
            <w:lang w:val="en-US" w:eastAsia="zh-CN"/>
          </w:rPr>
          <w:t>2</w:t>
        </w:r>
      </w:ins>
      <w:ins w:id="501" w:author="R2-2503952" w:date="2025-06-05T14:25:00Z">
        <w:r>
          <w:rPr>
            <w:lang w:val="en-US" w:eastAsia="zh-CN"/>
          </w:rPr>
          <w:t>&gt;</w:t>
        </w:r>
        <w:r>
          <w:rPr>
            <w:lang w:val="en-US" w:eastAsia="zh-CN"/>
          </w:rPr>
          <w:tab/>
        </w:r>
      </w:ins>
      <w:ins w:id="502" w:author="P_R2#130_Rappv2" w:date="2025-07-29T17:02:00Z">
        <w:r w:rsidR="00DC1166">
          <w:rPr>
            <w:lang w:val="en-US" w:eastAsia="zh-CN"/>
          </w:rPr>
          <w:t xml:space="preserve">perform </w:t>
        </w:r>
      </w:ins>
      <w:ins w:id="503" w:author="P_R2#130_Rappv2" w:date="2025-07-29T17:00:00Z">
        <w:r w:rsidR="00DC1166">
          <w:rPr>
            <w:lang w:val="en-US" w:eastAsia="zh-CN"/>
          </w:rPr>
          <w:t xml:space="preserve">the following </w:t>
        </w:r>
      </w:ins>
      <w:ins w:id="504" w:author="P_R2#130_Rappv2" w:date="2025-07-29T17:02:00Z">
        <w:r w:rsidR="00DC1166">
          <w:rPr>
            <w:lang w:val="en-US" w:eastAsia="zh-CN"/>
          </w:rPr>
          <w:t>procedure</w:t>
        </w:r>
      </w:ins>
      <w:ins w:id="505" w:author="P_R2#130_Rappv2" w:date="2025-07-29T17:00:00Z">
        <w:r w:rsidR="00DC1166">
          <w:rPr>
            <w:lang w:val="en-US" w:eastAsia="zh-CN"/>
          </w:rPr>
          <w:t xml:space="preserve"> </w:t>
        </w:r>
      </w:ins>
      <w:ins w:id="506" w:author="R2-2503952" w:date="2025-06-05T14:25:00Z">
        <w:del w:id="507" w:author="P_R2#130_Rappv0" w:date="2025-06-05T14:53:00Z">
          <w:r>
            <w:rPr>
              <w:lang w:val="en-US" w:eastAsia="zh-CN"/>
            </w:rPr>
            <w:tab/>
          </w:r>
        </w:del>
      </w:ins>
      <w:commentRangeStart w:id="508"/>
      <w:commentRangeStart w:id="509"/>
      <w:ins w:id="510" w:author="P_R2#130_Rappv0" w:date="2025-06-06T14:49:00Z">
        <w:r>
          <w:rPr>
            <w:lang w:val="en-US" w:eastAsia="zh-CN"/>
          </w:rPr>
          <w:t xml:space="preserve">upon </w:t>
        </w:r>
      </w:ins>
      <w:ins w:id="511" w:author="P_R2#130_Rappv0" w:date="2025-06-06T14:50:00Z">
        <w:r>
          <w:rPr>
            <w:lang w:val="en-US" w:eastAsia="zh-CN"/>
          </w:rPr>
          <w:t xml:space="preserve">reception of </w:t>
        </w:r>
      </w:ins>
      <w:commentRangeEnd w:id="508"/>
      <w:r w:rsidR="00035427">
        <w:rPr>
          <w:rStyle w:val="CommentReference"/>
        </w:rPr>
        <w:commentReference w:id="508"/>
      </w:r>
      <w:commentRangeEnd w:id="509"/>
      <w:r w:rsidR="00DC1166">
        <w:rPr>
          <w:rStyle w:val="CommentReference"/>
        </w:rPr>
        <w:commentReference w:id="509"/>
      </w:r>
      <w:ins w:id="512" w:author="P_R2#130_Rappv0" w:date="2025-06-06T14:50:00Z">
        <w:del w:id="513" w:author="P_R2#130_Rappv2" w:date="2025-07-29T17:00:00Z">
          <w:r w:rsidDel="00DC1166">
            <w:rPr>
              <w:lang w:val="en-US" w:eastAsia="zh-CN"/>
            </w:rPr>
            <w:delText>one</w:delText>
          </w:r>
        </w:del>
      </w:ins>
      <w:ins w:id="514" w:author="R2-2503952" w:date="2025-06-05T14:25:00Z">
        <w:del w:id="515" w:author="P_R2#130_Rappv2" w:date="2025-07-29T17:00:00Z">
          <w:r w:rsidDel="00DC1166">
            <w:rPr>
              <w:lang w:val="en-US" w:eastAsia="zh-CN"/>
            </w:rPr>
            <w:delText xml:space="preserve">if the </w:delText>
          </w:r>
        </w:del>
        <w:r>
          <w:rPr>
            <w:i/>
            <w:iCs/>
            <w:lang w:val="en-US" w:eastAsia="zh-CN"/>
          </w:rPr>
          <w:t xml:space="preserve">Access </w:t>
        </w:r>
        <w:del w:id="516"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17" w:author="P_R2#130_Rappv2" w:date="2025-07-29T17:00:00Z">
        <w:r w:rsidR="00DC1166">
          <w:rPr>
            <w:lang w:val="en-US" w:eastAsia="zh-CN"/>
          </w:rPr>
          <w:t xml:space="preserve"> </w:t>
        </w:r>
      </w:ins>
      <w:ins w:id="518" w:author="P_R2#130_Rappv2" w:date="2025-07-29T17:02:00Z">
        <w:r w:rsidR="00DC1166">
          <w:rPr>
            <w:lang w:val="en-US" w:eastAsia="zh-CN"/>
          </w:rPr>
          <w:t>if</w:t>
        </w:r>
      </w:ins>
      <w:ins w:id="519" w:author="P_R2#130_Rappv2" w:date="2025-07-29T17:00:00Z">
        <w:r w:rsidR="00DC1166">
          <w:rPr>
            <w:lang w:val="en-US" w:eastAsia="zh-CN"/>
          </w:rPr>
          <w:t xml:space="preserve"> </w:t>
        </w:r>
      </w:ins>
      <w:ins w:id="520" w:author="P_R2#130_Rappv2" w:date="2025-07-29T17:55:00Z">
        <w:r w:rsidR="001F1AB3">
          <w:rPr>
            <w:i/>
            <w:iCs/>
            <w:lang w:val="en-US" w:eastAsia="zh-CN"/>
          </w:rPr>
          <w:t xml:space="preserve">Access </w:t>
        </w:r>
      </w:ins>
      <w:ins w:id="521" w:author="P_R2#130_Rappv2" w:date="2025-07-29T17:00:00Z">
        <w:r w:rsidR="00DC1166">
          <w:rPr>
            <w:i/>
            <w:iCs/>
            <w:lang w:val="en-US" w:eastAsia="zh-CN"/>
          </w:rPr>
          <w:t>Random ID</w:t>
        </w:r>
        <w:r w:rsidR="00DC1166">
          <w:rPr>
            <w:lang w:val="en-US" w:eastAsia="zh-CN"/>
          </w:rPr>
          <w:t xml:space="preserve"> message </w:t>
        </w:r>
      </w:ins>
      <w:ins w:id="522" w:author="P_R2#130_Rappv2" w:date="2025-07-29T17:03:00Z">
        <w:r w:rsidR="00DC1166">
          <w:rPr>
            <w:lang w:val="en-US" w:eastAsia="zh-CN"/>
          </w:rPr>
          <w:t xml:space="preserve">has not been </w:t>
        </w:r>
      </w:ins>
      <w:ins w:id="523" w:author="P_R2#130_Rappv2" w:date="2025-07-29T17:04:00Z">
        <w:r w:rsidR="00DC1166">
          <w:rPr>
            <w:lang w:val="en-US" w:eastAsia="zh-CN"/>
          </w:rPr>
          <w:t>transmitted</w:t>
        </w:r>
      </w:ins>
      <w:ins w:id="524" w:author="R2-2503952" w:date="2025-06-05T14:25:00Z">
        <w:del w:id="525" w:author="P_R2#130_Rappv0" w:date="2025-06-05T14:53:00Z">
          <w:r>
            <w:rPr>
              <w:lang w:val="en-US" w:eastAsia="zh-CN"/>
            </w:rPr>
            <w:delText xml:space="preserve"> triggerin</w:delText>
          </w:r>
        </w:del>
        <w:del w:id="526" w:author="P_R2#130_Rappv0" w:date="2025-06-05T14:54:00Z">
          <w:r>
            <w:rPr>
              <w:lang w:val="en-US" w:eastAsia="zh-CN"/>
            </w:rPr>
            <w:delText>g '</w:delText>
          </w:r>
          <w:r>
            <w:rPr>
              <w:i/>
              <w:iCs/>
              <w:lang w:val="en-US" w:eastAsia="zh-CN"/>
            </w:rPr>
            <w:delText>m</w:delText>
          </w:r>
          <w:r>
            <w:rPr>
              <w:lang w:val="en-US" w:eastAsia="zh-CN"/>
            </w:rPr>
            <w:delText>' access occasion(s)</w:delText>
          </w:r>
        </w:del>
        <w:del w:id="527" w:author="P_R2#130_Rappv0" w:date="2025-06-06T14:50:00Z">
          <w:r>
            <w:rPr>
              <w:lang w:val="en-US" w:eastAsia="zh-CN"/>
            </w:rPr>
            <w:delText xml:space="preserve"> is received</w:delText>
          </w:r>
        </w:del>
        <w:r>
          <w:rPr>
            <w:lang w:val="en-US" w:eastAsia="zh-CN"/>
          </w:rPr>
          <w:t>:</w:t>
        </w:r>
      </w:ins>
    </w:p>
    <w:p w14:paraId="1B7DA3DF" w14:textId="77777777" w:rsidR="00C521A0" w:rsidRDefault="00411A5C">
      <w:pPr>
        <w:pStyle w:val="B3"/>
      </w:pPr>
      <w:ins w:id="528"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29" w:author="P_R2#130_Rappv0" w:date="2025-06-06T16:29:00Z">
        <w:r>
          <w:rPr>
            <w:lang w:val="en-US" w:eastAsia="zh-CN"/>
          </w:rPr>
          <w:t>;</w:t>
        </w:r>
      </w:ins>
      <w:ins w:id="530" w:author="P_R2#130_Rappv0" w:date="2025-06-06T14:48:00Z">
        <w:del w:id="531" w:author="P_R2#130_Rappv0" w:date="2025-06-06T16:29:00Z">
          <w:r>
            <w:rPr>
              <w:lang w:val="en-US" w:eastAsia="zh-CN"/>
            </w:rPr>
            <w:delText>.</w:delText>
          </w:r>
        </w:del>
      </w:ins>
    </w:p>
    <w:p w14:paraId="3B1C96FF" w14:textId="77777777" w:rsidR="00C521A0" w:rsidRDefault="00411A5C">
      <w:pPr>
        <w:pStyle w:val="B3"/>
        <w:rPr>
          <w:ins w:id="532" w:author="R2-2503952" w:date="2025-06-05T14:25:00Z"/>
          <w:lang w:val="en-US" w:eastAsia="zh-CN"/>
        </w:rPr>
        <w:pPrChange w:id="533" w:author="P_R2#130_Rappv0" w:date="2025-06-06T14:47:00Z">
          <w:pPr>
            <w:pStyle w:val="B2"/>
          </w:pPr>
        </w:pPrChange>
      </w:pPr>
      <w:ins w:id="534" w:author="R2-2503952" w:date="2025-06-05T14:25:00Z">
        <w:del w:id="535" w:author="P_R2#130_Rappv0" w:date="2025-06-06T14:40:00Z">
          <w:r>
            <w:rPr>
              <w:lang w:val="en-US" w:eastAsia="zh-CN"/>
            </w:rPr>
            <w:delText>2</w:delText>
          </w:r>
        </w:del>
      </w:ins>
      <w:ins w:id="536" w:author="P_R2#130_Rappv0" w:date="2025-06-06T14:47:00Z">
        <w:r>
          <w:rPr>
            <w:lang w:val="en-US" w:eastAsia="zh-CN"/>
          </w:rPr>
          <w:t>3</w:t>
        </w:r>
      </w:ins>
      <w:ins w:id="537"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52D97A52" w14:textId="77777777" w:rsidR="00C521A0" w:rsidRDefault="00411A5C">
      <w:pPr>
        <w:pStyle w:val="B4"/>
        <w:rPr>
          <w:ins w:id="538" w:author="R2-2503952" w:date="2025-06-05T14:25:00Z"/>
          <w:lang w:val="en-US" w:eastAsia="zh-CN"/>
        </w:rPr>
        <w:pPrChange w:id="539" w:author="P_R2#130_Rappv0" w:date="2025-06-06T14:48:00Z">
          <w:pPr>
            <w:pStyle w:val="B3"/>
          </w:pPr>
        </w:pPrChange>
      </w:pPr>
      <w:ins w:id="540" w:author="R2-2503952" w:date="2025-06-05T14:25:00Z">
        <w:del w:id="541" w:author="P_R2#130_Rappv0" w:date="2025-06-06T14:48:00Z">
          <w:r>
            <w:rPr>
              <w:lang w:val="en-US" w:eastAsia="zh-CN"/>
            </w:rPr>
            <w:delText>3</w:delText>
          </w:r>
        </w:del>
      </w:ins>
      <w:ins w:id="542" w:author="P_R2#130_Rappv0" w:date="2025-06-06T14:48:00Z">
        <w:r>
          <w:rPr>
            <w:lang w:val="en-US" w:eastAsia="zh-CN"/>
          </w:rPr>
          <w:t>4</w:t>
        </w:r>
      </w:ins>
      <w:ins w:id="543" w:author="R2-2503952" w:date="2025-06-05T14:25:00Z">
        <w:r>
          <w:rPr>
            <w:lang w:val="en-US" w:eastAsia="zh-CN"/>
          </w:rPr>
          <w:t>&gt;</w:t>
        </w:r>
        <w:r>
          <w:rPr>
            <w:lang w:val="en-US" w:eastAsia="zh-CN"/>
          </w:rPr>
          <w:tab/>
          <w:t>select</w:t>
        </w:r>
        <w:r>
          <w:rPr>
            <w:color w:val="000000" w:themeColor="text1"/>
            <w:lang w:val="en-US" w:eastAsia="zh-CN"/>
          </w:rPr>
          <w:t xml:space="preserve"> the </w:t>
        </w:r>
      </w:ins>
      <w:ins w:id="544" w:author="P_R2#130_Rappv0" w:date="2025-06-09T17:26:00Z">
        <w:r>
          <w:rPr>
            <w:color w:val="000000" w:themeColor="text1"/>
            <w:lang w:val="en-US" w:eastAsia="zh-CN"/>
          </w:rPr>
          <w:t>(</w:t>
        </w:r>
      </w:ins>
      <w:ins w:id="545"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46" w:author="P_R2#130_Rappv0" w:date="2025-06-09T17:26:00Z">
        <w:r>
          <w:rPr>
            <w:color w:val="000000" w:themeColor="text1"/>
            <w:lang w:val="en-US" w:eastAsia="ko-KR"/>
          </w:rPr>
          <w:t>)</w:t>
        </w:r>
      </w:ins>
      <w:proofErr w:type="spellStart"/>
      <w:ins w:id="547" w:author="R2-2503952" w:date="2025-06-05T14:25:00Z">
        <w:r>
          <w:rPr>
            <w:color w:val="000000" w:themeColor="text1"/>
            <w:vertAlign w:val="superscript"/>
            <w:lang w:val="en-US" w:eastAsia="zh-CN"/>
          </w:rPr>
          <w:t>th</w:t>
        </w:r>
        <w:proofErr w:type="spellEnd"/>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48"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49"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7C3689C8" w14:textId="77777777" w:rsidR="00C521A0" w:rsidRDefault="00411A5C">
      <w:pPr>
        <w:pStyle w:val="B4"/>
        <w:ind w:leftChars="747" w:left="1778"/>
        <w:rPr>
          <w:ins w:id="550" w:author="R2-2503952" w:date="2025-06-05T14:25:00Z"/>
          <w:lang w:val="en-US" w:eastAsia="zh-CN"/>
        </w:rPr>
        <w:pPrChange w:id="551" w:author="P_R2#130_Rappv0" w:date="2025-06-06T14:48:00Z">
          <w:pPr>
            <w:pStyle w:val="B3"/>
          </w:pPr>
        </w:pPrChange>
      </w:pPr>
      <w:ins w:id="552" w:author="R2-2503952" w:date="2025-06-05T14:25:00Z">
        <w:del w:id="553"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350B05F" w14:textId="46A7EDE9" w:rsidR="00C521A0" w:rsidRDefault="00411A5C">
      <w:pPr>
        <w:pStyle w:val="B4"/>
        <w:rPr>
          <w:ins w:id="554" w:author="R2-2503952" w:date="2025-06-05T14:25:00Z"/>
          <w:rFonts w:eastAsia="DengXian"/>
          <w:lang w:val="en-US" w:eastAsia="zh-CN"/>
        </w:rPr>
        <w:pPrChange w:id="555" w:author="P_R2#130_Rappv0" w:date="2025-06-06T14:48:00Z">
          <w:pPr>
            <w:pStyle w:val="B3"/>
          </w:pPr>
        </w:pPrChange>
      </w:pPr>
      <w:ins w:id="556" w:author="R2-2503952" w:date="2025-06-05T14:25:00Z">
        <w:del w:id="557" w:author="P_R2#130_Rappv0" w:date="2025-06-06T14:48:00Z">
          <w:r>
            <w:rPr>
              <w:lang w:val="en-US" w:eastAsia="zh-CN"/>
            </w:rPr>
            <w:delText>3</w:delText>
          </w:r>
        </w:del>
      </w:ins>
      <w:ins w:id="558" w:author="P_R2#130_Rappv0" w:date="2025-06-06T14:48:00Z">
        <w:r>
          <w:rPr>
            <w:lang w:val="en-US" w:eastAsia="zh-CN"/>
          </w:rPr>
          <w:t>4</w:t>
        </w:r>
      </w:ins>
      <w:ins w:id="559" w:author="R2-2503952" w:date="2025-06-05T14:25:00Z">
        <w:r>
          <w:rPr>
            <w:lang w:val="en-US" w:eastAsia="zh-CN"/>
          </w:rPr>
          <w:t>&gt;</w:t>
        </w:r>
        <w:r>
          <w:rPr>
            <w:lang w:val="en-US" w:eastAsia="zh-CN"/>
          </w:rPr>
          <w:tab/>
          <w:t xml:space="preserve">initiate the transmission of </w:t>
        </w:r>
      </w:ins>
      <w:ins w:id="560" w:author="P_R2#130_Rappv2" w:date="2025-07-29T17:56:00Z">
        <w:r w:rsidR="001F1AB3">
          <w:rPr>
            <w:i/>
            <w:iCs/>
            <w:lang w:val="en-US" w:eastAsia="zh-CN"/>
          </w:rPr>
          <w:t xml:space="preserve">Access </w:t>
        </w:r>
      </w:ins>
      <w:ins w:id="561" w:author="R2-2503952" w:date="2025-06-05T14:25:00Z">
        <w:r>
          <w:rPr>
            <w:i/>
            <w:iCs/>
            <w:lang w:val="en-US" w:eastAsia="zh-CN"/>
          </w:rPr>
          <w:t>Random ID</w:t>
        </w:r>
        <w:r>
          <w:rPr>
            <w:lang w:val="en-US" w:eastAsia="zh-CN"/>
          </w:rPr>
          <w:t xml:space="preserve"> message, as specified in clause 5.3.1.2.</w:t>
        </w:r>
      </w:ins>
    </w:p>
    <w:p w14:paraId="598B09F2" w14:textId="77777777" w:rsidR="00C521A0" w:rsidRDefault="00411A5C">
      <w:pPr>
        <w:pStyle w:val="B2"/>
        <w:rPr>
          <w:ins w:id="562" w:author="R2-2503952" w:date="2025-06-05T14:25:00Z"/>
          <w:del w:id="563" w:author="P_R2#130_Rappv0" w:date="2025-06-06T14:48:00Z"/>
          <w:rFonts w:eastAsia="Times New Roman"/>
          <w:lang w:val="en-US" w:eastAsia="zh-CN"/>
        </w:rPr>
      </w:pPr>
      <w:ins w:id="564" w:author="R2-2503952" w:date="2025-06-05T14:25:00Z">
        <w:del w:id="565" w:author="P_R2#130_Rappv0" w:date="2025-06-06T14:48:00Z">
          <w:r>
            <w:rPr>
              <w:lang w:val="en-US" w:eastAsia="zh-CN"/>
            </w:rPr>
            <w:delText>2&gt;</w:delText>
          </w:r>
          <w:r>
            <w:rPr>
              <w:lang w:val="en-US" w:eastAsia="zh-CN"/>
            </w:rPr>
            <w:tab/>
            <w:delText>else:</w:delText>
          </w:r>
        </w:del>
      </w:ins>
    </w:p>
    <w:p w14:paraId="411E9210" w14:textId="77777777" w:rsidR="00C521A0" w:rsidRDefault="00411A5C">
      <w:pPr>
        <w:pStyle w:val="B3"/>
        <w:ind w:leftChars="605" w:left="1494"/>
        <w:rPr>
          <w:ins w:id="566" w:author="R2-2503952" w:date="2025-06-05T14:25:00Z"/>
        </w:rPr>
      </w:pPr>
      <w:ins w:id="567" w:author="R2-2503952" w:date="2025-06-05T14:25:00Z">
        <w:del w:id="568"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C521A0" w:rsidRDefault="00411A5C">
      <w:pPr>
        <w:pStyle w:val="B1"/>
        <w:rPr>
          <w:del w:id="569" w:author="P_R2#130_Rappv0" w:date="2025-06-05T15:01:00Z"/>
        </w:rPr>
      </w:pPr>
      <w:commentRangeStart w:id="570"/>
      <w:commentRangeStart w:id="571"/>
      <w:del w:id="572" w:author="P_R2#130_Rappv0" w:date="2025-06-05T15:01:00Z">
        <w:r>
          <w:delText>1&gt;</w:delText>
        </w:r>
        <w:r>
          <w:tab/>
          <w:delText xml:space="preserve">apply the D2R Scheduling Info received from the A-IoT Paging message for the selected access occasion; </w:delText>
        </w:r>
      </w:del>
    </w:p>
    <w:p w14:paraId="4D79EFEF" w14:textId="77777777" w:rsidR="00C521A0" w:rsidRDefault="00411A5C">
      <w:pPr>
        <w:pStyle w:val="B1"/>
        <w:rPr>
          <w:del w:id="573" w:author="P_R2#130_Rappv0" w:date="2025-06-05T15:01:00Z"/>
        </w:rPr>
      </w:pPr>
      <w:del w:id="574"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3E8336A9" w:rsidR="00C521A0" w:rsidRDefault="00411A5C">
      <w:pPr>
        <w:pStyle w:val="NO"/>
      </w:pPr>
      <w:ins w:id="575" w:author="P_R2#130_Rappv0" w:date="2025-06-05T15:01:00Z">
        <w:r>
          <w:t>NOTE</w:t>
        </w:r>
      </w:ins>
      <w:commentRangeEnd w:id="570"/>
      <w:r w:rsidR="00EE21D9">
        <w:rPr>
          <w:rStyle w:val="CommentReference"/>
        </w:rPr>
        <w:commentReference w:id="570"/>
      </w:r>
      <w:commentRangeEnd w:id="571"/>
      <w:r w:rsidR="00077378">
        <w:rPr>
          <w:rStyle w:val="CommentReference"/>
        </w:rPr>
        <w:commentReference w:id="571"/>
      </w:r>
      <w:ins w:id="576" w:author="P_R2#130_Rappv0" w:date="2025-06-05T15:01:00Z">
        <w:r>
          <w:t>:</w:t>
        </w:r>
        <w:r>
          <w:tab/>
        </w:r>
      </w:ins>
      <w:ins w:id="577" w:author="P_R2#130_Rappv0" w:date="2025-06-05T15:14:00Z">
        <w:r>
          <w:t>The count-down behaviour defined above does not preclude o</w:t>
        </w:r>
      </w:ins>
      <w:ins w:id="578" w:author="P_R2#130_Rappv0" w:date="2025-06-05T15:12:00Z">
        <w:r>
          <w:t>ther device implementation</w:t>
        </w:r>
      </w:ins>
      <w:ins w:id="579" w:author="P_R2#130_Rappv0" w:date="2025-06-05T15:14:00Z">
        <w:r>
          <w:t xml:space="preserve"> alternatives</w:t>
        </w:r>
      </w:ins>
      <w:ins w:id="580" w:author="P_R2#130_Rappv0" w:date="2025-06-05T17:29:00Z">
        <w:r>
          <w:t xml:space="preserve"> </w:t>
        </w:r>
      </w:ins>
      <w:ins w:id="581" w:author="P_R2#130_Rappv0" w:date="2025-06-16T17:39:00Z">
        <w:r>
          <w:t>of</w:t>
        </w:r>
      </w:ins>
      <w:ins w:id="582" w:author="P_R2#130_Rappv0" w:date="2025-06-05T17:29:00Z">
        <w:r>
          <w:t xml:space="preserve"> </w:t>
        </w:r>
      </w:ins>
      <w:ins w:id="583" w:author="P_R2#130_Rappv0" w:date="2025-06-16T17:38:00Z">
        <w:r>
          <w:t xml:space="preserve">random </w:t>
        </w:r>
      </w:ins>
      <w:ins w:id="584" w:author="P_R2#130_Rappv0" w:date="2025-06-05T17:29:00Z">
        <w:r>
          <w:t>select</w:t>
        </w:r>
      </w:ins>
      <w:ins w:id="585" w:author="P_R2#130_Rappv0" w:date="2025-06-16T17:39:00Z">
        <w:r>
          <w:t>ion</w:t>
        </w:r>
      </w:ins>
      <w:ins w:id="586" w:author="P_R2#130_Rappv0" w:date="2025-06-16T17:38:00Z">
        <w:r>
          <w:t xml:space="preserve"> </w:t>
        </w:r>
      </w:ins>
      <w:ins w:id="587" w:author="P_R2#130_Rappv0" w:date="2025-06-16T17:39:00Z">
        <w:r>
          <w:t>of access occasion</w:t>
        </w:r>
      </w:ins>
      <w:ins w:id="588" w:author="P_R2#130_Rappv0" w:date="2025-06-05T15:13:00Z">
        <w:r>
          <w:t>.</w:t>
        </w:r>
      </w:ins>
    </w:p>
    <w:p w14:paraId="611EB64D" w14:textId="70D3B0EB" w:rsidR="00742B87" w:rsidRDefault="00742B87">
      <w:pPr>
        <w:pStyle w:val="NO"/>
        <w:ind w:left="0" w:firstLine="0"/>
        <w:rPr>
          <w:ins w:id="589" w:author="P_R2#130_Rappv2" w:date="2025-07-29T18:46:00Z"/>
          <w:i/>
          <w:iCs/>
        </w:rPr>
        <w:pPrChange w:id="590" w:author="P_R2#130_Rappv2" w:date="2025-07-29T18:46:00Z">
          <w:pPr>
            <w:pStyle w:val="NO"/>
          </w:pPr>
        </w:pPrChange>
      </w:pPr>
      <w:commentRangeStart w:id="591"/>
      <w:commentRangeStart w:id="592"/>
      <w:commentRangeEnd w:id="591"/>
      <w:ins w:id="593" w:author="P_R2#130_Rappv2" w:date="2025-07-29T18:46:00Z">
        <w:r>
          <w:rPr>
            <w:rStyle w:val="CommentReference"/>
          </w:rPr>
          <w:commentReference w:id="591"/>
        </w:r>
      </w:ins>
      <w:commentRangeEnd w:id="592"/>
      <w:ins w:id="594" w:author="P_R2#130_Rappv2" w:date="2025-07-29T18:48:00Z">
        <w:r>
          <w:rPr>
            <w:rStyle w:val="CommentReference"/>
          </w:rPr>
          <w:commentReference w:id="592"/>
        </w:r>
      </w:ins>
    </w:p>
    <w:p w14:paraId="4AD4D174" w14:textId="77777777" w:rsidR="00742B87" w:rsidRDefault="00742B87">
      <w:pPr>
        <w:pStyle w:val="NO"/>
        <w:rPr>
          <w:ins w:id="595" w:author="P_R2#130_Rappv2" w:date="2025-07-29T18:46:00Z"/>
          <w:i/>
          <w:iCs/>
        </w:rPr>
      </w:pPr>
    </w:p>
    <w:p w14:paraId="59F67B90" w14:textId="77777777" w:rsidR="00C521A0" w:rsidRDefault="00411A5C">
      <w:pPr>
        <w:pStyle w:val="EditorsNote"/>
        <w:rPr>
          <w:del w:id="596" w:author="P_R2#130_Rappv0" w:date="2025-06-05T15:01:00Z"/>
          <w:i/>
          <w:iCs/>
        </w:rPr>
      </w:pPr>
      <w:del w:id="597" w:author="P_R2#130_Rappv0" w:date="2025-06-05T15:01:00Z">
        <w:r>
          <w:rPr>
            <w:i/>
            <w:iCs/>
          </w:rPr>
          <w:delText>Editor’s Note: More details may be added later according to further agreement if any, e.g., how the device determine the selected access occasion based on the Access Occasion Trigger message.</w:delText>
        </w:r>
      </w:del>
    </w:p>
    <w:p w14:paraId="591EC99C" w14:textId="3CC4CE96" w:rsidR="00C521A0" w:rsidRDefault="00411A5C">
      <w:pPr>
        <w:pStyle w:val="Heading4"/>
      </w:pPr>
      <w:bookmarkStart w:id="598" w:name="_Toc195805183"/>
      <w:bookmarkStart w:id="599" w:name="_Toc197703339"/>
      <w:r>
        <w:t>5.3.1.2</w:t>
      </w:r>
      <w:r>
        <w:tab/>
        <w:t xml:space="preserve">Transmission of </w:t>
      </w:r>
      <w:ins w:id="600" w:author="P_R2#130_Rappv2" w:date="2025-07-29T17:56:00Z">
        <w:r w:rsidR="001F1AB3">
          <w:rPr>
            <w:i/>
            <w:iCs/>
          </w:rPr>
          <w:t xml:space="preserve">Access </w:t>
        </w:r>
      </w:ins>
      <w:r>
        <w:rPr>
          <w:i/>
          <w:iCs/>
        </w:rPr>
        <w:t>Random ID</w:t>
      </w:r>
      <w:r>
        <w:t xml:space="preserve"> message</w:t>
      </w:r>
      <w:bookmarkEnd w:id="598"/>
      <w:bookmarkEnd w:id="599"/>
    </w:p>
    <w:p w14:paraId="0D293CBE" w14:textId="77777777" w:rsidR="00C521A0" w:rsidRDefault="00411A5C">
      <w:r>
        <w:t>The A-IoT MAC entity shall:</w:t>
      </w:r>
    </w:p>
    <w:p w14:paraId="020BFB0D" w14:textId="77777777" w:rsidR="00C521A0" w:rsidRDefault="00411A5C">
      <w:pPr>
        <w:pStyle w:val="B1"/>
      </w:pPr>
      <w:r>
        <w:t>1&gt;</w:t>
      </w:r>
      <w:r>
        <w:tab/>
        <w:t>generate a 16-bit random number 'j' in the range: 0 ≤ j &lt; 2</w:t>
      </w:r>
      <w:r>
        <w:rPr>
          <w:vertAlign w:val="superscript"/>
        </w:rPr>
        <w:t>16</w:t>
      </w:r>
      <w:r>
        <w:t>;</w:t>
      </w:r>
    </w:p>
    <w:p w14:paraId="20AAD3C7" w14:textId="2855615C" w:rsidR="00C521A0" w:rsidRDefault="00411A5C">
      <w:pPr>
        <w:pStyle w:val="B1"/>
      </w:pPr>
      <w:r>
        <w:t>1&gt;</w:t>
      </w:r>
      <w:r>
        <w:tab/>
        <w:t xml:space="preserve">set the </w:t>
      </w:r>
      <w:r>
        <w:rPr>
          <w:i/>
          <w:iCs/>
        </w:rPr>
        <w:t>Random ID</w:t>
      </w:r>
      <w:r>
        <w:t xml:space="preserve"> field to the ‘j’ in the </w:t>
      </w:r>
      <w:ins w:id="601" w:author="P_R2#130_Rappv2" w:date="2025-07-29T17:56:00Z">
        <w:r w:rsidR="001F1AB3">
          <w:rPr>
            <w:i/>
            <w:iCs/>
          </w:rPr>
          <w:t xml:space="preserve">Access </w:t>
        </w:r>
      </w:ins>
      <w:r>
        <w:rPr>
          <w:i/>
          <w:iCs/>
        </w:rPr>
        <w:t>Random ID</w:t>
      </w:r>
      <w:r>
        <w:t xml:space="preserve"> message;</w:t>
      </w:r>
    </w:p>
    <w:p w14:paraId="548B39A8" w14:textId="01D3E9DC" w:rsidR="00C521A0" w:rsidRDefault="00411A5C">
      <w:pPr>
        <w:pStyle w:val="B1"/>
        <w:rPr>
          <w:lang w:eastAsia="ko-KR"/>
        </w:rPr>
      </w:pPr>
      <w:r>
        <w:t>1&gt;</w:t>
      </w:r>
      <w:r>
        <w:tab/>
      </w:r>
      <w:r>
        <w:rPr>
          <w:lang w:eastAsia="ko-KR"/>
        </w:rPr>
        <w:t xml:space="preserve">instruct the physical layer to transmit the </w:t>
      </w:r>
      <w:ins w:id="602" w:author="P_R2#130_Rappv2" w:date="2025-07-29T17:56:00Z">
        <w:r w:rsidR="001F1AB3">
          <w:rPr>
            <w:i/>
            <w:iCs/>
            <w:lang w:eastAsia="ko-KR"/>
          </w:rPr>
          <w:t xml:space="preserve">Access </w:t>
        </w:r>
      </w:ins>
      <w:r>
        <w:rPr>
          <w:i/>
          <w:iCs/>
        </w:rPr>
        <w:t>Random ID</w:t>
      </w:r>
      <w:r>
        <w:t xml:space="preserve"> message</w:t>
      </w:r>
      <w:r>
        <w:rPr>
          <w:lang w:eastAsia="ko-KR"/>
        </w:rPr>
        <w:t xml:space="preserve"> using the </w:t>
      </w:r>
      <w:commentRangeStart w:id="603"/>
      <w:commentRangeStart w:id="604"/>
      <w:r>
        <w:rPr>
          <w:lang w:eastAsia="ko-KR"/>
        </w:rPr>
        <w:t>selected access occasion</w:t>
      </w:r>
      <w:commentRangeEnd w:id="603"/>
      <w:r w:rsidR="00FC6AF8">
        <w:rPr>
          <w:rStyle w:val="CommentReference"/>
        </w:rPr>
        <w:commentReference w:id="603"/>
      </w:r>
      <w:commentRangeEnd w:id="604"/>
      <w:r w:rsidR="00077378">
        <w:rPr>
          <w:rStyle w:val="CommentReference"/>
        </w:rPr>
        <w:commentReference w:id="604"/>
      </w:r>
      <w:ins w:id="605" w:author="P_R2#130_Rappv2" w:date="2025-07-29T17:11:00Z">
        <w:r w:rsidR="00077378">
          <w:rPr>
            <w:lang w:eastAsia="ko-KR"/>
          </w:rPr>
          <w:t xml:space="preserve"> </w:t>
        </w:r>
        <w:r w:rsidR="00077378">
          <w:rPr>
            <w:lang w:val="en-US" w:eastAsia="zh-CN"/>
          </w:rPr>
          <w:t xml:space="preserve">as specified in clause </w:t>
        </w:r>
      </w:ins>
      <w:ins w:id="606" w:author="P_R2#130_Rappv2" w:date="2025-07-29T17:12:00Z">
        <w:r w:rsidR="00077378">
          <w:t>5.3.1.1</w:t>
        </w:r>
      </w:ins>
      <w:ins w:id="607" w:author="P_R2#130_Rappv0" w:date="2025-06-13T11:15:00Z">
        <w:r>
          <w:rPr>
            <w:lang w:val="en-US" w:eastAsia="zh-CN"/>
          </w:rPr>
          <w:t xml:space="preserve">, </w:t>
        </w:r>
      </w:ins>
      <w:ins w:id="608" w:author="P_R2#130_Rappv0" w:date="2025-06-06T14:45:00Z">
        <w:r>
          <w:rPr>
            <w:lang w:val="en-US" w:eastAsia="zh-CN"/>
          </w:rPr>
          <w:t xml:space="preserve">and indicate </w:t>
        </w:r>
      </w:ins>
      <w:ins w:id="609" w:author="P_R2#130_Rappv0" w:date="2025-06-09T17:23:00Z">
        <w:r>
          <w:rPr>
            <w:lang w:val="en-US" w:eastAsia="zh-CN"/>
          </w:rPr>
          <w:t>the L1 parameters</w:t>
        </w:r>
      </w:ins>
      <w:ins w:id="610" w:author="P_R2#130_Rappv0" w:date="2025-06-06T14:45:00Z">
        <w:r>
          <w:rPr>
            <w:lang w:val="en-US" w:eastAsia="zh-CN"/>
          </w:rPr>
          <w:t xml:space="preserve"> to the physical layer, as specified in clause 6.</w:t>
        </w:r>
      </w:ins>
      <w:ins w:id="611" w:author="P_R2#130_Rappv0" w:date="2025-06-09T17:23:00Z">
        <w:r>
          <w:rPr>
            <w:lang w:val="en-US" w:eastAsia="zh-CN"/>
          </w:rPr>
          <w:t>2.1.</w:t>
        </w:r>
        <w:commentRangeStart w:id="612"/>
        <w:r>
          <w:rPr>
            <w:lang w:val="en-US" w:eastAsia="zh-CN"/>
          </w:rPr>
          <w:t>6</w:t>
        </w:r>
      </w:ins>
      <w:commentRangeEnd w:id="612"/>
      <w:r>
        <w:rPr>
          <w:rStyle w:val="CommentReference"/>
        </w:rPr>
        <w:commentReference w:id="612"/>
      </w:r>
      <w:r>
        <w:rPr>
          <w:lang w:eastAsia="ko-KR"/>
        </w:rPr>
        <w:t>.</w:t>
      </w:r>
    </w:p>
    <w:p w14:paraId="4DED698C"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613" w:name="_Toc197703340"/>
      <w:bookmarkStart w:id="614" w:name="_Toc195805184"/>
    </w:p>
    <w:p w14:paraId="7C2FD3FE" w14:textId="77777777" w:rsidR="00C521A0" w:rsidRDefault="00411A5C">
      <w:pPr>
        <w:pStyle w:val="Heading4"/>
      </w:pPr>
      <w:r>
        <w:lastRenderedPageBreak/>
        <w:t>5.3.1.3</w:t>
      </w:r>
      <w:r>
        <w:tab/>
        <w:t xml:space="preserve">Reception of </w:t>
      </w:r>
      <w:r>
        <w:rPr>
          <w:i/>
          <w:iCs/>
          <w:lang w:eastAsia="ko-KR"/>
        </w:rPr>
        <w:t>Random ID Response</w:t>
      </w:r>
      <w:r>
        <w:rPr>
          <w:lang w:eastAsia="ko-KR"/>
        </w:rPr>
        <w:t xml:space="preserve"> message</w:t>
      </w:r>
      <w:bookmarkEnd w:id="613"/>
      <w:bookmarkEnd w:id="614"/>
    </w:p>
    <w:p w14:paraId="79A06078" w14:textId="42069B23" w:rsidR="00C521A0" w:rsidRDefault="00411A5C">
      <w:pPr>
        <w:rPr>
          <w:ins w:id="615" w:author="P_R2#130_Rappv0" w:date="2025-06-06T09:26:00Z"/>
          <w:lang w:eastAsia="ko-KR"/>
        </w:rPr>
      </w:pPr>
      <w:r>
        <w:rPr>
          <w:lang w:eastAsia="ko-KR"/>
        </w:rPr>
        <w:t xml:space="preserve">Once the </w:t>
      </w:r>
      <w:ins w:id="616" w:author="P_R2#130_Rappv2" w:date="2025-07-29T17:56:00Z">
        <w:r w:rsidR="001F1AB3">
          <w:rPr>
            <w:i/>
            <w:iCs/>
            <w:lang w:eastAsia="ko-KR"/>
          </w:rPr>
          <w:t xml:space="preserve">Access </w:t>
        </w:r>
      </w:ins>
      <w:r>
        <w:rPr>
          <w:i/>
          <w:iCs/>
        </w:rPr>
        <w:t>Random ID</w:t>
      </w:r>
      <w:r>
        <w:t xml:space="preserve"> message</w:t>
      </w:r>
      <w:r>
        <w:rPr>
          <w:lang w:eastAsia="ko-KR"/>
        </w:rPr>
        <w:t xml:space="preserve"> is transmitted, </w:t>
      </w:r>
      <w:ins w:id="617" w:author="P_R2#130_Rappv0" w:date="2025-06-06T09:25:00Z">
        <w:r>
          <w:rPr>
            <w:lang w:eastAsia="ko-KR"/>
          </w:rPr>
          <w:t xml:space="preserve">the device </w:t>
        </w:r>
      </w:ins>
      <w:ins w:id="618" w:author="P_R2#130_Rappv0" w:date="2025-06-06T09:35:00Z">
        <w:r>
          <w:rPr>
            <w:lang w:eastAsia="ko-KR"/>
          </w:rPr>
          <w:t xml:space="preserve">shall </w:t>
        </w:r>
      </w:ins>
      <w:ins w:id="619" w:author="P_R2#130_Rappv0" w:date="2025-06-06T09:25:00Z">
        <w:r>
          <w:rPr>
            <w:lang w:eastAsia="ko-KR"/>
          </w:rPr>
          <w:t xml:space="preserve">monitor </w:t>
        </w:r>
      </w:ins>
      <w:ins w:id="620" w:author="P_R2#130_Rappv0" w:date="2025-06-06T09:34:00Z">
        <w:r>
          <w:rPr>
            <w:lang w:eastAsia="ko-KR"/>
          </w:rPr>
          <w:t xml:space="preserve">for </w:t>
        </w:r>
      </w:ins>
      <w:ins w:id="621" w:author="P_R2#130_Rappv0" w:date="2025-06-06T09:25:00Z">
        <w:r>
          <w:rPr>
            <w:i/>
            <w:iCs/>
            <w:lang w:eastAsia="ko-KR"/>
          </w:rPr>
          <w:t>Random ID Response</w:t>
        </w:r>
        <w:r>
          <w:rPr>
            <w:lang w:eastAsia="ko-KR"/>
          </w:rPr>
          <w:t xml:space="preserve"> message until </w:t>
        </w:r>
      </w:ins>
      <w:ins w:id="622" w:author="P_R2#130_Rappv0" w:date="2025-06-06T09:39:00Z">
        <w:r>
          <w:rPr>
            <w:lang w:eastAsia="ko-KR"/>
          </w:rPr>
          <w:t xml:space="preserve">it has received </w:t>
        </w:r>
      </w:ins>
      <w:ins w:id="623" w:author="P_R2#130_Rappv0" w:date="2025-06-06T14:55:00Z">
        <w:r>
          <w:rPr>
            <w:highlight w:val="yellow"/>
            <w:lang w:eastAsia="ko-KR"/>
          </w:rPr>
          <w:t xml:space="preserve">[FFS one or </w:t>
        </w:r>
      </w:ins>
      <w:ins w:id="624" w:author="P_R2#130_Rappv0" w:date="2025-06-06T09:25:00Z">
        <w:r>
          <w:rPr>
            <w:i/>
            <w:iCs/>
            <w:highlight w:val="yellow"/>
            <w:lang w:eastAsia="ko-KR"/>
          </w:rPr>
          <w:t>k</w:t>
        </w:r>
      </w:ins>
      <w:ins w:id="625" w:author="P_R2#130_Rappv0" w:date="2025-06-06T14:55:00Z">
        <w:r>
          <w:rPr>
            <w:highlight w:val="yellow"/>
            <w:lang w:eastAsia="ko-KR"/>
          </w:rPr>
          <w:t>]</w:t>
        </w:r>
      </w:ins>
      <w:ins w:id="626" w:author="P_R2#130_Rappv0" w:date="2025-06-06T09:25:00Z">
        <w:r>
          <w:rPr>
            <w:lang w:eastAsia="ko-KR"/>
          </w:rPr>
          <w:t xml:space="preserve"> Access Tr</w:t>
        </w:r>
      </w:ins>
      <w:ins w:id="627" w:author="P_R2#130_Rappv0" w:date="2025-06-06T09:26:00Z">
        <w:r>
          <w:rPr>
            <w:lang w:eastAsia="ko-KR"/>
          </w:rPr>
          <w:t xml:space="preserve">igger </w:t>
        </w:r>
        <w:commentRangeStart w:id="628"/>
        <w:r>
          <w:rPr>
            <w:lang w:eastAsia="ko-KR"/>
          </w:rPr>
          <w:t>message</w:t>
        </w:r>
      </w:ins>
      <w:commentRangeEnd w:id="628"/>
      <w:ins w:id="629" w:author="P_R2#130_Rappv0" w:date="2025-06-06T14:36:00Z">
        <w:r>
          <w:rPr>
            <w:rStyle w:val="CommentReference"/>
          </w:rPr>
          <w:commentReference w:id="628"/>
        </w:r>
      </w:ins>
      <w:ins w:id="630" w:author="P_R2#130_Rappv0" w:date="2025-06-06T14:56:00Z">
        <w:r>
          <w:rPr>
            <w:lang w:eastAsia="ko-KR"/>
          </w:rPr>
          <w:t xml:space="preserve"> or </w:t>
        </w:r>
      </w:ins>
      <w:ins w:id="631" w:author="P_R2#130_Rappv0" w:date="2025-06-09T17:27:00Z">
        <w:r>
          <w:rPr>
            <w:lang w:eastAsia="ko-KR"/>
          </w:rPr>
          <w:t>one</w:t>
        </w:r>
      </w:ins>
      <w:ins w:id="632" w:author="P_R2#130_Rappv0" w:date="2025-06-06T14:56:00Z">
        <w:r>
          <w:rPr>
            <w:lang w:eastAsia="ko-KR"/>
          </w:rPr>
          <w:t xml:space="preserve"> </w:t>
        </w:r>
      </w:ins>
      <w:ins w:id="633" w:author="P_R2#130_Rappv0" w:date="2025-06-09T18:48:00Z">
        <w:r>
          <w:rPr>
            <w:i/>
            <w:iCs/>
            <w:lang w:eastAsia="zh-CN"/>
          </w:rPr>
          <w:t xml:space="preserve">A-IoT </w:t>
        </w:r>
      </w:ins>
      <w:ins w:id="634" w:author="P_R2#130_Rappv0" w:date="2025-06-06T14:56:00Z">
        <w:r>
          <w:rPr>
            <w:i/>
            <w:iCs/>
            <w:lang w:eastAsia="ko-KR"/>
          </w:rPr>
          <w:t>Paging</w:t>
        </w:r>
        <w:r>
          <w:rPr>
            <w:lang w:eastAsia="ko-KR"/>
          </w:rPr>
          <w:t xml:space="preserve"> message</w:t>
        </w:r>
      </w:ins>
      <w:ins w:id="635" w:author="P_R2#130_Rappv0" w:date="2025-06-19T15:36:00Z">
        <w:r>
          <w:rPr>
            <w:lang w:eastAsia="ko-KR"/>
          </w:rPr>
          <w:t xml:space="preserve"> </w:t>
        </w:r>
        <w:commentRangeStart w:id="636"/>
        <w:commentRangeStart w:id="637"/>
        <w:r w:rsidR="00AD711B">
          <w:rPr>
            <w:lang w:eastAsia="ko-KR"/>
          </w:rPr>
          <w:t xml:space="preserve">(i.e., the device does not process the </w:t>
        </w:r>
        <w:r w:rsidR="00AD711B">
          <w:rPr>
            <w:i/>
            <w:iCs/>
            <w:lang w:eastAsia="ko-KR"/>
          </w:rPr>
          <w:t>Random ID Response</w:t>
        </w:r>
        <w:r w:rsidR="00AD711B">
          <w:rPr>
            <w:lang w:eastAsia="ko-KR"/>
          </w:rPr>
          <w:t xml:space="preserve"> message after that)</w:t>
        </w:r>
      </w:ins>
      <w:commentRangeEnd w:id="636"/>
      <w:r w:rsidR="00AD711B">
        <w:rPr>
          <w:rStyle w:val="CommentReference"/>
        </w:rPr>
        <w:commentReference w:id="636"/>
      </w:r>
      <w:commentRangeEnd w:id="637"/>
      <w:r w:rsidR="00AD711B">
        <w:rPr>
          <w:rStyle w:val="CommentReference"/>
        </w:rPr>
        <w:commentReference w:id="637"/>
      </w:r>
      <w:ins w:id="638" w:author="P_R2#130_Rappv0" w:date="2025-06-06T09:48:00Z">
        <w:r w:rsidR="00AD711B">
          <w:rPr>
            <w:lang w:eastAsia="ko-KR"/>
          </w:rPr>
          <w:t>.</w:t>
        </w:r>
      </w:ins>
      <w:ins w:id="639" w:author="P_R2#130_Rappv0" w:date="2025-06-06T09:42:00Z">
        <w:r>
          <w:rPr>
            <w:lang w:eastAsia="ko-KR"/>
          </w:rPr>
          <w:t xml:space="preserve"> </w:t>
        </w:r>
      </w:ins>
    </w:p>
    <w:p w14:paraId="51E4C20A" w14:textId="77777777" w:rsidR="00C521A0" w:rsidRDefault="00411A5C">
      <w:pPr>
        <w:rPr>
          <w:lang w:eastAsia="ko-KR"/>
        </w:rPr>
      </w:pPr>
      <w:commentRangeStart w:id="640"/>
      <w:commentRangeStart w:id="641"/>
      <w:ins w:id="642" w:author="P_R2#130_Rappv0" w:date="2025-06-06T09:49:00Z">
        <w:r>
          <w:rPr>
            <w:lang w:eastAsia="ko-KR"/>
          </w:rPr>
          <w:t>U</w:t>
        </w:r>
      </w:ins>
      <w:ins w:id="643" w:author="P_R2#130_Rappv0" w:date="2025-06-06T09:26:00Z">
        <w:r>
          <w:rPr>
            <w:lang w:eastAsia="ko-KR"/>
          </w:rPr>
          <w:t>pon</w:t>
        </w:r>
      </w:ins>
      <w:del w:id="644" w:author="P_R2#130_Rappv0" w:date="2025-06-06T09:26:00Z">
        <w:r>
          <w:rPr>
            <w:lang w:eastAsia="ko-KR"/>
          </w:rPr>
          <w:delText>and if</w:delText>
        </w:r>
      </w:del>
      <w:r>
        <w:rPr>
          <w:lang w:eastAsia="ko-KR"/>
        </w:rPr>
        <w:t xml:space="preserve"> </w:t>
      </w:r>
      <w:ins w:id="645" w:author="P_R2#130_Rappv1" w:date="2025-07-17T17:42:00Z">
        <w:r>
          <w:rPr>
            <w:lang w:eastAsia="ko-KR"/>
          </w:rPr>
          <w:t>reception of</w:t>
        </w:r>
      </w:ins>
      <w:del w:id="646"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47" w:author="P_R2#130_Rappv1" w:date="2025-07-17T17:42:00Z">
        <w:r>
          <w:rPr>
            <w:lang w:eastAsia="ko-KR"/>
          </w:rPr>
          <w:delText xml:space="preserve"> is received</w:delText>
        </w:r>
      </w:del>
      <w:commentRangeEnd w:id="640"/>
      <w:r>
        <w:commentReference w:id="640"/>
      </w:r>
      <w:commentRangeEnd w:id="641"/>
      <w:r>
        <w:rPr>
          <w:rStyle w:val="CommentReference"/>
        </w:rPr>
        <w:commentReference w:id="641"/>
      </w:r>
      <w:r>
        <w:rPr>
          <w:lang w:eastAsia="ko-KR"/>
        </w:rPr>
        <w:t>, the A-IoT MAC entity shall:</w:t>
      </w:r>
    </w:p>
    <w:p w14:paraId="5BC23A72" w14:textId="77777777" w:rsidR="00C521A0" w:rsidRDefault="00411A5C">
      <w:pPr>
        <w:pStyle w:val="B1"/>
        <w:rPr>
          <w:ins w:id="648" w:author="P_R2#130_Rappv0" w:date="2025-05-30T16:08:00Z"/>
          <w:lang w:eastAsia="ko-KR"/>
        </w:rPr>
      </w:pPr>
      <w:ins w:id="649" w:author="P_R2#130_Rappv0" w:date="2025-06-03T11:18:00Z">
        <w:r>
          <w:rPr>
            <w:lang w:eastAsia="ko-KR"/>
          </w:rPr>
          <w:t>1&gt;</w:t>
        </w:r>
        <w:r>
          <w:rPr>
            <w:lang w:eastAsia="ko-KR"/>
          </w:rPr>
          <w:tab/>
        </w:r>
      </w:ins>
      <w:ins w:id="650" w:author="P_R2#130_Rappv0" w:date="2025-05-30T16:08:00Z">
        <w:r>
          <w:rPr>
            <w:lang w:eastAsia="ko-KR"/>
          </w:rPr>
          <w:t>if</w:t>
        </w:r>
      </w:ins>
      <w:ins w:id="651" w:author="P_R2#130_Rappv0" w:date="2025-06-03T11:18:00Z">
        <w:r>
          <w:rPr>
            <w:lang w:eastAsia="ko-KR"/>
          </w:rPr>
          <w:t xml:space="preserve"> the device has no stored AS ID</w:t>
        </w:r>
      </w:ins>
      <w:ins w:id="652" w:author="P_R2#130_Rappv0" w:date="2025-06-06T09:50:00Z">
        <w:r>
          <w:rPr>
            <w:lang w:eastAsia="ko-KR"/>
          </w:rPr>
          <w:t xml:space="preserve"> (i.e., initial </w:t>
        </w:r>
      </w:ins>
      <w:ins w:id="653" w:author="P_R2#130_Rappv0" w:date="2025-06-09T17:27:00Z">
        <w:r>
          <w:rPr>
            <w:lang w:eastAsia="ko-KR"/>
          </w:rPr>
          <w:t>reception</w:t>
        </w:r>
      </w:ins>
      <w:ins w:id="654" w:author="P_R2#130_Rappv0" w:date="2025-06-06T09:50:00Z">
        <w:r>
          <w:rPr>
            <w:lang w:eastAsia="ko-KR"/>
          </w:rPr>
          <w:t xml:space="preserve"> of </w:t>
        </w:r>
        <w:r>
          <w:rPr>
            <w:i/>
            <w:iCs/>
            <w:lang w:eastAsia="ko-KR"/>
          </w:rPr>
          <w:t xml:space="preserve">Random ID Response </w:t>
        </w:r>
        <w:r>
          <w:rPr>
            <w:lang w:eastAsia="ko-KR"/>
          </w:rPr>
          <w:t>message)</w:t>
        </w:r>
      </w:ins>
      <w:ins w:id="655" w:author="P_R2#130_Rappv0" w:date="2025-06-03T11:18:00Z">
        <w:r>
          <w:rPr>
            <w:lang w:eastAsia="ko-KR"/>
          </w:rPr>
          <w:t>:</w:t>
        </w:r>
      </w:ins>
    </w:p>
    <w:p w14:paraId="4C813AA6" w14:textId="77777777" w:rsidR="00AD711B" w:rsidRDefault="00AD711B" w:rsidP="00AD711B">
      <w:pPr>
        <w:pStyle w:val="B2"/>
        <w:ind w:leftChars="463" w:left="1210"/>
        <w:rPr>
          <w:ins w:id="656" w:author="P_R2#130_Rappv0" w:date="2025-06-06T09:23:00Z"/>
          <w:lang w:eastAsia="zh-CN"/>
        </w:rPr>
      </w:pPr>
      <w:commentRangeStart w:id="657"/>
      <w:commentRangeStart w:id="658"/>
      <w:ins w:id="659"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660" w:author="P_R2#130_Rappv0" w:date="2025-06-06T09:24:00Z">
        <w:r>
          <w:rPr>
            <w:lang w:eastAsia="ko-KR"/>
          </w:rPr>
          <w:t xml:space="preserve"> in </w:t>
        </w:r>
        <w:r>
          <w:rPr>
            <w:i/>
            <w:iCs/>
            <w:lang w:eastAsia="ko-KR"/>
          </w:rPr>
          <w:t>Random ID Response</w:t>
        </w:r>
        <w:r>
          <w:rPr>
            <w:lang w:eastAsia="ko-KR"/>
          </w:rPr>
          <w:t xml:space="preserve"> message</w:t>
        </w:r>
      </w:ins>
      <w:ins w:id="661" w:author="P_R2#130_Rappv0" w:date="2025-06-06T09:23:00Z">
        <w:r>
          <w:rPr>
            <w:lang w:eastAsia="ko-KR"/>
          </w:rPr>
          <w:t>:</w:t>
        </w:r>
      </w:ins>
      <w:commentRangeEnd w:id="657"/>
      <w:r>
        <w:rPr>
          <w:rStyle w:val="CommentReference"/>
        </w:rPr>
        <w:commentReference w:id="657"/>
      </w:r>
      <w:commentRangeEnd w:id="658"/>
      <w:r>
        <w:rPr>
          <w:rStyle w:val="CommentReference"/>
        </w:rPr>
        <w:commentReference w:id="658"/>
      </w:r>
    </w:p>
    <w:p w14:paraId="4FF4E2C2" w14:textId="64E7FD68" w:rsidR="00C521A0" w:rsidRDefault="00411A5C">
      <w:pPr>
        <w:pStyle w:val="B3"/>
        <w:rPr>
          <w:lang w:eastAsia="ko-KR"/>
        </w:rPr>
      </w:pPr>
      <w:del w:id="662" w:author="P_R2#130_Rappv0" w:date="2025-06-03T11:18:00Z">
        <w:r>
          <w:rPr>
            <w:lang w:eastAsia="ko-KR"/>
          </w:rPr>
          <w:delText>1</w:delText>
        </w:r>
      </w:del>
      <w:ins w:id="663" w:author="P_R2#130_Rappv0" w:date="2025-06-06T09:23:00Z">
        <w:r>
          <w:rPr>
            <w:lang w:eastAsia="ko-KR"/>
          </w:rPr>
          <w:t>3</w:t>
        </w:r>
      </w:ins>
      <w:r>
        <w:rPr>
          <w:lang w:eastAsia="ko-KR"/>
        </w:rPr>
        <w:t>&gt;</w:t>
      </w:r>
      <w:r>
        <w:rPr>
          <w:lang w:eastAsia="ko-KR"/>
        </w:rPr>
        <w:tab/>
        <w:t xml:space="preserve">if the value indicated </w:t>
      </w:r>
      <w:ins w:id="664" w:author="P_R2#130_Rappv0" w:date="2025-06-09T17:31:00Z">
        <w:r>
          <w:rPr>
            <w:lang w:eastAsia="ko-KR"/>
          </w:rPr>
          <w:t>by</w:t>
        </w:r>
      </w:ins>
      <w:del w:id="665"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66"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67" w:author="P_R2#130_Rappv2" w:date="2025-07-29T17:56:00Z">
        <w:r w:rsidR="001F1AB3">
          <w:rPr>
            <w:i/>
            <w:iCs/>
          </w:rPr>
          <w:t xml:space="preserve">Access </w:t>
        </w:r>
      </w:ins>
      <w:r>
        <w:rPr>
          <w:i/>
          <w:iCs/>
        </w:rPr>
        <w:t>Random ID</w:t>
      </w:r>
      <w:r>
        <w:t xml:space="preserve"> message</w:t>
      </w:r>
      <w:r>
        <w:rPr>
          <w:lang w:eastAsia="ko-KR"/>
        </w:rPr>
        <w:t>:</w:t>
      </w:r>
    </w:p>
    <w:p w14:paraId="00AC0040" w14:textId="77777777" w:rsidR="00C521A0" w:rsidRDefault="00411A5C">
      <w:pPr>
        <w:pStyle w:val="B4"/>
        <w:rPr>
          <w:lang w:eastAsia="ko-KR"/>
        </w:rPr>
      </w:pPr>
      <w:del w:id="668" w:author="P_R2#130_Rappv0" w:date="2025-06-03T11:18:00Z">
        <w:r>
          <w:rPr>
            <w:lang w:eastAsia="ko-KR"/>
          </w:rPr>
          <w:delText>2</w:delText>
        </w:r>
      </w:del>
      <w:ins w:id="669" w:author="P_R2#130_Rappv0" w:date="2025-06-06T09:24:00Z">
        <w:r>
          <w:rPr>
            <w:lang w:eastAsia="ko-KR"/>
          </w:rPr>
          <w:t>4</w:t>
        </w:r>
      </w:ins>
      <w:r>
        <w:rPr>
          <w:lang w:eastAsia="ko-KR"/>
        </w:rPr>
        <w:t>&gt;</w:t>
      </w:r>
      <w:r>
        <w:rPr>
          <w:lang w:eastAsia="ko-KR"/>
        </w:rPr>
        <w:tab/>
        <w:t xml:space="preserve">consider this </w:t>
      </w:r>
      <w:del w:id="670" w:author="P_R2#130_Rappv0" w:date="2025-06-09T17:28:00Z">
        <w:r>
          <w:rPr>
            <w:lang w:eastAsia="ko-KR"/>
          </w:rPr>
          <w:delText>Random Access</w:delText>
        </w:r>
      </w:del>
      <w:ins w:id="671" w:author="P_R2#130_Rappv0" w:date="2025-06-09T17:28:00Z">
        <w:r>
          <w:rPr>
            <w:lang w:eastAsia="ko-KR"/>
          </w:rPr>
          <w:t>CBRA</w:t>
        </w:r>
      </w:ins>
      <w:r>
        <w:rPr>
          <w:lang w:eastAsia="ko-KR"/>
        </w:rPr>
        <w:t xml:space="preserve"> procedure is successful</w:t>
      </w:r>
      <w:del w:id="672" w:author="P_R2#130_Rappv0" w:date="2025-06-06T16:43:00Z">
        <w:r>
          <w:rPr>
            <w:lang w:eastAsia="ko-KR"/>
          </w:rPr>
          <w:delText>ly completed</w:delText>
        </w:r>
      </w:del>
      <w:r>
        <w:rPr>
          <w:lang w:eastAsia="ko-KR"/>
        </w:rPr>
        <w:t>;</w:t>
      </w:r>
    </w:p>
    <w:p w14:paraId="61924D92" w14:textId="49C1A516" w:rsidR="00C521A0" w:rsidRDefault="00411A5C">
      <w:pPr>
        <w:pStyle w:val="B4"/>
        <w:rPr>
          <w:lang w:eastAsia="ko-KR"/>
        </w:rPr>
      </w:pPr>
      <w:del w:id="673" w:author="P_R2#130_Rappv0" w:date="2025-06-03T11:18:00Z">
        <w:r>
          <w:rPr>
            <w:lang w:eastAsia="ko-KR"/>
          </w:rPr>
          <w:delText>2</w:delText>
        </w:r>
      </w:del>
      <w:ins w:id="674"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675" w:author="P_R2#130_Rappv0" w:date="2025-06-06T09:51:00Z">
        <w:r>
          <w:rPr>
            <w:lang w:eastAsia="ko-KR"/>
          </w:rPr>
          <w:t xml:space="preserve"> (i.e.,</w:t>
        </w:r>
      </w:ins>
      <w:ins w:id="676" w:author="P_R2#130_Rappv0" w:date="2025-06-06T09:52:00Z">
        <w:r>
          <w:rPr>
            <w:lang w:eastAsia="ko-KR"/>
          </w:rPr>
          <w:t xml:space="preserve"> </w:t>
        </w:r>
      </w:ins>
      <w:commentRangeStart w:id="677"/>
      <w:commentRangeStart w:id="678"/>
      <w:ins w:id="679" w:author="P_R2#130_Rappv0" w:date="2025-06-06T09:53:00Z">
        <w:del w:id="680" w:author="P_R2#130_Rappv2" w:date="2025-07-29T17:12:00Z">
          <w:r w:rsidDel="00077378">
            <w:rPr>
              <w:i/>
              <w:iCs/>
              <w:lang w:eastAsia="ko-KR"/>
            </w:rPr>
            <w:delText xml:space="preserve">Indication of </w:delText>
          </w:r>
        </w:del>
        <w:r>
          <w:rPr>
            <w:i/>
            <w:iCs/>
            <w:lang w:eastAsia="ko-KR"/>
          </w:rPr>
          <w:t>AS ID Present</w:t>
        </w:r>
      </w:ins>
      <w:ins w:id="681" w:author="P_R2#130_Rappv0" w:date="2025-06-06T09:51:00Z">
        <w:r>
          <w:rPr>
            <w:lang w:eastAsia="ko-KR"/>
          </w:rPr>
          <w:t xml:space="preserve"> </w:t>
        </w:r>
      </w:ins>
      <w:ins w:id="682" w:author="P_R2#130_Rappv2" w:date="2025-07-29T17:12:00Z">
        <w:r w:rsidR="00077378">
          <w:rPr>
            <w:i/>
            <w:iCs/>
            <w:lang w:eastAsia="ko-KR"/>
          </w:rPr>
          <w:t>Indication</w:t>
        </w:r>
        <w:r w:rsidR="00077378">
          <w:rPr>
            <w:lang w:eastAsia="ko-KR"/>
          </w:rPr>
          <w:t xml:space="preserve"> </w:t>
        </w:r>
      </w:ins>
      <w:ins w:id="683" w:author="P_R2#130_Rappv0" w:date="2025-06-06T09:53:00Z">
        <w:r>
          <w:rPr>
            <w:lang w:eastAsia="ko-KR"/>
          </w:rPr>
          <w:t>field</w:t>
        </w:r>
      </w:ins>
      <w:commentRangeEnd w:id="677"/>
      <w:r w:rsidR="0019798A">
        <w:rPr>
          <w:rStyle w:val="CommentReference"/>
        </w:rPr>
        <w:commentReference w:id="677"/>
      </w:r>
      <w:commentRangeEnd w:id="678"/>
      <w:r w:rsidR="00077378">
        <w:rPr>
          <w:rStyle w:val="CommentReference"/>
        </w:rPr>
        <w:commentReference w:id="678"/>
      </w:r>
      <w:ins w:id="684" w:author="P_R2#130_Rappv0" w:date="2025-06-06T09:53:00Z">
        <w:r>
          <w:rPr>
            <w:lang w:eastAsia="ko-KR"/>
          </w:rPr>
          <w:t xml:space="preserve"> </w:t>
        </w:r>
      </w:ins>
      <w:ins w:id="685" w:author="P_R2#130_Rappv0" w:date="2025-06-06T09:51:00Z">
        <w:r>
          <w:rPr>
            <w:lang w:eastAsia="ko-KR"/>
          </w:rPr>
          <w:t xml:space="preserve">is set to </w:t>
        </w:r>
      </w:ins>
      <w:commentRangeStart w:id="686"/>
      <w:ins w:id="687" w:author="P_R2#130_Rappv0" w:date="2025-06-06T09:53:00Z">
        <w:r>
          <w:rPr>
            <w:lang w:eastAsia="ko-KR"/>
          </w:rPr>
          <w:t>1</w:t>
        </w:r>
      </w:ins>
      <w:commentRangeEnd w:id="686"/>
      <w:ins w:id="688" w:author="P_R2#130_Rappv0" w:date="2025-06-06T14:53:00Z">
        <w:r>
          <w:rPr>
            <w:rStyle w:val="CommentReference"/>
          </w:rPr>
          <w:commentReference w:id="686"/>
        </w:r>
      </w:ins>
      <w:ins w:id="689" w:author="P_R2#130_Rappv0" w:date="2025-06-06T09:51:00Z">
        <w:r>
          <w:rPr>
            <w:lang w:eastAsia="ko-KR"/>
          </w:rPr>
          <w:t>)</w:t>
        </w:r>
      </w:ins>
      <w:r>
        <w:rPr>
          <w:lang w:eastAsia="ko-KR"/>
        </w:rPr>
        <w:t>:</w:t>
      </w:r>
    </w:p>
    <w:p w14:paraId="44B6CE54" w14:textId="77777777" w:rsidR="00C521A0" w:rsidRDefault="00411A5C">
      <w:pPr>
        <w:pStyle w:val="B5"/>
        <w:rPr>
          <w:lang w:eastAsia="ko-KR"/>
        </w:rPr>
      </w:pPr>
      <w:ins w:id="690" w:author="P_R2#130_Rappv0" w:date="2025-06-06T09:51:00Z">
        <w:r>
          <w:rPr>
            <w:lang w:eastAsia="ko-KR"/>
          </w:rPr>
          <w:t>5</w:t>
        </w:r>
      </w:ins>
      <w:del w:id="691" w:author="P_R2#130_Rappv0" w:date="2025-06-03T11:18:00Z">
        <w:r>
          <w:rPr>
            <w:lang w:eastAsia="ko-KR"/>
          </w:rPr>
          <w:delText>3</w:delText>
        </w:r>
      </w:del>
      <w:r>
        <w:rPr>
          <w:lang w:eastAsia="ko-KR"/>
        </w:rPr>
        <w:t>&gt;</w:t>
      </w:r>
      <w:r>
        <w:rPr>
          <w:lang w:eastAsia="ko-KR"/>
        </w:rPr>
        <w:tab/>
        <w:t xml:space="preserve">set AS ID to the value </w:t>
      </w:r>
      <w:commentRangeStart w:id="692"/>
      <w:commentRangeStart w:id="693"/>
      <w:r>
        <w:rPr>
          <w:lang w:eastAsia="ko-KR"/>
        </w:rPr>
        <w:t xml:space="preserve">indicated </w:t>
      </w:r>
      <w:del w:id="694" w:author="P_R2#130_Rappv1" w:date="2025-07-17T17:45:00Z">
        <w:r>
          <w:rPr>
            <w:lang w:eastAsia="ko-KR"/>
          </w:rPr>
          <w:delText>in</w:delText>
        </w:r>
        <w:commentRangeEnd w:id="692"/>
        <w:r>
          <w:commentReference w:id="692"/>
        </w:r>
      </w:del>
      <w:commentRangeEnd w:id="693"/>
      <w:r>
        <w:rPr>
          <w:rStyle w:val="CommentReference"/>
        </w:rPr>
        <w:commentReference w:id="693"/>
      </w:r>
      <w:del w:id="695" w:author="P_R2#130_Rappv1" w:date="2025-07-17T17:45:00Z">
        <w:r>
          <w:rPr>
            <w:lang w:eastAsia="ko-KR"/>
          </w:rPr>
          <w:delText xml:space="preserve"> </w:delText>
        </w:r>
      </w:del>
      <w:ins w:id="696"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C521A0" w:rsidRDefault="00411A5C">
      <w:pPr>
        <w:pStyle w:val="B4"/>
        <w:rPr>
          <w:lang w:eastAsia="ko-KR"/>
        </w:rPr>
      </w:pPr>
      <w:del w:id="697" w:author="P_R2#130_Rappv0" w:date="2025-06-03T11:18:00Z">
        <w:r>
          <w:rPr>
            <w:lang w:eastAsia="ko-KR"/>
          </w:rPr>
          <w:delText>2</w:delText>
        </w:r>
      </w:del>
      <w:ins w:id="698" w:author="P_R2#130_Rappv0" w:date="2025-06-09T19:34:00Z">
        <w:r>
          <w:rPr>
            <w:lang w:eastAsia="ko-KR"/>
          </w:rPr>
          <w:t>4</w:t>
        </w:r>
      </w:ins>
      <w:r>
        <w:rPr>
          <w:lang w:eastAsia="ko-KR"/>
        </w:rPr>
        <w:t>&gt;</w:t>
      </w:r>
      <w:r>
        <w:rPr>
          <w:lang w:eastAsia="ko-KR"/>
        </w:rPr>
        <w:tab/>
        <w:t>else:</w:t>
      </w:r>
    </w:p>
    <w:p w14:paraId="56C3B526" w14:textId="77777777" w:rsidR="00C521A0" w:rsidRDefault="00411A5C">
      <w:pPr>
        <w:pStyle w:val="B5"/>
        <w:rPr>
          <w:lang w:eastAsia="ko-KR"/>
        </w:rPr>
      </w:pPr>
      <w:del w:id="699" w:author="P_R2#130_Rappv0" w:date="2025-06-03T11:18:00Z">
        <w:r>
          <w:rPr>
            <w:lang w:eastAsia="ko-KR"/>
          </w:rPr>
          <w:delText>3</w:delText>
        </w:r>
      </w:del>
      <w:ins w:id="700" w:author="P_R2#130_Rappv0" w:date="2025-06-09T19:34:00Z">
        <w:r>
          <w:rPr>
            <w:lang w:eastAsia="ko-KR"/>
          </w:rPr>
          <w:t>5</w:t>
        </w:r>
      </w:ins>
      <w:r>
        <w:rPr>
          <w:lang w:eastAsia="ko-KR"/>
        </w:rPr>
        <w:t>&gt;</w:t>
      </w:r>
      <w:r>
        <w:rPr>
          <w:lang w:eastAsia="ko-KR"/>
        </w:rPr>
        <w:tab/>
        <w:t xml:space="preserve">set AS ID to the value </w:t>
      </w:r>
      <w:ins w:id="701" w:author="P_R2#130_Rappv1" w:date="2025-07-17T17:47:00Z">
        <w:r>
          <w:rPr>
            <w:lang w:eastAsia="ko-KR"/>
          </w:rPr>
          <w:t>indicated by</w:t>
        </w:r>
      </w:ins>
      <w:del w:id="702" w:author="P_R2#130_Rappv1" w:date="2025-07-17T17:47:00Z">
        <w:r>
          <w:delText>of</w:delText>
        </w:r>
      </w:del>
      <w:r>
        <w:t xml:space="preserve"> the </w:t>
      </w:r>
      <w:r>
        <w:rPr>
          <w:i/>
          <w:iCs/>
        </w:rPr>
        <w:t>Random ID</w:t>
      </w:r>
      <w:r>
        <w:t xml:space="preserve"> field </w:t>
      </w:r>
      <w:del w:id="703"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04"/>
      <w:commentRangeStart w:id="705"/>
      <w:r>
        <w:rPr>
          <w:lang w:eastAsia="ko-KR"/>
        </w:rPr>
        <w:t>store the AS ID</w:t>
      </w:r>
      <w:commentRangeEnd w:id="704"/>
      <w:r w:rsidR="00541912">
        <w:rPr>
          <w:rStyle w:val="CommentReference"/>
        </w:rPr>
        <w:commentReference w:id="704"/>
      </w:r>
      <w:commentRangeEnd w:id="705"/>
      <w:r w:rsidR="00077378">
        <w:rPr>
          <w:rStyle w:val="CommentReference"/>
        </w:rPr>
        <w:commentReference w:id="705"/>
      </w:r>
      <w:r>
        <w:rPr>
          <w:lang w:eastAsia="ko-KR"/>
        </w:rPr>
        <w:t>;</w:t>
      </w:r>
    </w:p>
    <w:p w14:paraId="2D0967D8" w14:textId="77777777" w:rsidR="00C521A0" w:rsidRDefault="00411A5C">
      <w:pPr>
        <w:pStyle w:val="B3"/>
        <w:rPr>
          <w:del w:id="706" w:author="P_R2#130_Rappv0" w:date="2025-06-09T19:36:00Z"/>
          <w:lang w:eastAsia="zh-CN"/>
        </w:rPr>
      </w:pPr>
      <w:commentRangeStart w:id="707"/>
      <w:commentRangeStart w:id="708"/>
      <w:del w:id="709" w:author="P_R2#130_Rappv0" w:date="2025-06-03T11:18:00Z">
        <w:r>
          <w:rPr>
            <w:lang w:eastAsia="zh-CN"/>
          </w:rPr>
          <w:delText>2</w:delText>
        </w:r>
      </w:del>
      <w:del w:id="710"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11" w:author="P_R2#130_Rappv0" w:date="2025-06-09T17:31:00Z">
        <w:r>
          <w:rPr>
            <w:lang w:eastAsia="ko-KR"/>
          </w:rPr>
          <w:delText xml:space="preserve"> it</w:delText>
        </w:r>
      </w:del>
      <w:del w:id="712" w:author="P_R2#130_Rappv0" w:date="2025-06-09T19:36:00Z">
        <w:r>
          <w:rPr>
            <w:lang w:eastAsia="ko-KR"/>
          </w:rPr>
          <w:delText xml:space="preserve"> to the physical layer</w:delText>
        </w:r>
        <w:r>
          <w:rPr>
            <w:lang w:eastAsia="zh-CN"/>
          </w:rPr>
          <w:delText>;</w:delText>
        </w:r>
      </w:del>
    </w:p>
    <w:p w14:paraId="5CE198AB" w14:textId="77777777" w:rsidR="00C521A0" w:rsidRDefault="00411A5C">
      <w:pPr>
        <w:pStyle w:val="B4"/>
        <w:rPr>
          <w:ins w:id="713" w:author="P_R2#130_Rappv0" w:date="2025-05-30T16:07:00Z"/>
        </w:rPr>
        <w:pPrChange w:id="714" w:author="P_R2#130_Rappv1" w:date="2025-07-17T17:48:00Z">
          <w:pPr>
            <w:pStyle w:val="B3"/>
          </w:pPr>
        </w:pPrChange>
      </w:pPr>
      <w:del w:id="715" w:author="P_R2#130_Rappv0" w:date="2025-06-03T11:18:00Z">
        <w:r>
          <w:delText>2</w:delText>
        </w:r>
      </w:del>
      <w:ins w:id="716" w:author="P_R2#130_Rappv0" w:date="2025-06-03T11:18:00Z">
        <w:del w:id="717" w:author="P_R2#130_Rappv1" w:date="2025-07-17T17:48:00Z">
          <w:r>
            <w:delText>3</w:delText>
          </w:r>
        </w:del>
      </w:ins>
      <w:commentRangeEnd w:id="707"/>
      <w:del w:id="718" w:author="P_R2#130_Rappv1" w:date="2025-07-17T17:48:00Z">
        <w:r>
          <w:commentReference w:id="707"/>
        </w:r>
        <w:commentRangeEnd w:id="708"/>
        <w:r>
          <w:rPr>
            <w:rStyle w:val="CommentReference"/>
          </w:rPr>
          <w:commentReference w:id="708"/>
        </w:r>
      </w:del>
      <w:ins w:id="719" w:author="P_R2#130_Rappv1" w:date="2025-07-17T17:48:00Z">
        <w:r>
          <w:rPr>
            <w:lang w:eastAsia="zh-CN"/>
          </w:rPr>
          <w:t>4</w:t>
        </w:r>
      </w:ins>
      <w:r>
        <w:t>&gt;</w:t>
      </w:r>
      <w:r>
        <w:tab/>
        <w:t>initiate the D2R message transmission as specified in clause 5.4.1</w:t>
      </w:r>
      <w:ins w:id="720" w:author="P_R2#130_Rappv0" w:date="2025-06-06T10:04:00Z">
        <w:r>
          <w:t xml:space="preserve">, upon which the procedure </w:t>
        </w:r>
      </w:ins>
      <w:ins w:id="721" w:author="P_R2#130_Rappv0" w:date="2025-06-09T17:34:00Z">
        <w:r>
          <w:t>of processing this</w:t>
        </w:r>
        <w:r>
          <w:rPr>
            <w:i/>
            <w:iCs/>
            <w:lang w:eastAsia="ko-KR"/>
          </w:rPr>
          <w:t xml:space="preserve"> Random ID Response</w:t>
        </w:r>
        <w:r>
          <w:rPr>
            <w:lang w:eastAsia="ko-KR"/>
          </w:rPr>
          <w:t xml:space="preserve"> message ends</w:t>
        </w:r>
      </w:ins>
      <w:ins w:id="722" w:author="P_R2#130_Rappv0" w:date="2025-06-03T11:19:00Z">
        <w:r>
          <w:t>;</w:t>
        </w:r>
      </w:ins>
      <w:del w:id="723" w:author="P_R2#130_Rappv0" w:date="2025-06-03T11:19:00Z">
        <w:r>
          <w:delText>.</w:delText>
        </w:r>
      </w:del>
    </w:p>
    <w:p w14:paraId="65AF780C" w14:textId="77777777" w:rsidR="00C521A0" w:rsidRDefault="00411A5C">
      <w:pPr>
        <w:pStyle w:val="B1"/>
        <w:rPr>
          <w:ins w:id="724" w:author="P_R2#130_Rappv0" w:date="2025-05-30T16:07:00Z"/>
          <w:lang w:eastAsia="ko-KR"/>
        </w:rPr>
      </w:pPr>
      <w:ins w:id="725" w:author="P_R2#130_Rappv0" w:date="2025-05-30T16:07:00Z">
        <w:r>
          <w:rPr>
            <w:lang w:eastAsia="ko-KR"/>
          </w:rPr>
          <w:t>1&gt;</w:t>
        </w:r>
        <w:r>
          <w:rPr>
            <w:lang w:eastAsia="ko-KR"/>
          </w:rPr>
          <w:tab/>
          <w:t>else</w:t>
        </w:r>
        <w:del w:id="726" w:author="P_R2#130_Rappv1" w:date="2025-07-17T17:48:00Z">
          <w:r>
            <w:rPr>
              <w:lang w:eastAsia="ko-KR"/>
            </w:rPr>
            <w:delText xml:space="preserve"> </w:delText>
          </w:r>
        </w:del>
        <w:commentRangeStart w:id="727"/>
        <w:commentRangeStart w:id="728"/>
        <w:del w:id="729" w:author="P_R2#130_Rappv1" w:date="2025-07-17T17:49:00Z">
          <w:r>
            <w:rPr>
              <w:lang w:eastAsia="ko-KR"/>
            </w:rPr>
            <w:delText>if the device has a stored AS ID</w:delText>
          </w:r>
        </w:del>
      </w:ins>
      <w:commentRangeEnd w:id="727"/>
      <w:r>
        <w:commentReference w:id="727"/>
      </w:r>
      <w:commentRangeEnd w:id="728"/>
      <w:r>
        <w:rPr>
          <w:rStyle w:val="CommentReference"/>
        </w:rPr>
        <w:commentReference w:id="728"/>
      </w:r>
      <w:ins w:id="730" w:author="P_R2#130_Rappv0" w:date="2025-05-30T16:08:00Z">
        <w:r>
          <w:rPr>
            <w:lang w:eastAsia="ko-KR"/>
          </w:rPr>
          <w:t xml:space="preserve"> (i.e., r</w:t>
        </w:r>
      </w:ins>
      <w:ins w:id="731" w:author="P_R2#130_Rappv0" w:date="2025-06-09T17:27:00Z">
        <w:r>
          <w:rPr>
            <w:lang w:eastAsia="ko-KR"/>
          </w:rPr>
          <w:t xml:space="preserve">eception of </w:t>
        </w:r>
      </w:ins>
      <w:ins w:id="732" w:author="P_R2#130_Rappv0" w:date="2025-06-06T09:50:00Z">
        <w:r>
          <w:rPr>
            <w:i/>
            <w:iCs/>
            <w:lang w:eastAsia="ko-KR"/>
          </w:rPr>
          <w:t xml:space="preserve">Random ID Response </w:t>
        </w:r>
        <w:commentRangeStart w:id="733"/>
        <w:r>
          <w:rPr>
            <w:lang w:eastAsia="ko-KR"/>
          </w:rPr>
          <w:t>message</w:t>
        </w:r>
      </w:ins>
      <w:commentRangeEnd w:id="733"/>
      <w:ins w:id="734" w:author="P_R2#130_Rappv0" w:date="2025-06-06T14:54:00Z">
        <w:r>
          <w:rPr>
            <w:rStyle w:val="CommentReference"/>
          </w:rPr>
          <w:commentReference w:id="733"/>
        </w:r>
      </w:ins>
      <w:ins w:id="736" w:author="P_R2#130_Rappv0" w:date="2025-06-09T17:27:00Z">
        <w:r>
          <w:rPr>
            <w:lang w:eastAsia="ko-KR"/>
          </w:rPr>
          <w:t xml:space="preserve"> </w:t>
        </w:r>
      </w:ins>
      <w:ins w:id="737" w:author="P_R2#130_Rappv0" w:date="2025-06-09T17:28:00Z">
        <w:r>
          <w:rPr>
            <w:lang w:eastAsia="ko-KR"/>
          </w:rPr>
          <w:t>retransmission</w:t>
        </w:r>
      </w:ins>
      <w:ins w:id="738" w:author="P_R2#130_Rappv0" w:date="2025-05-30T16:08:00Z">
        <w:r>
          <w:rPr>
            <w:lang w:eastAsia="ko-KR"/>
          </w:rPr>
          <w:t>)</w:t>
        </w:r>
      </w:ins>
      <w:ins w:id="739" w:author="P_R2#130_Rappv0" w:date="2025-05-30T16:07:00Z">
        <w:r>
          <w:rPr>
            <w:lang w:eastAsia="ko-KR"/>
          </w:rPr>
          <w:t>:</w:t>
        </w:r>
      </w:ins>
    </w:p>
    <w:p w14:paraId="55BFFDDA" w14:textId="77777777" w:rsidR="00AD711B" w:rsidRDefault="00AD711B" w:rsidP="00AD711B">
      <w:pPr>
        <w:pStyle w:val="B2"/>
        <w:ind w:leftChars="463" w:left="1210"/>
        <w:rPr>
          <w:ins w:id="740" w:author="P_R2#130_Rappv0" w:date="2025-05-30T17:36:00Z"/>
          <w:lang w:eastAsia="ko-KR"/>
        </w:rPr>
      </w:pPr>
      <w:commentRangeStart w:id="741"/>
      <w:commentRangeStart w:id="742"/>
      <w:ins w:id="743" w:author="P_R2#130_Rappv0" w:date="2025-05-30T16:07:00Z">
        <w:r>
          <w:rPr>
            <w:lang w:eastAsia="ko-KR"/>
          </w:rPr>
          <w:t>2&gt;</w:t>
        </w:r>
        <w:r>
          <w:rPr>
            <w:lang w:eastAsia="ko-KR"/>
          </w:rPr>
          <w:tab/>
        </w:r>
      </w:ins>
      <w:ins w:id="744" w:author="P_R2#130_Rappv0" w:date="2025-05-30T16:11:00Z">
        <w:r>
          <w:rPr>
            <w:lang w:eastAsia="ko-KR"/>
          </w:rPr>
          <w:t xml:space="preserve">for each </w:t>
        </w:r>
        <w:r>
          <w:rPr>
            <w:i/>
            <w:iCs/>
            <w:lang w:eastAsia="ko-KR"/>
          </w:rPr>
          <w:t>Echoed Random ID</w:t>
        </w:r>
        <w:r>
          <w:rPr>
            <w:lang w:eastAsia="ko-KR"/>
          </w:rPr>
          <w:t xml:space="preserve"> field</w:t>
        </w:r>
      </w:ins>
      <w:ins w:id="745" w:author="P_R2#130_Rappv0" w:date="2025-06-09T17:34:00Z">
        <w:r>
          <w:rPr>
            <w:lang w:eastAsia="ko-KR"/>
          </w:rPr>
          <w:t xml:space="preserve"> in the </w:t>
        </w:r>
        <w:r>
          <w:rPr>
            <w:i/>
            <w:iCs/>
            <w:lang w:eastAsia="ko-KR"/>
          </w:rPr>
          <w:t>Random ID Response</w:t>
        </w:r>
        <w:r>
          <w:rPr>
            <w:lang w:eastAsia="ko-KR"/>
          </w:rPr>
          <w:t xml:space="preserve"> message</w:t>
        </w:r>
      </w:ins>
      <w:ins w:id="746" w:author="P_R2#130_Rappv0" w:date="2025-05-30T16:11:00Z">
        <w:r>
          <w:rPr>
            <w:lang w:eastAsia="ko-KR"/>
          </w:rPr>
          <w:t>:</w:t>
        </w:r>
      </w:ins>
      <w:commentRangeEnd w:id="741"/>
      <w:r>
        <w:rPr>
          <w:rStyle w:val="CommentReference"/>
        </w:rPr>
        <w:commentReference w:id="741"/>
      </w:r>
      <w:commentRangeEnd w:id="742"/>
      <w:r>
        <w:rPr>
          <w:rStyle w:val="CommentReference"/>
        </w:rPr>
        <w:commentReference w:id="742"/>
      </w:r>
    </w:p>
    <w:p w14:paraId="7D617706" w14:textId="77777777" w:rsidR="00C521A0" w:rsidRDefault="00411A5C">
      <w:pPr>
        <w:pStyle w:val="B3"/>
        <w:ind w:leftChars="605" w:left="1494"/>
        <w:rPr>
          <w:ins w:id="747" w:author="P_R2#130_Rappv0" w:date="2025-05-30T17:36:00Z"/>
          <w:lang w:eastAsia="ko-KR"/>
        </w:rPr>
      </w:pPr>
      <w:ins w:id="748" w:author="P_R2#130_Rappv0" w:date="2025-05-30T17:38:00Z">
        <w:r>
          <w:rPr>
            <w:lang w:eastAsia="ko-KR"/>
          </w:rPr>
          <w:t>3</w:t>
        </w:r>
      </w:ins>
      <w:ins w:id="749"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50" w:author="P_R2#130_Rappv0" w:date="2025-05-30T17:38:00Z">
        <w:r>
          <w:rPr>
            <w:lang w:eastAsia="ko-KR"/>
          </w:rPr>
          <w:t xml:space="preserve">, and the value indicated </w:t>
        </w:r>
      </w:ins>
      <w:ins w:id="751" w:author="P_R2#130_Rappv0" w:date="2025-06-09T17:34:00Z">
        <w:r>
          <w:rPr>
            <w:lang w:eastAsia="ko-KR"/>
          </w:rPr>
          <w:t>by</w:t>
        </w:r>
      </w:ins>
      <w:ins w:id="752" w:author="P_R2#130_Rappv0" w:date="2025-05-30T17:38:00Z">
        <w:r>
          <w:rPr>
            <w:lang w:eastAsia="ko-KR"/>
          </w:rPr>
          <w:t xml:space="preserve"> </w:t>
        </w:r>
      </w:ins>
      <w:ins w:id="753" w:author="P_R2#130_Rappv0" w:date="2025-06-04T10:34:00Z">
        <w:r>
          <w:rPr>
            <w:i/>
            <w:iCs/>
            <w:lang w:eastAsia="ko-KR"/>
          </w:rPr>
          <w:t>Assigned AS ID</w:t>
        </w:r>
      </w:ins>
      <w:ins w:id="754" w:author="P_R2#130_Rappv0" w:date="2025-05-30T17:38:00Z">
        <w:r>
          <w:rPr>
            <w:lang w:eastAsia="ko-KR"/>
          </w:rPr>
          <w:t xml:space="preserve"> field is identical to the stored AS ID</w:t>
        </w:r>
      </w:ins>
      <w:ins w:id="755" w:author="P_R2#130_Rappv0" w:date="2025-06-06T10:05:00Z">
        <w:r>
          <w:rPr>
            <w:lang w:eastAsia="ko-KR"/>
          </w:rPr>
          <w:t>; or</w:t>
        </w:r>
      </w:ins>
    </w:p>
    <w:p w14:paraId="3000AF17" w14:textId="77777777" w:rsidR="00C521A0" w:rsidRDefault="00411A5C">
      <w:pPr>
        <w:pStyle w:val="B3"/>
        <w:ind w:leftChars="605" w:left="1494"/>
        <w:rPr>
          <w:ins w:id="756" w:author="P_R2#130_Rappv0" w:date="2025-05-30T17:36:00Z"/>
          <w:lang w:eastAsia="ko-KR"/>
        </w:rPr>
      </w:pPr>
      <w:ins w:id="757" w:author="P_R2#130_Rappv0" w:date="2025-05-30T17:39:00Z">
        <w:r>
          <w:rPr>
            <w:lang w:eastAsia="ko-KR"/>
          </w:rPr>
          <w:t>3</w:t>
        </w:r>
      </w:ins>
      <w:ins w:id="758" w:author="P_R2#130_Rappv0" w:date="2025-05-30T17:36:00Z">
        <w:r>
          <w:rPr>
            <w:lang w:eastAsia="ko-KR"/>
          </w:rPr>
          <w:t>&gt;</w:t>
        </w:r>
        <w:r>
          <w:rPr>
            <w:lang w:eastAsia="ko-KR"/>
          </w:rPr>
          <w:tab/>
        </w:r>
      </w:ins>
      <w:ins w:id="759"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60" w:author="P_R2#130_Rappv0" w:date="2025-06-09T17:34:00Z">
        <w:r>
          <w:rPr>
            <w:lang w:eastAsia="ko-KR"/>
          </w:rPr>
          <w:t>by</w:t>
        </w:r>
      </w:ins>
      <w:ins w:id="761" w:author="P_R2#130_Rappv0" w:date="2025-05-30T17:41:00Z">
        <w:r>
          <w:rPr>
            <w:lang w:eastAsia="ko-KR"/>
          </w:rPr>
          <w:t xml:space="preserve"> </w:t>
        </w:r>
        <w:r>
          <w:rPr>
            <w:i/>
            <w:iCs/>
            <w:lang w:eastAsia="ko-KR"/>
          </w:rPr>
          <w:t>Echoed Random ID</w:t>
        </w:r>
        <w:r>
          <w:rPr>
            <w:lang w:eastAsia="ko-KR"/>
          </w:rPr>
          <w:t xml:space="preserve"> field is identical to the stored AS ID</w:t>
        </w:r>
      </w:ins>
      <w:ins w:id="762" w:author="P_R2#130_Rappv0" w:date="2025-05-30T17:36:00Z">
        <w:r>
          <w:rPr>
            <w:lang w:eastAsia="ko-KR"/>
          </w:rPr>
          <w:t>:</w:t>
        </w:r>
      </w:ins>
    </w:p>
    <w:p w14:paraId="3B477173" w14:textId="77777777" w:rsidR="00C521A0" w:rsidRDefault="00411A5C">
      <w:pPr>
        <w:pStyle w:val="B4"/>
      </w:pPr>
      <w:commentRangeStart w:id="763"/>
      <w:commentRangeStart w:id="764"/>
      <w:ins w:id="765" w:author="P_R2#130_Rappv0" w:date="2025-05-30T17:41:00Z">
        <w:r>
          <w:t>4&gt;</w:t>
        </w:r>
        <w:r>
          <w:tab/>
          <w:t>initiate the D2R message transmission as specified in clause 5.4.1</w:t>
        </w:r>
      </w:ins>
      <w:ins w:id="766" w:author="P_R2#130_Rappv0" w:date="2025-06-06T10:05:00Z">
        <w:r>
          <w:t xml:space="preserve">, upon which the procedure </w:t>
        </w:r>
      </w:ins>
      <w:ins w:id="767" w:author="P_R2#130_Rappv0" w:date="2025-06-09T17:34:00Z">
        <w:r>
          <w:t>of processing this</w:t>
        </w:r>
        <w:r>
          <w:rPr>
            <w:i/>
            <w:iCs/>
            <w:lang w:eastAsia="ko-KR"/>
          </w:rPr>
          <w:t xml:space="preserve"> Random ID Response</w:t>
        </w:r>
        <w:r>
          <w:rPr>
            <w:lang w:eastAsia="ko-KR"/>
          </w:rPr>
          <w:t xml:space="preserve"> message</w:t>
        </w:r>
        <w:r>
          <w:t xml:space="preserve"> </w:t>
        </w:r>
      </w:ins>
      <w:ins w:id="768" w:author="P_R2#130_Rappv0" w:date="2025-06-06T10:05:00Z">
        <w:r>
          <w:t>ends</w:t>
        </w:r>
      </w:ins>
      <w:ins w:id="769" w:author="P_R2#130_Rappv0" w:date="2025-05-30T17:41:00Z">
        <w:r>
          <w:t>.</w:t>
        </w:r>
      </w:ins>
      <w:commentRangeEnd w:id="763"/>
      <w:r w:rsidR="008A08A6">
        <w:rPr>
          <w:rStyle w:val="CommentReference"/>
        </w:rPr>
        <w:commentReference w:id="763"/>
      </w:r>
      <w:commentRangeEnd w:id="764"/>
      <w:r w:rsidR="00D44861">
        <w:rPr>
          <w:rStyle w:val="CommentReference"/>
        </w:rPr>
        <w:commentReference w:id="764"/>
      </w:r>
    </w:p>
    <w:p w14:paraId="0A33F1EC"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770" w:name="_Toc197703341"/>
      <w:bookmarkStart w:id="771" w:name="_Toc195805185"/>
    </w:p>
    <w:p w14:paraId="55AAB1BC" w14:textId="77777777" w:rsidR="00C521A0" w:rsidRDefault="00411A5C">
      <w:pPr>
        <w:pStyle w:val="Heading3"/>
      </w:pPr>
      <w:r>
        <w:lastRenderedPageBreak/>
        <w:t>5.3.2</w:t>
      </w:r>
      <w:r>
        <w:tab/>
        <w:t xml:space="preserve">Contention-Free </w:t>
      </w:r>
      <w:commentRangeStart w:id="772"/>
      <w:del w:id="773" w:author="P_R2#130_Rappv0" w:date="2025-06-09T17:34:00Z">
        <w:r>
          <w:delText xml:space="preserve">Random </w:delText>
        </w:r>
      </w:del>
      <w:commentRangeEnd w:id="772"/>
      <w:r>
        <w:rPr>
          <w:rStyle w:val="CommentReference"/>
          <w:rFonts w:ascii="Times New Roman" w:hAnsi="Times New Roman"/>
        </w:rPr>
        <w:commentReference w:id="772"/>
      </w:r>
      <w:r>
        <w:t>Access procedure</w:t>
      </w:r>
      <w:bookmarkEnd w:id="770"/>
      <w:bookmarkEnd w:id="771"/>
    </w:p>
    <w:p w14:paraId="10715C6E" w14:textId="77777777" w:rsidR="00C521A0" w:rsidRDefault="00411A5C">
      <w:r>
        <w:t xml:space="preserve">If Contention-Free </w:t>
      </w:r>
      <w:del w:id="775" w:author="P_R2#130_Rappv0" w:date="2025-06-09T17:35:00Z">
        <w:r>
          <w:delText xml:space="preserve">Random </w:delText>
        </w:r>
      </w:del>
      <w:r>
        <w:t>Access procedure is initiated according to clause 5.2, the A-IoT MAC entity shall:</w:t>
      </w:r>
    </w:p>
    <w:p w14:paraId="23C236C5" w14:textId="77777777" w:rsidR="00C521A0" w:rsidRDefault="00411A5C">
      <w:pPr>
        <w:pStyle w:val="B1"/>
        <w:rPr>
          <w:ins w:id="776" w:author="P_R2#130_Rappv0" w:date="2025-06-04T10:40:00Z"/>
        </w:rPr>
      </w:pPr>
      <w:r>
        <w:t>1&gt;</w:t>
      </w:r>
      <w:r>
        <w:tab/>
        <w:t>initiate the D2R message transmission as specified in clause 5.4.1.</w:t>
      </w:r>
      <w:bookmarkStart w:id="777" w:name="_Toc197703342"/>
    </w:p>
    <w:p w14:paraId="20E598BA" w14:textId="77777777" w:rsidR="00C521A0" w:rsidRDefault="00411A5C">
      <w:pPr>
        <w:pStyle w:val="Heading2"/>
      </w:pPr>
      <w:r>
        <w:t>5.4</w:t>
      </w:r>
      <w:r>
        <w:tab/>
        <w:t>A-IoT upper layer data transmission</w:t>
      </w:r>
      <w:bookmarkEnd w:id="777"/>
    </w:p>
    <w:p w14:paraId="23F065B7" w14:textId="77777777" w:rsidR="00C521A0" w:rsidRDefault="00411A5C">
      <w:pPr>
        <w:pStyle w:val="Heading3"/>
      </w:pPr>
      <w:bookmarkStart w:id="778" w:name="_Toc195805187"/>
      <w:bookmarkStart w:id="779" w:name="_Toc197703343"/>
      <w:r>
        <w:t>5.4.1</w:t>
      </w:r>
      <w:r>
        <w:tab/>
        <w:t>D2R message transmission</w:t>
      </w:r>
      <w:bookmarkEnd w:id="778"/>
      <w:bookmarkEnd w:id="779"/>
    </w:p>
    <w:p w14:paraId="587AE243" w14:textId="77777777" w:rsidR="00C521A0" w:rsidRDefault="00411A5C">
      <w:del w:id="780"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781" w:author="P_R2#130_Rappv0" w:date="2025-06-19T16:30:00Z">
        <w:r>
          <w:t>Upon initiation of the procedure</w:t>
        </w:r>
      </w:ins>
      <w:r>
        <w:t>, the A-IoT MAC entity shall:</w:t>
      </w:r>
    </w:p>
    <w:p w14:paraId="1256FF67" w14:textId="37B42924" w:rsidR="00C521A0" w:rsidRDefault="00411A5C">
      <w:pPr>
        <w:pStyle w:val="B1"/>
        <w:rPr>
          <w:ins w:id="782" w:author="P_R2#130_Rappv0" w:date="2025-06-09T19:37:00Z"/>
        </w:rPr>
      </w:pPr>
      <w:ins w:id="783" w:author="P_R2#130_Rappv0" w:date="2025-06-09T19:37:00Z">
        <w:r>
          <w:t>1&gt;</w:t>
        </w:r>
        <w:r>
          <w:tab/>
          <w:t xml:space="preserve">apply </w:t>
        </w:r>
        <w:commentRangeStart w:id="784"/>
        <w:commentRangeStart w:id="785"/>
        <w:r>
          <w:t xml:space="preserve">the </w:t>
        </w:r>
        <w:del w:id="786" w:author="P_R2#130_Rappv2" w:date="2025-07-29T17:25:00Z">
          <w:r w:rsidDel="00D44861">
            <w:delText xml:space="preserve">received </w:delText>
          </w:r>
        </w:del>
        <w:r>
          <w:rPr>
            <w:i/>
            <w:iCs/>
          </w:rPr>
          <w:t>D2R Scheduling Info</w:t>
        </w:r>
      </w:ins>
      <w:ins w:id="787" w:author="P_R2#130_Rappv0" w:date="2025-06-19T16:30:00Z">
        <w:r>
          <w:t xml:space="preserve">, received </w:t>
        </w:r>
      </w:ins>
      <w:commentRangeEnd w:id="784"/>
      <w:r w:rsidR="00741275">
        <w:rPr>
          <w:rStyle w:val="CommentReference"/>
        </w:rPr>
        <w:commentReference w:id="784"/>
      </w:r>
      <w:commentRangeEnd w:id="785"/>
      <w:r w:rsidR="00D44861">
        <w:rPr>
          <w:rStyle w:val="CommentReference"/>
        </w:rPr>
        <w:commentReference w:id="785"/>
      </w:r>
      <w:ins w:id="788" w:author="P_R2#130_Rappv2" w:date="2025-07-29T17:26:00Z">
        <w:r w:rsidR="00D44861">
          <w:t>in</w:t>
        </w:r>
      </w:ins>
      <w:ins w:id="789" w:author="P_R2#130_Rappv0" w:date="2025-06-19T16:30:00Z">
        <w:del w:id="790" w:author="P_R2#130_Rappv2" w:date="2025-07-29T17:26:00Z">
          <w:r w:rsidDel="00D44861">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791"/>
        <w:commentRangeStart w:id="792"/>
        <w:r>
          <w:t xml:space="preserve"> containing the </w:t>
        </w:r>
        <w:r>
          <w:rPr>
            <w:i/>
            <w:iCs/>
            <w:lang w:eastAsia="zh-CN"/>
          </w:rPr>
          <w:t xml:space="preserve">Data SDU </w:t>
        </w:r>
        <w:r>
          <w:rPr>
            <w:lang w:eastAsia="zh-CN"/>
          </w:rPr>
          <w:t>field</w:t>
        </w:r>
      </w:ins>
      <w:ins w:id="793" w:author="P_R2#130_Rappv0" w:date="2025-06-09T19:37:00Z">
        <w:r>
          <w:t>;</w:t>
        </w:r>
      </w:ins>
      <w:commentRangeEnd w:id="791"/>
      <w:r>
        <w:rPr>
          <w:rStyle w:val="CommentReference"/>
        </w:rPr>
        <w:commentReference w:id="791"/>
      </w:r>
      <w:commentRangeEnd w:id="792"/>
      <w:r>
        <w:rPr>
          <w:rStyle w:val="CommentReference"/>
        </w:rPr>
        <w:commentReference w:id="792"/>
      </w:r>
    </w:p>
    <w:p w14:paraId="7D471ACC" w14:textId="77777777" w:rsidR="00C521A0" w:rsidRDefault="00411A5C">
      <w:pPr>
        <w:pStyle w:val="B1"/>
      </w:pPr>
      <w:r>
        <w:t>1&gt;</w:t>
      </w:r>
      <w:r>
        <w:tab/>
        <w:t>if upper layer data is available to be transmitted:</w:t>
      </w:r>
    </w:p>
    <w:p w14:paraId="2BDC0AFB" w14:textId="77777777" w:rsidR="00C521A0" w:rsidRDefault="00411A5C">
      <w:pPr>
        <w:pStyle w:val="B2"/>
      </w:pPr>
      <w:r>
        <w:t>2&gt;</w:t>
      </w:r>
      <w:r>
        <w:tab/>
        <w:t xml:space="preserve">if the size of the resulting MAC PDU including the total </w:t>
      </w:r>
      <w:commentRangeStart w:id="794"/>
      <w:commentRangeStart w:id="795"/>
      <w:del w:id="796" w:author="P_R2#130_Rappv1" w:date="2025-07-17T17:51:00Z">
        <w:r>
          <w:delText>U</w:delText>
        </w:r>
      </w:del>
      <w:ins w:id="797" w:author="P_R2#130_Rappv1" w:date="2025-07-17T17:51:00Z">
        <w:r>
          <w:t>u</w:t>
        </w:r>
      </w:ins>
      <w:ins w:id="798" w:author="P_R2#130_Rappv0" w:date="2025-06-04T11:30:00Z">
        <w:r>
          <w:t>pper</w:t>
        </w:r>
      </w:ins>
      <w:commentRangeEnd w:id="794"/>
      <w:r>
        <w:rPr>
          <w:rStyle w:val="CommentReference"/>
        </w:rPr>
        <w:commentReference w:id="794"/>
      </w:r>
      <w:commentRangeEnd w:id="795"/>
      <w:r>
        <w:rPr>
          <w:rStyle w:val="CommentReference"/>
        </w:rPr>
        <w:commentReference w:id="795"/>
      </w:r>
      <w:ins w:id="799" w:author="P_R2#130_Rappv0" w:date="2025-06-04T11:30:00Z">
        <w:r>
          <w:t xml:space="preserve"> layer</w:t>
        </w:r>
      </w:ins>
      <w:del w:id="800" w:author="P_R2#130_Rappv0" w:date="2025-06-04T11:30:00Z">
        <w:r>
          <w:delText>L</w:delText>
        </w:r>
      </w:del>
      <w:r>
        <w:t xml:space="preserve"> data is smaller than or equal to the resource size given by </w:t>
      </w:r>
      <w:ins w:id="801" w:author="P_R2#130_Rappv0" w:date="2025-06-11T18:39:00Z">
        <w:r>
          <w:t xml:space="preserve">the </w:t>
        </w:r>
      </w:ins>
      <w:ins w:id="802" w:author="P_R2#130_Rappv0" w:date="2025-06-11T18:37:00Z">
        <w:r>
          <w:t xml:space="preserve">D2R TBS in </w:t>
        </w:r>
      </w:ins>
      <w:r>
        <w:t xml:space="preserve">the </w:t>
      </w:r>
      <w:commentRangeStart w:id="803"/>
      <w:commentRangeStart w:id="804"/>
      <w:r>
        <w:t>D2R Scheduling Info</w:t>
      </w:r>
      <w:commentRangeEnd w:id="803"/>
      <w:r>
        <w:rPr>
          <w:rStyle w:val="CommentReference"/>
        </w:rPr>
        <w:commentReference w:id="803"/>
      </w:r>
      <w:commentRangeEnd w:id="804"/>
      <w:r>
        <w:rPr>
          <w:rStyle w:val="CommentReference"/>
        </w:rPr>
        <w:commentReference w:id="804"/>
      </w:r>
      <w:r>
        <w:t>:</w:t>
      </w:r>
    </w:p>
    <w:p w14:paraId="65AC3801" w14:textId="6CC5F1BB" w:rsidR="00AD711B" w:rsidRDefault="00AD711B" w:rsidP="00AD711B">
      <w:pPr>
        <w:pStyle w:val="B3"/>
      </w:pPr>
      <w:r>
        <w:t>3&gt;</w:t>
      </w:r>
      <w:r>
        <w:tab/>
        <w:t xml:space="preserve">generate the </w:t>
      </w:r>
      <w:r>
        <w:rPr>
          <w:i/>
          <w:iCs/>
        </w:rPr>
        <w:t>D2R Upper Layer Data Transfer</w:t>
      </w:r>
      <w:r>
        <w:t xml:space="preserve"> message, </w:t>
      </w:r>
      <w:ins w:id="805" w:author="P_R2#130_Rappv2" w:date="2025-07-29T18:55:00Z">
        <w:r>
          <w:t>as follows</w:t>
        </w:r>
      </w:ins>
      <w:commentRangeStart w:id="806"/>
      <w:commentRangeStart w:id="807"/>
      <w:del w:id="808" w:author="P_R2#130_Rappv2" w:date="2025-07-29T18:55:00Z">
        <w:r w:rsidDel="00AD711B">
          <w:delText>including</w:delText>
        </w:r>
      </w:del>
      <w:commentRangeEnd w:id="806"/>
      <w:r>
        <w:rPr>
          <w:rStyle w:val="CommentReference"/>
        </w:rPr>
        <w:commentReference w:id="806"/>
      </w:r>
      <w:commentRangeEnd w:id="807"/>
      <w:r>
        <w:rPr>
          <w:rStyle w:val="CommentReference"/>
        </w:rPr>
        <w:commentReference w:id="807"/>
      </w:r>
      <w:r>
        <w:t>:</w:t>
      </w:r>
    </w:p>
    <w:p w14:paraId="2CC2293D" w14:textId="77777777" w:rsidR="00C521A0" w:rsidRDefault="00411A5C">
      <w:pPr>
        <w:pStyle w:val="B4"/>
        <w:rPr>
          <w:lang w:eastAsia="zh-CN"/>
        </w:rPr>
      </w:pPr>
      <w:ins w:id="809" w:author="P_R2#130_Rappv0" w:date="2025-06-06T11:26:00Z">
        <w:r>
          <w:t>4&gt;</w:t>
        </w:r>
        <w:r>
          <w:tab/>
          <w:t xml:space="preserve">set the </w:t>
        </w:r>
        <w:r>
          <w:rPr>
            <w:i/>
            <w:iCs/>
          </w:rPr>
          <w:t>More Data Indication</w:t>
        </w:r>
        <w:r>
          <w:t xml:space="preserve"> field to value 0;</w:t>
        </w:r>
      </w:ins>
    </w:p>
    <w:p w14:paraId="52EDCFF4" w14:textId="77777777" w:rsidR="00C521A0" w:rsidRDefault="00411A5C">
      <w:pPr>
        <w:pStyle w:val="B4"/>
      </w:pPr>
      <w:commentRangeStart w:id="810"/>
      <w:commentRangeStart w:id="811"/>
      <w:r>
        <w:t>4&gt;</w:t>
      </w:r>
      <w:r>
        <w:tab/>
        <w:t xml:space="preserve">include </w:t>
      </w:r>
      <w:ins w:id="812" w:author="P_R2#130_Rappv0" w:date="2025-06-06T16:56:00Z">
        <w:r>
          <w:rPr>
            <w:i/>
            <w:iCs/>
          </w:rPr>
          <w:t xml:space="preserve">SDU Length </w:t>
        </w:r>
        <w:r>
          <w:t xml:space="preserve">field and </w:t>
        </w:r>
      </w:ins>
      <w:del w:id="813" w:author="P_R2#130_Rappv0" w:date="2025-06-06T16:56:00Z">
        <w:r>
          <w:delText xml:space="preserve">the </w:delText>
        </w:r>
      </w:del>
      <w:r>
        <w:rPr>
          <w:i/>
          <w:iCs/>
        </w:rPr>
        <w:t>Data SDU</w:t>
      </w:r>
      <w:r>
        <w:t xml:space="preserve"> field;</w:t>
      </w:r>
      <w:commentRangeEnd w:id="810"/>
      <w:r>
        <w:rPr>
          <w:rStyle w:val="CommentReference"/>
        </w:rPr>
        <w:commentReference w:id="810"/>
      </w:r>
      <w:commentRangeEnd w:id="811"/>
      <w:r>
        <w:rPr>
          <w:rStyle w:val="CommentReference"/>
        </w:rPr>
        <w:commentReference w:id="811"/>
      </w:r>
    </w:p>
    <w:p w14:paraId="084FB336" w14:textId="77777777" w:rsidR="00C521A0" w:rsidRDefault="00411A5C">
      <w:pPr>
        <w:pStyle w:val="B3"/>
        <w:pPrChange w:id="814" w:author="P_R2#130_Rappv0" w:date="2025-06-06T17:15:00Z">
          <w:pPr>
            <w:pStyle w:val="B4"/>
          </w:pPr>
        </w:pPrChange>
      </w:pPr>
      <w:del w:id="815"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C521A0" w:rsidRDefault="00411A5C">
      <w:pPr>
        <w:pStyle w:val="B4"/>
      </w:pPr>
      <w:r>
        <w:t>4&gt;</w:t>
      </w:r>
      <w:r>
        <w:tab/>
        <w:t xml:space="preserve">if </w:t>
      </w:r>
      <w:r>
        <w:rPr>
          <w:color w:val="000000"/>
        </w:rPr>
        <w:t xml:space="preserve">the size of the resulting MAC PDU including the total </w:t>
      </w:r>
      <w:del w:id="816" w:author="P_R2#130_Rappv0" w:date="2025-06-06T16:58:00Z">
        <w:r>
          <w:rPr>
            <w:color w:val="000000"/>
          </w:rPr>
          <w:delText>U</w:delText>
        </w:r>
      </w:del>
      <w:ins w:id="817" w:author="P_R2#130_Rappv0" w:date="2025-06-06T16:58:00Z">
        <w:r>
          <w:rPr>
            <w:color w:val="000000"/>
          </w:rPr>
          <w:t>upper layer</w:t>
        </w:r>
      </w:ins>
      <w:del w:id="818" w:author="P_R2#130_Rappv0" w:date="2025-06-06T16:58:00Z">
        <w:r>
          <w:rPr>
            <w:color w:val="000000"/>
          </w:rPr>
          <w:delText>L</w:delText>
        </w:r>
      </w:del>
      <w:r>
        <w:rPr>
          <w:color w:val="000000"/>
        </w:rPr>
        <w:t xml:space="preserve"> data is smaller than </w:t>
      </w:r>
      <w:r>
        <w:t xml:space="preserve">the resource size given by </w:t>
      </w:r>
      <w:ins w:id="819" w:author="P_R2#130_Rappv0" w:date="2025-06-11T18:50:00Z">
        <w:r>
          <w:t xml:space="preserve">the D2R TBS in </w:t>
        </w:r>
      </w:ins>
      <w:r>
        <w:t>the D2R Scheduling Info:</w:t>
      </w:r>
    </w:p>
    <w:p w14:paraId="2B1A4EF0" w14:textId="77777777" w:rsidR="00AD711B" w:rsidRDefault="00AD711B" w:rsidP="00AD711B">
      <w:pPr>
        <w:pStyle w:val="B5"/>
      </w:pPr>
      <w:r>
        <w:t>5&gt;</w:t>
      </w:r>
      <w:r>
        <w:tab/>
      </w:r>
      <w:commentRangeStart w:id="820"/>
      <w:commentRangeStart w:id="821"/>
      <w:r>
        <w:t xml:space="preserve">include the </w:t>
      </w:r>
      <w:r>
        <w:rPr>
          <w:i/>
          <w:iCs/>
        </w:rPr>
        <w:t>MAC Padding</w:t>
      </w:r>
      <w:r>
        <w:t xml:space="preserve"> field</w:t>
      </w:r>
      <w:commentRangeEnd w:id="820"/>
      <w:r>
        <w:rPr>
          <w:rStyle w:val="CommentReference"/>
        </w:rPr>
        <w:commentReference w:id="820"/>
      </w:r>
      <w:commentRangeEnd w:id="821"/>
      <w:r>
        <w:rPr>
          <w:rStyle w:val="CommentReference"/>
        </w:rPr>
        <w:commentReference w:id="821"/>
      </w:r>
      <w:r>
        <w:t>;</w:t>
      </w:r>
    </w:p>
    <w:p w14:paraId="7F9741E0" w14:textId="77777777" w:rsidR="00C521A0" w:rsidRDefault="00411A5C">
      <w:pPr>
        <w:pStyle w:val="B3"/>
      </w:pPr>
      <w:r>
        <w:rPr>
          <w:lang w:eastAsia="ko-KR"/>
        </w:rPr>
        <w:t>3&gt;</w:t>
      </w:r>
      <w:r>
        <w:rPr>
          <w:lang w:eastAsia="ko-KR"/>
        </w:rPr>
        <w:tab/>
        <w:t xml:space="preserve">instruct the physical layer to transmit the </w:t>
      </w:r>
      <w:del w:id="822" w:author="P_R2#130_Rappv0" w:date="2025-06-16T17:41:00Z">
        <w:r>
          <w:delText xml:space="preserve">generated </w:delText>
        </w:r>
      </w:del>
      <w:r>
        <w:rPr>
          <w:i/>
          <w:iCs/>
        </w:rPr>
        <w:t>D2R Upper Layer Data Transfer</w:t>
      </w:r>
      <w:r>
        <w:t xml:space="preserve"> message</w:t>
      </w:r>
      <w:ins w:id="823" w:author="P_R2#130_Rappv0" w:date="2025-06-11T18:55:00Z">
        <w:r>
          <w:t xml:space="preserve"> and indicate the L1 parameters to the physical layer, as specified in clause 6.2.1.6</w:t>
        </w:r>
      </w:ins>
      <w:r>
        <w:rPr>
          <w:lang w:eastAsia="ko-KR"/>
        </w:rPr>
        <w:t>;</w:t>
      </w:r>
    </w:p>
    <w:p w14:paraId="68C73611" w14:textId="77777777" w:rsidR="00C521A0" w:rsidRDefault="00411A5C">
      <w:pPr>
        <w:pStyle w:val="B2"/>
      </w:pPr>
      <w:r>
        <w:t>2&gt;</w:t>
      </w:r>
      <w:r>
        <w:tab/>
        <w:t>else (</w:t>
      </w:r>
      <w:r>
        <w:rPr>
          <w:color w:val="000000"/>
        </w:rPr>
        <w:t xml:space="preserve">the size of the resulting MAC PDU including the total </w:t>
      </w:r>
      <w:ins w:id="824" w:author="P_R2#130_Rappv1" w:date="2025-07-17T17:55:00Z">
        <w:r>
          <w:rPr>
            <w:color w:val="000000"/>
          </w:rPr>
          <w:t>upper</w:t>
        </w:r>
      </w:ins>
      <w:commentRangeStart w:id="825"/>
      <w:commentRangeStart w:id="826"/>
      <w:del w:id="827" w:author="P_R2#130_Rappv1" w:date="2025-07-17T17:55:00Z">
        <w:r>
          <w:rPr>
            <w:color w:val="000000"/>
          </w:rPr>
          <w:delText>UL</w:delText>
        </w:r>
      </w:del>
      <w:commentRangeEnd w:id="825"/>
      <w:r>
        <w:rPr>
          <w:rStyle w:val="CommentReference"/>
        </w:rPr>
        <w:commentReference w:id="825"/>
      </w:r>
      <w:commentRangeEnd w:id="826"/>
      <w:r>
        <w:rPr>
          <w:rStyle w:val="CommentReference"/>
        </w:rPr>
        <w:commentReference w:id="826"/>
      </w:r>
      <w:ins w:id="828" w:author="P_R2#130_Rappv1" w:date="2025-07-17T17:55:00Z">
        <w:r>
          <w:rPr>
            <w:color w:val="000000"/>
          </w:rPr>
          <w:t xml:space="preserve"> layer</w:t>
        </w:r>
      </w:ins>
      <w:r>
        <w:rPr>
          <w:color w:val="000000"/>
        </w:rPr>
        <w:t xml:space="preserve"> data is larger than </w:t>
      </w:r>
      <w:r>
        <w:t xml:space="preserve">the resource size given by </w:t>
      </w:r>
      <w:ins w:id="829" w:author="P_R2#130_Rappv0" w:date="2025-06-11T18:46:00Z">
        <w:r>
          <w:t xml:space="preserve">the D2R TBS in </w:t>
        </w:r>
      </w:ins>
      <w:r>
        <w:t>the D2R Scheduling Info):</w:t>
      </w:r>
    </w:p>
    <w:p w14:paraId="7EA97CD2" w14:textId="77777777" w:rsidR="00C521A0" w:rsidRDefault="00411A5C">
      <w:pPr>
        <w:pStyle w:val="B3"/>
        <w:rPr>
          <w:ins w:id="830" w:author="P_R2#130_Rappv0" w:date="2025-06-06T17:58:00Z"/>
        </w:rPr>
      </w:pPr>
      <w:r>
        <w:t>3&gt;</w:t>
      </w:r>
      <w:r>
        <w:tab/>
        <w:t>the upper layer data SDU is to be segmented according to clause 5.4.3;</w:t>
      </w:r>
    </w:p>
    <w:p w14:paraId="766795E0" w14:textId="77777777" w:rsidR="00C521A0" w:rsidRDefault="00411A5C">
      <w:pPr>
        <w:pStyle w:val="B1"/>
        <w:ind w:leftChars="322" w:left="928"/>
        <w:rPr>
          <w:ins w:id="831" w:author="P_R2#130_Rappv0" w:date="2025-06-06T10:29:00Z"/>
        </w:rPr>
      </w:pPr>
      <w:ins w:id="832" w:author="P_R2#130_Rappv0" w:date="2025-06-06T10:28:00Z">
        <w:r>
          <w:t>1&gt;</w:t>
        </w:r>
        <w:r>
          <w:tab/>
          <w:t>else (i.e</w:t>
        </w:r>
      </w:ins>
      <w:ins w:id="833" w:author="P_R2#130_Rappv0" w:date="2025-06-06T10:29:00Z">
        <w:r>
          <w:t>.,</w:t>
        </w:r>
      </w:ins>
      <w:ins w:id="834" w:author="P_R2#130_Rappv0" w:date="2025-06-06T10:28:00Z">
        <w:r>
          <w:t xml:space="preserve"> upper layer data is </w:t>
        </w:r>
      </w:ins>
      <w:ins w:id="835" w:author="P_R2#130_Rappv0" w:date="2025-06-06T10:29:00Z">
        <w:r>
          <w:t xml:space="preserve">not </w:t>
        </w:r>
      </w:ins>
      <w:ins w:id="836" w:author="P_R2#130_Rappv0" w:date="2025-06-06T10:28:00Z">
        <w:r>
          <w:t xml:space="preserve">available to be </w:t>
        </w:r>
        <w:commentRangeStart w:id="837"/>
        <w:r>
          <w:t>transmitted</w:t>
        </w:r>
      </w:ins>
      <w:commentRangeEnd w:id="837"/>
      <w:ins w:id="838" w:author="P_R2#130_Rappv0" w:date="2025-06-06T15:19:00Z">
        <w:r>
          <w:rPr>
            <w:rStyle w:val="CommentReference"/>
          </w:rPr>
          <w:commentReference w:id="837"/>
        </w:r>
      </w:ins>
      <w:ins w:id="839" w:author="P_R2#130_Rappv0" w:date="2025-06-06T10:29:00Z">
        <w:r>
          <w:t>)</w:t>
        </w:r>
      </w:ins>
      <w:ins w:id="840" w:author="P_R2#130_Rappv0" w:date="2025-06-06T10:28:00Z">
        <w:r>
          <w:t>:</w:t>
        </w:r>
      </w:ins>
    </w:p>
    <w:p w14:paraId="49065985" w14:textId="7FF02A5A" w:rsidR="00AD711B" w:rsidRDefault="00AD711B" w:rsidP="00AD711B">
      <w:pPr>
        <w:pStyle w:val="B2"/>
        <w:ind w:leftChars="463" w:left="1210"/>
        <w:rPr>
          <w:ins w:id="841" w:author="P_R2#130_Rappv0" w:date="2025-06-06T10:29:00Z"/>
        </w:rPr>
      </w:pPr>
      <w:ins w:id="842" w:author="P_R2#130_Rappv0" w:date="2025-06-06T10:38:00Z">
        <w:r>
          <w:t>2</w:t>
        </w:r>
      </w:ins>
      <w:ins w:id="843" w:author="P_R2#130_Rappv0" w:date="2025-06-06T10:29:00Z">
        <w:r>
          <w:t>&gt;</w:t>
        </w:r>
        <w:r>
          <w:tab/>
          <w:t xml:space="preserve">generate the </w:t>
        </w:r>
        <w:r>
          <w:rPr>
            <w:i/>
            <w:iCs/>
          </w:rPr>
          <w:t>D2R Upper Layer Data Transfer</w:t>
        </w:r>
        <w:r>
          <w:t xml:space="preserve"> message, </w:t>
        </w:r>
      </w:ins>
      <w:ins w:id="844" w:author="P_R2#130_Rappv2" w:date="2025-07-29T18:57:00Z">
        <w:r>
          <w:t>as follows</w:t>
        </w:r>
      </w:ins>
      <w:commentRangeStart w:id="845"/>
      <w:commentRangeStart w:id="846"/>
      <w:ins w:id="847" w:author="P_R2#130_Rappv0" w:date="2025-06-06T10:29:00Z">
        <w:del w:id="848" w:author="P_R2#130_Rappv2" w:date="2025-07-29T18:57:00Z">
          <w:r w:rsidDel="00AD711B">
            <w:delText>including</w:delText>
          </w:r>
        </w:del>
      </w:ins>
      <w:commentRangeEnd w:id="845"/>
      <w:r>
        <w:rPr>
          <w:rStyle w:val="CommentReference"/>
        </w:rPr>
        <w:commentReference w:id="845"/>
      </w:r>
      <w:commentRangeEnd w:id="846"/>
      <w:r>
        <w:rPr>
          <w:rStyle w:val="CommentReference"/>
        </w:rPr>
        <w:commentReference w:id="846"/>
      </w:r>
      <w:ins w:id="849" w:author="P_R2#130_Rappv0" w:date="2025-06-06T10:29:00Z">
        <w:r>
          <w:t>:</w:t>
        </w:r>
      </w:ins>
    </w:p>
    <w:p w14:paraId="587AC1CA" w14:textId="77777777" w:rsidR="00C521A0" w:rsidRDefault="00411A5C">
      <w:pPr>
        <w:pStyle w:val="B3"/>
        <w:ind w:leftChars="605" w:left="1494"/>
        <w:rPr>
          <w:ins w:id="850" w:author="P_R2#130_Rappv0" w:date="2025-06-06T10:29:00Z"/>
        </w:rPr>
      </w:pPr>
      <w:ins w:id="851" w:author="P_R2#130_Rappv0" w:date="2025-06-11T18:49:00Z">
        <w:r>
          <w:t>3</w:t>
        </w:r>
      </w:ins>
      <w:ins w:id="852" w:author="P_R2#130_Rappv0" w:date="2025-06-06T10:29:00Z">
        <w:r>
          <w:t>&gt;</w:t>
        </w:r>
        <w:r>
          <w:tab/>
          <w:t xml:space="preserve">set the </w:t>
        </w:r>
        <w:r>
          <w:rPr>
            <w:i/>
            <w:iCs/>
          </w:rPr>
          <w:t>More Data Indication</w:t>
        </w:r>
        <w:r>
          <w:t xml:space="preserve"> field to </w:t>
        </w:r>
      </w:ins>
      <w:ins w:id="853" w:author="P_R2#130_Rappv0" w:date="2025-06-13T14:23:00Z">
        <w:r>
          <w:rPr>
            <w:highlight w:val="yellow"/>
          </w:rPr>
          <w:t>[</w:t>
        </w:r>
      </w:ins>
      <w:ins w:id="854" w:author="P_R2#130_Rappv0" w:date="2025-06-06T10:29:00Z">
        <w:r>
          <w:rPr>
            <w:highlight w:val="yellow"/>
          </w:rPr>
          <w:t>value</w:t>
        </w:r>
      </w:ins>
      <w:ins w:id="855" w:author="P_R2#130_Rappv0" w:date="2025-06-09T17:36:00Z">
        <w:r>
          <w:rPr>
            <w:highlight w:val="yellow"/>
          </w:rPr>
          <w:t xml:space="preserve"> ffs</w:t>
        </w:r>
      </w:ins>
      <w:ins w:id="856" w:author="P_R2#130_Rappv0" w:date="2025-06-13T14:23:00Z">
        <w:r>
          <w:rPr>
            <w:highlight w:val="yellow"/>
          </w:rPr>
          <w:t>]</w:t>
        </w:r>
      </w:ins>
      <w:ins w:id="857" w:author="P_R2#130_Rappv0" w:date="2025-06-06T10:29:00Z">
        <w:r>
          <w:t>;</w:t>
        </w:r>
      </w:ins>
    </w:p>
    <w:p w14:paraId="3F040D09" w14:textId="77777777" w:rsidR="00C521A0" w:rsidRDefault="00411A5C">
      <w:pPr>
        <w:pStyle w:val="B3"/>
        <w:ind w:leftChars="605" w:left="1494"/>
        <w:rPr>
          <w:ins w:id="858" w:author="P_R2#130_Rappv0" w:date="2025-06-06T11:26:00Z"/>
        </w:rPr>
      </w:pPr>
      <w:ins w:id="859" w:author="P_R2#130_Rappv0" w:date="2025-06-06T11:26:00Z">
        <w:r>
          <w:t>3&gt;</w:t>
        </w:r>
      </w:ins>
      <w:ins w:id="860" w:author="P_R2#130_Rappv0" w:date="2025-06-09T17:37:00Z">
        <w:r>
          <w:tab/>
        </w:r>
      </w:ins>
      <w:ins w:id="861" w:author="P_R2#130_Rappv0" w:date="2025-06-06T11:26:00Z">
        <w:r>
          <w:t xml:space="preserve">set the </w:t>
        </w:r>
        <w:r>
          <w:rPr>
            <w:i/>
            <w:iCs/>
          </w:rPr>
          <w:t xml:space="preserve">SDU Length </w:t>
        </w:r>
        <w:r>
          <w:t>field to 0;</w:t>
        </w:r>
      </w:ins>
    </w:p>
    <w:p w14:paraId="6375BED0" w14:textId="77777777" w:rsidR="00AD711B" w:rsidRDefault="00AD711B" w:rsidP="00AD711B">
      <w:pPr>
        <w:pStyle w:val="B3"/>
        <w:ind w:leftChars="605" w:left="1494"/>
        <w:rPr>
          <w:ins w:id="862" w:author="P_R2#130_Rappv0" w:date="2025-06-06T10:29:00Z"/>
        </w:rPr>
      </w:pPr>
      <w:ins w:id="863" w:author="P_R2#130_Rappv0" w:date="2025-06-06T10:38:00Z">
        <w:r>
          <w:t>3</w:t>
        </w:r>
      </w:ins>
      <w:ins w:id="864" w:author="P_R2#130_Rappv0" w:date="2025-06-06T10:29:00Z">
        <w:r>
          <w:t>&gt;</w:t>
        </w:r>
        <w:r>
          <w:tab/>
        </w:r>
      </w:ins>
      <w:commentRangeStart w:id="865"/>
      <w:commentRangeStart w:id="866"/>
      <w:ins w:id="867" w:author="P_R2#130_Rappv0" w:date="2025-06-06T10:38:00Z">
        <w:r>
          <w:t xml:space="preserve">include the </w:t>
        </w:r>
        <w:r>
          <w:rPr>
            <w:i/>
            <w:iCs/>
          </w:rPr>
          <w:t>MAC Padding</w:t>
        </w:r>
        <w:r>
          <w:t xml:space="preserve"> field</w:t>
        </w:r>
      </w:ins>
      <w:commentRangeEnd w:id="865"/>
      <w:r>
        <w:rPr>
          <w:rStyle w:val="CommentReference"/>
        </w:rPr>
        <w:commentReference w:id="865"/>
      </w:r>
      <w:commentRangeEnd w:id="866"/>
      <w:r>
        <w:rPr>
          <w:rStyle w:val="CommentReference"/>
        </w:rPr>
        <w:commentReference w:id="866"/>
      </w:r>
      <w:ins w:id="868" w:author="P_R2#130_Rappv0" w:date="2025-06-06T10:38:00Z">
        <w:r>
          <w:t>;</w:t>
        </w:r>
      </w:ins>
    </w:p>
    <w:p w14:paraId="5485E8AE" w14:textId="77777777" w:rsidR="00C521A0" w:rsidRDefault="00411A5C">
      <w:pPr>
        <w:pStyle w:val="B2"/>
        <w:rPr>
          <w:del w:id="869" w:author="P_R2#130_Rappv0" w:date="2025-06-11T18:48:00Z"/>
        </w:rPr>
      </w:pPr>
      <w:ins w:id="870"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871" w:author="P_R2#130_Rappv1" w:date="2025-07-17T17:58:00Z">
        <w:r>
          <w:t>.</w:t>
        </w:r>
      </w:ins>
    </w:p>
    <w:p w14:paraId="01081D4A" w14:textId="77777777" w:rsidR="00C521A0" w:rsidRDefault="00C521A0">
      <w:pPr>
        <w:pStyle w:val="B2"/>
        <w:rPr>
          <w:ins w:id="872" w:author="P_R2#130_Rappv1" w:date="2025-07-17T17:57:00Z"/>
        </w:rPr>
      </w:pPr>
      <w:commentRangeStart w:id="873"/>
      <w:commentRangeStart w:id="874"/>
    </w:p>
    <w:p w14:paraId="5F8BA003" w14:textId="77777777" w:rsidR="00C521A0" w:rsidRDefault="00411A5C">
      <w:pPr>
        <w:pStyle w:val="NO"/>
        <w:rPr>
          <w:del w:id="875" w:author="P_R2#130_Rappv0" w:date="2025-06-06T17:01:00Z"/>
        </w:rPr>
        <w:pPrChange w:id="876" w:author="P_R2#130_Rappv1" w:date="2025-07-17T17:58:00Z">
          <w:pPr>
            <w:pStyle w:val="B2"/>
          </w:pPr>
        </w:pPrChange>
      </w:pPr>
      <w:del w:id="877" w:author="P_R2#130_Rappv0" w:date="2025-06-06T17:01:00Z">
        <w:r>
          <w:delText>Editor’s Note: FFS whether write command type may cause a case of ‘no upper layer data is available for a D2R scheduling’ due to long writing time.</w:delText>
        </w:r>
      </w:del>
      <w:commentRangeEnd w:id="873"/>
      <w:r>
        <w:rPr>
          <w:rStyle w:val="CommentReference"/>
        </w:rPr>
        <w:commentReference w:id="873"/>
      </w:r>
      <w:commentRangeEnd w:id="874"/>
      <w:r>
        <w:rPr>
          <w:rStyle w:val="CommentReference"/>
        </w:rPr>
        <w:commentReference w:id="874"/>
      </w:r>
    </w:p>
    <w:p w14:paraId="0A8682A9" w14:textId="77777777" w:rsidR="00C521A0" w:rsidRDefault="00411A5C">
      <w:pPr>
        <w:pStyle w:val="NO"/>
        <w:rPr>
          <w:lang w:val="en-US"/>
        </w:rPr>
        <w:pPrChange w:id="878" w:author="P_R2#130_Rappv1" w:date="2025-07-17T17:58:00Z">
          <w:pPr>
            <w:pStyle w:val="B2"/>
          </w:pPr>
        </w:pPrChange>
      </w:pPr>
      <w:bookmarkStart w:id="879"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C521A0" w:rsidRDefault="00411A5C">
      <w:pPr>
        <w:pStyle w:val="Heading3"/>
      </w:pPr>
      <w:bookmarkStart w:id="880" w:name="_Toc197703344"/>
      <w:r>
        <w:t>5.4.2</w:t>
      </w:r>
      <w:r>
        <w:tab/>
        <w:t>R2D message reception</w:t>
      </w:r>
      <w:bookmarkEnd w:id="879"/>
      <w:bookmarkEnd w:id="880"/>
    </w:p>
    <w:p w14:paraId="2F21BE09" w14:textId="77777777" w:rsidR="00C521A0" w:rsidRDefault="00411A5C">
      <w:r>
        <w:t xml:space="preserve">Once a </w:t>
      </w:r>
      <w:r>
        <w:rPr>
          <w:i/>
          <w:iCs/>
        </w:rPr>
        <w:t xml:space="preserve">R2D </w:t>
      </w:r>
      <w:ins w:id="881" w:author="P_R2#130_Rappv0" w:date="2025-06-06T11:36:00Z">
        <w:r>
          <w:rPr>
            <w:i/>
            <w:iCs/>
          </w:rPr>
          <w:t>Upper Layer Data Transfer</w:t>
        </w:r>
        <w:r>
          <w:t xml:space="preserve"> </w:t>
        </w:r>
      </w:ins>
      <w:r>
        <w:t>message is received, the A-IoT MAC entity shall:</w:t>
      </w:r>
    </w:p>
    <w:p w14:paraId="3C84270D" w14:textId="77777777" w:rsidR="00C521A0" w:rsidRDefault="00411A5C">
      <w:pPr>
        <w:pStyle w:val="B1"/>
      </w:pPr>
      <w:r>
        <w:t>1&gt;</w:t>
      </w:r>
      <w:r>
        <w:tab/>
        <w:t xml:space="preserve">if the device has </w:t>
      </w:r>
      <w:ins w:id="882" w:author="P_R2#130_Rappv0" w:date="2025-06-19T15:38:00Z">
        <w:r>
          <w:t xml:space="preserve">a </w:t>
        </w:r>
      </w:ins>
      <w:r>
        <w:t>stored</w:t>
      </w:r>
      <w:del w:id="883" w:author="P_R2#130_Rappv0" w:date="2025-06-19T15:39:00Z">
        <w:r>
          <w:delText xml:space="preserve"> an</w:delText>
        </w:r>
      </w:del>
      <w:r>
        <w:t xml:space="preserve"> AS ID and the R2D </w:t>
      </w:r>
      <w:ins w:id="884" w:author="P_R2#130_Rappv0" w:date="2025-06-09T17:37:00Z">
        <w:r>
          <w:rPr>
            <w:i/>
            <w:iCs/>
          </w:rPr>
          <w:t>Upper Layer Data Transfer</w:t>
        </w:r>
        <w:r>
          <w:t xml:space="preserve"> </w:t>
        </w:r>
      </w:ins>
      <w:r>
        <w:t xml:space="preserve">message is addressed to the </w:t>
      </w:r>
      <w:ins w:id="885" w:author="P_R2#130_Rappv0" w:date="2025-06-06T17:38:00Z">
        <w:r>
          <w:t>device</w:t>
        </w:r>
      </w:ins>
      <w:del w:id="886" w:author="P_R2#130_Rappv0" w:date="2025-06-06T17:38:00Z">
        <w:r>
          <w:delText>stored AS ID</w:delText>
        </w:r>
      </w:del>
      <w:ins w:id="887" w:author="P_R2#130_Rappv0" w:date="2025-06-06T11:37:00Z">
        <w:r>
          <w:t xml:space="preserve"> (i.e., the value of </w:t>
        </w:r>
        <w:r>
          <w:rPr>
            <w:i/>
            <w:iCs/>
          </w:rPr>
          <w:t>AS ID</w:t>
        </w:r>
        <w:r>
          <w:t xml:space="preserve"> field is identical to the stored AS ID)</w:t>
        </w:r>
      </w:ins>
      <w:r>
        <w:t>:</w:t>
      </w:r>
    </w:p>
    <w:p w14:paraId="19032BEB" w14:textId="77777777" w:rsidR="00C521A0" w:rsidRDefault="00411A5C">
      <w:pPr>
        <w:pStyle w:val="B2"/>
        <w:rPr>
          <w:ins w:id="888" w:author="P_R2#130_Rappv0" w:date="2025-06-06T11:39:00Z"/>
          <w:lang w:eastAsia="zh-CN"/>
        </w:rPr>
      </w:pPr>
      <w:r>
        <w:rPr>
          <w:lang w:eastAsia="zh-CN"/>
        </w:rPr>
        <w:t>2&gt;</w:t>
      </w:r>
      <w:r>
        <w:rPr>
          <w:lang w:eastAsia="zh-CN"/>
        </w:rPr>
        <w:tab/>
      </w:r>
      <w:ins w:id="889" w:author="P_R2#130_Rappv0" w:date="2025-06-06T11:39:00Z">
        <w:r>
          <w:rPr>
            <w:lang w:eastAsia="zh-CN"/>
          </w:rPr>
          <w:t xml:space="preserve">if </w:t>
        </w:r>
      </w:ins>
      <w:ins w:id="890" w:author="P_R2#130_Rappv0" w:date="2025-06-06T11:41:00Z">
        <w:r>
          <w:rPr>
            <w:lang w:eastAsia="zh-CN"/>
          </w:rPr>
          <w:t>the</w:t>
        </w:r>
        <w:r>
          <w:rPr>
            <w:i/>
            <w:iCs/>
            <w:lang w:eastAsia="ko-KR"/>
          </w:rPr>
          <w:t xml:space="preserve"> </w:t>
        </w:r>
      </w:ins>
      <w:ins w:id="891" w:author="P_R2#130_Rappv0" w:date="2025-06-06T18:05:00Z">
        <w:r>
          <w:rPr>
            <w:i/>
            <w:iCs/>
            <w:lang w:eastAsia="ko-KR"/>
          </w:rPr>
          <w:t>Choice</w:t>
        </w:r>
      </w:ins>
      <w:ins w:id="892" w:author="P_R2#130_Rappv0" w:date="2025-06-06T11:39:00Z">
        <w:r>
          <w:rPr>
            <w:i/>
            <w:iCs/>
            <w:lang w:eastAsia="ko-KR"/>
          </w:rPr>
          <w:t xml:space="preserve"> Indication</w:t>
        </w:r>
        <w:r>
          <w:rPr>
            <w:lang w:eastAsia="ko-KR"/>
          </w:rPr>
          <w:t xml:space="preserve"> </w:t>
        </w:r>
      </w:ins>
      <w:ins w:id="893" w:author="P_R2#130_Rappv0" w:date="2025-06-09T17:38:00Z">
        <w:r>
          <w:rPr>
            <w:rFonts w:hint="eastAsia"/>
            <w:lang w:eastAsia="zh-CN"/>
          </w:rPr>
          <w:t>fi</w:t>
        </w:r>
        <w:r>
          <w:rPr>
            <w:lang w:eastAsia="ko-KR"/>
          </w:rPr>
          <w:t xml:space="preserve">eld </w:t>
        </w:r>
      </w:ins>
      <w:ins w:id="894" w:author="P_R2#130_Rappv0" w:date="2025-06-06T11:39:00Z">
        <w:r>
          <w:rPr>
            <w:lang w:eastAsia="ko-KR"/>
          </w:rPr>
          <w:t>indicate</w:t>
        </w:r>
      </w:ins>
      <w:ins w:id="895" w:author="P_R2#130_Rappv0" w:date="2025-06-06T17:04:00Z">
        <w:r>
          <w:rPr>
            <w:lang w:eastAsia="ko-KR"/>
          </w:rPr>
          <w:t>s</w:t>
        </w:r>
      </w:ins>
      <w:ins w:id="896" w:author="P_R2#130_Rappv0" w:date="2025-06-06T11:39:00Z">
        <w:r>
          <w:rPr>
            <w:lang w:eastAsia="ko-KR"/>
          </w:rPr>
          <w:t xml:space="preserve"> </w:t>
        </w:r>
      </w:ins>
      <w:ins w:id="897" w:author="P_R2#130_Rappv0" w:date="2025-06-09T17:38:00Z">
        <w:r>
          <w:rPr>
            <w:lang w:eastAsia="ko-KR"/>
          </w:rPr>
          <w:t xml:space="preserve">that </w:t>
        </w:r>
      </w:ins>
      <w:ins w:id="898" w:author="P_R2#130_Rappv0" w:date="2025-06-06T11:39:00Z">
        <w:r>
          <w:rPr>
            <w:lang w:eastAsia="ko-KR"/>
          </w:rPr>
          <w:t xml:space="preserve">the </w:t>
        </w:r>
        <w:r>
          <w:rPr>
            <w:i/>
            <w:iCs/>
            <w:lang w:eastAsia="ko-KR"/>
          </w:rPr>
          <w:t>Data SDU</w:t>
        </w:r>
        <w:r>
          <w:rPr>
            <w:lang w:eastAsia="ko-KR"/>
          </w:rPr>
          <w:t xml:space="preserve"> field is included</w:t>
        </w:r>
      </w:ins>
      <w:commentRangeStart w:id="899"/>
      <w:ins w:id="900" w:author="P_R2#130_Rappv0" w:date="2025-06-06T11:40:00Z">
        <w:r>
          <w:rPr>
            <w:lang w:eastAsia="ko-KR"/>
          </w:rPr>
          <w:t>:</w:t>
        </w:r>
      </w:ins>
      <w:commentRangeEnd w:id="899"/>
      <w:ins w:id="901" w:author="P_R2#130_Rappv0" w:date="2025-06-13T14:26:00Z">
        <w:r>
          <w:rPr>
            <w:rStyle w:val="CommentReference"/>
          </w:rPr>
          <w:commentReference w:id="899"/>
        </w:r>
      </w:ins>
    </w:p>
    <w:p w14:paraId="34DAF803" w14:textId="77777777" w:rsidR="00C521A0" w:rsidRDefault="00411A5C">
      <w:pPr>
        <w:pStyle w:val="B3"/>
        <w:rPr>
          <w:ins w:id="903" w:author="P_R2#130_Rappv0" w:date="2025-06-06T11:40:00Z"/>
        </w:rPr>
      </w:pPr>
      <w:ins w:id="904" w:author="P_R2#130_Rappv0" w:date="2025-06-06T11:39:00Z">
        <w:r>
          <w:rPr>
            <w:lang w:eastAsia="zh-CN"/>
          </w:rPr>
          <w:lastRenderedPageBreak/>
          <w:t>3&gt;</w:t>
        </w:r>
        <w:r>
          <w:rPr>
            <w:lang w:eastAsia="zh-CN"/>
          </w:rPr>
          <w:tab/>
        </w:r>
      </w:ins>
      <w:r>
        <w:t>forward the upper layer data SDU to upper layers;</w:t>
      </w:r>
    </w:p>
    <w:p w14:paraId="0597D4EA" w14:textId="77777777" w:rsidR="00C521A0" w:rsidRDefault="00411A5C">
      <w:pPr>
        <w:pStyle w:val="B3"/>
        <w:rPr>
          <w:ins w:id="905" w:author="P_R2#130_Rappv0" w:date="2025-06-11T19:01:00Z"/>
          <w:lang w:eastAsia="zh-CN"/>
        </w:rPr>
      </w:pPr>
      <w:del w:id="906" w:author="P_R2#130_Rappv0" w:date="2025-06-11T19:00:00Z">
        <w:r>
          <w:rPr>
            <w:lang w:eastAsia="zh-CN"/>
          </w:rPr>
          <w:delText>2</w:delText>
        </w:r>
      </w:del>
      <w:ins w:id="907" w:author="P_R2#130_Rappv0" w:date="2025-06-11T19:00:00Z">
        <w:r>
          <w:rPr>
            <w:lang w:eastAsia="zh-CN"/>
          </w:rPr>
          <w:t>3</w:t>
        </w:r>
      </w:ins>
      <w:r>
        <w:rPr>
          <w:lang w:eastAsia="zh-CN"/>
        </w:rPr>
        <w:t>&gt;</w:t>
      </w:r>
      <w:r>
        <w:rPr>
          <w:lang w:eastAsia="zh-CN"/>
        </w:rPr>
        <w:tab/>
      </w:r>
      <w:ins w:id="908" w:author="P_R2#130_Rappv0" w:date="2025-06-09T19:39:00Z">
        <w:r>
          <w:t xml:space="preserve">initiate </w:t>
        </w:r>
      </w:ins>
      <w:del w:id="909"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10" w:author="P_R2#130_Rappv0" w:date="2025-06-09T17:39:00Z">
        <w:r>
          <w:rPr>
            <w:lang w:eastAsia="ko-KR"/>
          </w:rPr>
          <w:delText>it</w:delText>
        </w:r>
      </w:del>
      <w:del w:id="911" w:author="P_R2#130_Rappv0" w:date="2025-06-09T19:39:00Z">
        <w:r>
          <w:rPr>
            <w:lang w:eastAsia="ko-KR"/>
          </w:rPr>
          <w:delText xml:space="preserve"> to the physical layer </w:delText>
        </w:r>
        <w:r>
          <w:rPr>
            <w:lang w:eastAsia="ko-KR"/>
            <w:rPrChange w:id="912" w:author="P_R2#130_Rappv0" w:date="2025-06-11T19:01:00Z">
              <w:rPr>
                <w:highlight w:val="yellow"/>
                <w:lang w:eastAsia="ko-KR"/>
              </w:rPr>
            </w:rPrChange>
          </w:rPr>
          <w:delText xml:space="preserve">for </w:delText>
        </w:r>
      </w:del>
      <w:r>
        <w:rPr>
          <w:lang w:eastAsia="ko-KR"/>
          <w:rPrChange w:id="913" w:author="P_R2#130_Rappv0" w:date="2025-06-11T19:01:00Z">
            <w:rPr>
              <w:highlight w:val="yellow"/>
              <w:lang w:eastAsia="ko-KR"/>
            </w:rPr>
          </w:rPrChange>
        </w:rPr>
        <w:t>the following D2R message transmission, as specified in</w:t>
      </w:r>
      <w:ins w:id="914" w:author="P_R2#130_Rappv0" w:date="2025-06-06T11:42:00Z">
        <w:r>
          <w:rPr>
            <w:lang w:eastAsia="ko-KR"/>
            <w:rPrChange w:id="915" w:author="P_R2#130_Rappv0" w:date="2025-06-11T19:01:00Z">
              <w:rPr>
                <w:highlight w:val="yellow"/>
                <w:lang w:eastAsia="ko-KR"/>
              </w:rPr>
            </w:rPrChange>
          </w:rPr>
          <w:t xml:space="preserve"> clause</w:t>
        </w:r>
      </w:ins>
      <w:r>
        <w:rPr>
          <w:lang w:eastAsia="ko-KR"/>
          <w:rPrChange w:id="916" w:author="P_R2#130_Rappv0" w:date="2025-06-11T19:01:00Z">
            <w:rPr>
              <w:highlight w:val="yellow"/>
              <w:lang w:eastAsia="ko-KR"/>
            </w:rPr>
          </w:rPrChange>
        </w:rPr>
        <w:t xml:space="preserve"> 5.4.1</w:t>
      </w:r>
      <w:r>
        <w:rPr>
          <w:lang w:eastAsia="zh-CN"/>
          <w:rPrChange w:id="917" w:author="P_R2#130_Rappv0" w:date="2025-06-11T19:01:00Z">
            <w:rPr>
              <w:highlight w:val="yellow"/>
              <w:lang w:eastAsia="zh-CN"/>
            </w:rPr>
          </w:rPrChange>
        </w:rPr>
        <w:t>;</w:t>
      </w:r>
    </w:p>
    <w:p w14:paraId="6757F7BF" w14:textId="77777777" w:rsidR="00C521A0" w:rsidRDefault="00411A5C">
      <w:pPr>
        <w:pStyle w:val="B2"/>
        <w:ind w:leftChars="463" w:left="1210"/>
        <w:rPr>
          <w:ins w:id="918" w:author="P_R2#130_Rappv0" w:date="2025-06-11T19:01:00Z"/>
          <w:lang w:eastAsia="zh-CN"/>
        </w:rPr>
      </w:pPr>
      <w:ins w:id="919"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C521A0" w:rsidRDefault="00411A5C">
      <w:pPr>
        <w:pStyle w:val="B3"/>
        <w:rPr>
          <w:lang w:eastAsia="zh-CN"/>
        </w:rPr>
      </w:pPr>
      <w:ins w:id="920" w:author="P_R2#130_Rappv0" w:date="2025-06-11T19:01:00Z">
        <w:r>
          <w:rPr>
            <w:lang w:eastAsia="zh-CN"/>
          </w:rPr>
          <w:t>3&gt;</w:t>
        </w:r>
        <w:r>
          <w:rPr>
            <w:lang w:eastAsia="zh-CN"/>
          </w:rPr>
          <w:tab/>
        </w:r>
      </w:ins>
      <w:ins w:id="921" w:author="P_R2#130_Rappv0" w:date="2025-06-11T19:02:00Z">
        <w:r>
          <w:rPr>
            <w:lang w:eastAsia="zh-CN"/>
          </w:rPr>
          <w:t xml:space="preserve">perform the segmentation procedure </w:t>
        </w:r>
      </w:ins>
      <w:ins w:id="922" w:author="P_R2#130_Rappv0" w:date="2025-06-11T19:01:00Z">
        <w:r>
          <w:rPr>
            <w:lang w:eastAsia="zh-CN"/>
          </w:rPr>
          <w:t>us</w:t>
        </w:r>
      </w:ins>
      <w:ins w:id="923" w:author="P_R2#130_Rappv0" w:date="2025-06-11T19:02:00Z">
        <w:r>
          <w:rPr>
            <w:lang w:eastAsia="zh-CN"/>
          </w:rPr>
          <w:t>ing</w:t>
        </w:r>
      </w:ins>
      <w:ins w:id="924" w:author="P_R2#130_Rappv0" w:date="2025-06-11T19:01:00Z">
        <w:r>
          <w:rPr>
            <w:lang w:eastAsia="zh-CN"/>
          </w:rPr>
          <w:t xml:space="preserve"> this information as specified in clause 5.4.3;</w:t>
        </w:r>
      </w:ins>
    </w:p>
    <w:p w14:paraId="189CB848" w14:textId="77777777" w:rsidR="00C521A0" w:rsidRDefault="00411A5C">
      <w:pPr>
        <w:pStyle w:val="B1"/>
        <w:rPr>
          <w:del w:id="925" w:author="P_R2#130_Rappv0" w:date="2025-06-10T12:14:00Z"/>
        </w:rPr>
      </w:pPr>
      <w:r>
        <w:t>1&gt;</w:t>
      </w:r>
      <w:r>
        <w:tab/>
        <w:t>else</w:t>
      </w:r>
      <w:ins w:id="926" w:author="P_R2#130_Rappv0" w:date="2025-06-10T12:14:00Z">
        <w:r>
          <w:t xml:space="preserve"> </w:t>
        </w:r>
      </w:ins>
      <w:del w:id="927" w:author="P_R2#130_Rappv0" w:date="2025-06-10T12:14:00Z">
        <w:r>
          <w:delText>:</w:delText>
        </w:r>
      </w:del>
    </w:p>
    <w:p w14:paraId="4F5672A1" w14:textId="77777777" w:rsidR="00C521A0" w:rsidRDefault="00411A5C">
      <w:pPr>
        <w:pStyle w:val="B1"/>
        <w:rPr>
          <w:del w:id="928" w:author="P_R2#130_Rappv0" w:date="2025-06-06T11:46:00Z"/>
        </w:rPr>
      </w:pPr>
      <w:del w:id="929" w:author="P_R2#130_Rappv0" w:date="2025-06-10T12:14:00Z">
        <w:r>
          <w:delText>2&gt;</w:delText>
        </w:r>
        <w:r>
          <w:tab/>
        </w:r>
      </w:del>
      <w:r>
        <w:t>if the device has no stored AS ID</w:t>
      </w:r>
      <w:ins w:id="930" w:author="P_R2#130_Rappv0" w:date="2025-06-06T11:46:00Z">
        <w:r>
          <w:t>,</w:t>
        </w:r>
      </w:ins>
      <w:del w:id="931" w:author="P_R2#130_Rappv0" w:date="2025-06-06T11:46:00Z">
        <w:r>
          <w:delText>;</w:delText>
        </w:r>
      </w:del>
      <w:r>
        <w:t xml:space="preserve"> and</w:t>
      </w:r>
      <w:ins w:id="932" w:author="P_R2#130_Rappv0" w:date="2025-06-06T11:46:00Z">
        <w:r>
          <w:t xml:space="preserve"> </w:t>
        </w:r>
      </w:ins>
    </w:p>
    <w:p w14:paraId="42786779" w14:textId="77777777" w:rsidR="00C521A0" w:rsidRDefault="00411A5C">
      <w:pPr>
        <w:pStyle w:val="B1"/>
        <w:rPr>
          <w:del w:id="933" w:author="P_R2#130_Rappv0" w:date="2025-06-06T11:46:00Z"/>
        </w:rPr>
      </w:pPr>
      <w:del w:id="934"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202676C2" w14:textId="77777777" w:rsidR="00C521A0" w:rsidRDefault="00411A5C">
      <w:pPr>
        <w:pStyle w:val="B1"/>
      </w:pPr>
      <w:del w:id="935" w:author="P_R2#130_Rappv0" w:date="2025-06-06T11:46:00Z">
        <w:r>
          <w:delText>2&gt;</w:delText>
        </w:r>
        <w:r>
          <w:tab/>
        </w:r>
      </w:del>
      <w:r>
        <w:t>if CF</w:t>
      </w:r>
      <w:del w:id="936" w:author="P_R2#130_Rappv0" w:date="2025-06-06T17:03:00Z">
        <w:r>
          <w:delText>R</w:delText>
        </w:r>
      </w:del>
      <w:r>
        <w:t>A procedure has been performed in the current procedure:</w:t>
      </w:r>
    </w:p>
    <w:p w14:paraId="72F7EAB9" w14:textId="77777777" w:rsidR="00C521A0" w:rsidRDefault="00411A5C">
      <w:pPr>
        <w:pStyle w:val="B2"/>
        <w:rPr>
          <w:ins w:id="937" w:author="P_R2#130_Rappv0" w:date="2025-06-09T17:46:00Z"/>
          <w:lang w:eastAsia="ko-KR"/>
        </w:rPr>
      </w:pPr>
      <w:del w:id="938" w:author="P_R2#130_Rappv0" w:date="2025-06-10T12:14:00Z">
        <w:r>
          <w:rPr>
            <w:lang w:eastAsia="ko-KR"/>
          </w:rPr>
          <w:delText>3</w:delText>
        </w:r>
      </w:del>
      <w:ins w:id="939" w:author="P_R2#130_Rappv0" w:date="2025-06-10T12:14:00Z">
        <w:r>
          <w:rPr>
            <w:lang w:eastAsia="ko-KR"/>
          </w:rPr>
          <w:t>2</w:t>
        </w:r>
      </w:ins>
      <w:r>
        <w:rPr>
          <w:lang w:eastAsia="ko-KR"/>
        </w:rPr>
        <w:t>&gt;</w:t>
      </w:r>
      <w:r>
        <w:rPr>
          <w:lang w:eastAsia="ko-KR"/>
        </w:rPr>
        <w:tab/>
      </w:r>
      <w:ins w:id="940"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C521A0" w:rsidRDefault="00411A5C">
      <w:pPr>
        <w:pStyle w:val="B3"/>
        <w:rPr>
          <w:lang w:eastAsia="ko-KR"/>
        </w:rPr>
      </w:pPr>
      <w:ins w:id="941" w:author="P_R2#130_Rappv0" w:date="2025-06-10T12:14:00Z">
        <w:r>
          <w:rPr>
            <w:lang w:eastAsia="ko-KR"/>
          </w:rPr>
          <w:t>3</w:t>
        </w:r>
      </w:ins>
      <w:ins w:id="942" w:author="P_R2#130_Rappv0" w:date="2025-06-09T17:46:00Z">
        <w:r>
          <w:rPr>
            <w:lang w:eastAsia="ko-KR"/>
          </w:rPr>
          <w:t>&gt;</w:t>
        </w:r>
        <w:r>
          <w:rPr>
            <w:lang w:eastAsia="ko-KR"/>
          </w:rPr>
          <w:tab/>
        </w:r>
      </w:ins>
      <w:r>
        <w:rPr>
          <w:lang w:eastAsia="ko-KR"/>
        </w:rPr>
        <w:t xml:space="preserve">set AS ID to the value indicated </w:t>
      </w:r>
      <w:ins w:id="943" w:author="P_R2#130_Rappv1" w:date="2025-07-17T17:45:00Z">
        <w:r>
          <w:rPr>
            <w:lang w:eastAsia="ko-KR"/>
          </w:rPr>
          <w:t>by</w:t>
        </w:r>
      </w:ins>
      <w:del w:id="944" w:author="P_R2#130_Rappv1" w:date="2025-07-17T17:45:00Z">
        <w:r>
          <w:rPr>
            <w:lang w:eastAsia="ko-KR"/>
          </w:rPr>
          <w:delText>i</w:delText>
        </w:r>
      </w:del>
      <w:del w:id="945"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C521A0" w:rsidRDefault="00411A5C">
      <w:pPr>
        <w:pStyle w:val="B3"/>
        <w:rPr>
          <w:lang w:eastAsia="zh-CN"/>
        </w:rPr>
      </w:pPr>
      <w:del w:id="946" w:author="P_R2#130_Rappv0" w:date="2025-06-09T17:46:00Z">
        <w:r>
          <w:rPr>
            <w:lang w:eastAsia="zh-CN"/>
          </w:rPr>
          <w:delText>3</w:delText>
        </w:r>
      </w:del>
      <w:ins w:id="947"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C521A0" w:rsidRDefault="00411A5C">
      <w:pPr>
        <w:pStyle w:val="B3"/>
        <w:rPr>
          <w:lang w:eastAsia="ko-KR"/>
        </w:rPr>
      </w:pPr>
      <w:ins w:id="948" w:author="P_R2#130_Rappv0" w:date="2025-06-10T12:14:00Z">
        <w:r>
          <w:rPr>
            <w:lang w:eastAsia="zh-CN"/>
          </w:rPr>
          <w:t>3</w:t>
        </w:r>
      </w:ins>
      <w:del w:id="949" w:author="P_R2#130_Rappv0" w:date="2025-06-09T17:46:00Z">
        <w:r>
          <w:rPr>
            <w:lang w:eastAsia="zh-CN"/>
          </w:rPr>
          <w:delText>3</w:delText>
        </w:r>
      </w:del>
      <w:r>
        <w:rPr>
          <w:lang w:eastAsia="zh-CN"/>
        </w:rPr>
        <w:t>&gt;</w:t>
      </w:r>
      <w:r>
        <w:rPr>
          <w:lang w:eastAsia="zh-CN"/>
        </w:rPr>
        <w:tab/>
      </w:r>
      <w:ins w:id="950" w:author="P_R2#130_Rappv0" w:date="2025-06-09T19:41:00Z">
        <w:r>
          <w:tab/>
          <w:t>initiate</w:t>
        </w:r>
        <w:r>
          <w:rPr>
            <w:lang w:eastAsia="ko-KR"/>
          </w:rPr>
          <w:t xml:space="preserve"> </w:t>
        </w:r>
      </w:ins>
      <w:del w:id="951"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52" w:author="P_R2#130_Rappv0" w:date="2025-06-09T17:46:00Z">
        <w:r>
          <w:rPr>
            <w:lang w:eastAsia="ko-KR"/>
          </w:rPr>
          <w:delText>it</w:delText>
        </w:r>
      </w:del>
      <w:del w:id="953" w:author="P_R2#130_Rappv0" w:date="2025-06-09T19:41:00Z">
        <w:r>
          <w:rPr>
            <w:lang w:eastAsia="ko-KR"/>
          </w:rPr>
          <w:delText xml:space="preserve"> to the physical layer for </w:delText>
        </w:r>
      </w:del>
      <w:r>
        <w:rPr>
          <w:lang w:eastAsia="ko-KR"/>
        </w:rPr>
        <w:t xml:space="preserve">the following D2R message transmission, as specified in </w:t>
      </w:r>
      <w:ins w:id="954" w:author="P_R2#130_Rappv0" w:date="2025-06-06T11:50:00Z">
        <w:r>
          <w:rPr>
            <w:lang w:eastAsia="ko-KR"/>
          </w:rPr>
          <w:t xml:space="preserve">clause </w:t>
        </w:r>
      </w:ins>
      <w:r>
        <w:rPr>
          <w:lang w:eastAsia="ko-KR"/>
        </w:rPr>
        <w:t>5.4.1.</w:t>
      </w:r>
    </w:p>
    <w:p w14:paraId="36634095" w14:textId="77777777" w:rsidR="00C521A0" w:rsidRDefault="00411A5C">
      <w:pPr>
        <w:pStyle w:val="EditorsNote"/>
        <w:rPr>
          <w:del w:id="955" w:author="P_R2#130_Rappv0" w:date="2025-06-06T11:53:00Z"/>
          <w:i/>
          <w:iCs/>
          <w:lang w:eastAsia="zh-CN"/>
        </w:rPr>
      </w:pPr>
      <w:del w:id="956"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5B50E6D9" w14:textId="77777777" w:rsidR="00C521A0" w:rsidRDefault="00C521A0">
      <w:pPr>
        <w:pStyle w:val="Heading3"/>
        <w:sectPr w:rsidR="00C521A0">
          <w:footnotePr>
            <w:numRestart w:val="eachSect"/>
          </w:footnotePr>
          <w:pgSz w:w="11907" w:h="16840"/>
          <w:pgMar w:top="1416" w:right="1133" w:bottom="1133" w:left="1133" w:header="850" w:footer="340" w:gutter="0"/>
          <w:cols w:space="720"/>
          <w:formProt w:val="0"/>
        </w:sectPr>
      </w:pPr>
      <w:bookmarkStart w:id="957" w:name="_Toc197703345"/>
      <w:bookmarkStart w:id="958" w:name="_Toc195805189"/>
    </w:p>
    <w:p w14:paraId="18B16EDF" w14:textId="77777777" w:rsidR="00C521A0" w:rsidRDefault="00411A5C">
      <w:pPr>
        <w:pStyle w:val="Heading3"/>
      </w:pPr>
      <w:r>
        <w:lastRenderedPageBreak/>
        <w:t>5.4.3</w:t>
      </w:r>
      <w:r>
        <w:tab/>
        <w:t>Segmentation</w:t>
      </w:r>
      <w:bookmarkEnd w:id="957"/>
      <w:bookmarkEnd w:id="958"/>
    </w:p>
    <w:p w14:paraId="69F71336" w14:textId="77777777" w:rsidR="00C521A0" w:rsidRDefault="00411A5C">
      <w:pPr>
        <w:rPr>
          <w:del w:id="959" w:author="P_R2#130_Rappv0" w:date="2025-06-11T19:04:00Z"/>
        </w:rPr>
      </w:pPr>
      <w:del w:id="960"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961" w:name="_Hlk192077631"/>
        <w:r>
          <w:delText>upper layer data SDU</w:delText>
        </w:r>
        <w:bookmarkEnd w:id="961"/>
        <w:r>
          <w:delText>.</w:delText>
        </w:r>
      </w:del>
    </w:p>
    <w:p w14:paraId="46A8F348" w14:textId="77777777" w:rsidR="00C521A0" w:rsidRDefault="00411A5C">
      <w:ins w:id="962" w:author="P_R2#130_Rappv0" w:date="2025-06-09T18:26:00Z">
        <w:r>
          <w:t>Upon initiation of th</w:t>
        </w:r>
      </w:ins>
      <w:ins w:id="963" w:author="P_R2#130_Rappv0" w:date="2025-06-09T18:29:00Z">
        <w:r>
          <w:t>is</w:t>
        </w:r>
      </w:ins>
      <w:ins w:id="964" w:author="P_R2#130_Rappv0" w:date="2025-06-09T18:26:00Z">
        <w:r>
          <w:t xml:space="preserve"> segmentation</w:t>
        </w:r>
      </w:ins>
      <w:ins w:id="965" w:author="P_R2#130_Rappv0" w:date="2025-06-09T18:29:00Z">
        <w:r>
          <w:t xml:space="preserve"> procedure</w:t>
        </w:r>
      </w:ins>
      <w:ins w:id="966" w:author="P_R2#130_Rappv0" w:date="2025-06-09T18:26:00Z">
        <w:r>
          <w:t xml:space="preserve"> a</w:t>
        </w:r>
      </w:ins>
      <w:ins w:id="967" w:author="P_R2#130_Rappv0" w:date="2025-06-09T18:29:00Z">
        <w:r>
          <w:t>ccording to</w:t>
        </w:r>
      </w:ins>
      <w:ins w:id="968" w:author="P_R2#130_Rappv0" w:date="2025-06-09T18:27:00Z">
        <w:r>
          <w:t xml:space="preserve"> clause 5.4.1, or upon reception of </w:t>
        </w:r>
        <w:r>
          <w:rPr>
            <w:i/>
            <w:iCs/>
          </w:rPr>
          <w:t xml:space="preserve">R2D Upper Layer Data Transfer </w:t>
        </w:r>
        <w:r>
          <w:t xml:space="preserve">message </w:t>
        </w:r>
      </w:ins>
      <w:ins w:id="969" w:author="P_R2#130_Rappv0" w:date="2025-06-11T19:07:00Z">
        <w:r>
          <w:t>containing the</w:t>
        </w:r>
      </w:ins>
      <w:ins w:id="970" w:author="P_R2#130_Rappv0" w:date="2025-06-09T18:27:00Z">
        <w:r>
          <w:t xml:space="preserve"> </w:t>
        </w:r>
      </w:ins>
      <w:ins w:id="971" w:author="P_R2#130_Rappv0" w:date="2025-06-11T19:05:00Z">
        <w:r>
          <w:rPr>
            <w:i/>
            <w:iCs/>
            <w:lang w:eastAsia="ko-KR"/>
          </w:rPr>
          <w:t xml:space="preserve">Received Data Size </w:t>
        </w:r>
        <w:r>
          <w:rPr>
            <w:lang w:eastAsia="ko-KR"/>
          </w:rPr>
          <w:t>field, as specified in clause 5.4.2,</w:t>
        </w:r>
      </w:ins>
      <w:ins w:id="972" w:author="P_R2#130_Rappv0" w:date="2025-06-09T18:30:00Z">
        <w:r>
          <w:t xml:space="preserve"> after this segmentation </w:t>
        </w:r>
      </w:ins>
      <w:ins w:id="973" w:author="P_R2#130_Rappv0" w:date="2025-06-09T18:31:00Z">
        <w:r>
          <w:t xml:space="preserve">procedure </w:t>
        </w:r>
      </w:ins>
      <w:ins w:id="974" w:author="P_R2#130_Rappv0" w:date="2025-06-09T18:30:00Z">
        <w:r>
          <w:t>is initiated</w:t>
        </w:r>
      </w:ins>
      <w:ins w:id="975" w:author="P_R2#130_Rappv0" w:date="2025-06-09T18:29:00Z">
        <w:r>
          <w:t xml:space="preserve">, </w:t>
        </w:r>
      </w:ins>
      <w:del w:id="976" w:author="P_R2#130_Rappv0" w:date="2025-06-09T18:29:00Z">
        <w:r>
          <w:delText>T</w:delText>
        </w:r>
      </w:del>
      <w:ins w:id="977" w:author="P_R2#130_Rappv0" w:date="2025-06-09T18:29:00Z">
        <w:r>
          <w:t>t</w:t>
        </w:r>
      </w:ins>
      <w:r>
        <w:t>he A-IoT MAC entity shall:</w:t>
      </w:r>
    </w:p>
    <w:p w14:paraId="7333F442" w14:textId="77777777" w:rsidR="00C521A0" w:rsidRDefault="00411A5C">
      <w:pPr>
        <w:pStyle w:val="B1"/>
        <w:rPr>
          <w:ins w:id="978" w:author="P_R2#130_Rappv0" w:date="2025-06-09T19:42:00Z"/>
        </w:rPr>
      </w:pPr>
      <w:ins w:id="979" w:author="P_R2#130_Rappv0" w:date="2025-06-09T19:42:00Z">
        <w:r>
          <w:t>1&gt;</w:t>
        </w:r>
        <w:r>
          <w:tab/>
          <w:t xml:space="preserve">apply the received </w:t>
        </w:r>
        <w:r>
          <w:rPr>
            <w:i/>
            <w:iCs/>
          </w:rPr>
          <w:t>D2R Scheduling Info</w:t>
        </w:r>
      </w:ins>
      <w:commentRangeStart w:id="980"/>
      <w:commentRangeStart w:id="981"/>
      <w:ins w:id="982" w:author="P_R2#130_Rappv0" w:date="2025-06-09T19:43:00Z">
        <w:r>
          <w:t xml:space="preserve">, if received from the </w:t>
        </w:r>
        <w:r>
          <w:rPr>
            <w:i/>
            <w:iCs/>
          </w:rPr>
          <w:t xml:space="preserve">R2D Upper Layer Data Transfer </w:t>
        </w:r>
        <w:r>
          <w:t xml:space="preserve">message </w:t>
        </w:r>
      </w:ins>
      <w:ins w:id="983" w:author="P_R2#130_Rappv0" w:date="2025-06-11T19:07:00Z">
        <w:r>
          <w:t>containing the</w:t>
        </w:r>
        <w:r>
          <w:rPr>
            <w:i/>
            <w:iCs/>
            <w:lang w:eastAsia="ko-KR"/>
          </w:rPr>
          <w:t xml:space="preserve"> Received Data Size </w:t>
        </w:r>
        <w:r>
          <w:rPr>
            <w:lang w:eastAsia="ko-KR"/>
          </w:rPr>
          <w:t>field</w:t>
        </w:r>
      </w:ins>
      <w:commentRangeEnd w:id="980"/>
      <w:r>
        <w:rPr>
          <w:rStyle w:val="CommentReference"/>
        </w:rPr>
        <w:commentReference w:id="980"/>
      </w:r>
      <w:commentRangeEnd w:id="981"/>
      <w:r>
        <w:rPr>
          <w:rStyle w:val="CommentReference"/>
        </w:rPr>
        <w:commentReference w:id="981"/>
      </w:r>
      <w:ins w:id="984" w:author="P_R2#130_Rappv0" w:date="2025-06-09T19:42:00Z">
        <w:r>
          <w:t>;</w:t>
        </w:r>
      </w:ins>
    </w:p>
    <w:p w14:paraId="5A89E3E0" w14:textId="77777777" w:rsidR="00C521A0" w:rsidRDefault="00411A5C">
      <w:pPr>
        <w:pStyle w:val="B1"/>
        <w:rPr>
          <w:del w:id="985" w:author="P_R2#130_Rappv0" w:date="2025-06-09T18:38:00Z"/>
        </w:rPr>
      </w:pPr>
      <w:r>
        <w:t>1&gt;</w:t>
      </w:r>
      <w:r>
        <w:tab/>
      </w:r>
      <w:del w:id="986"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C521A0" w:rsidRDefault="00411A5C">
      <w:pPr>
        <w:pStyle w:val="B1"/>
        <w:pPrChange w:id="987" w:author="P_R2#130_Rappv0" w:date="2025-06-09T18:38:00Z">
          <w:pPr>
            <w:pStyle w:val="B2"/>
          </w:pPr>
        </w:pPrChange>
      </w:pPr>
      <w:del w:id="988"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989" w:author="P_R2#130_Rappv0" w:date="2025-06-11T19:08:00Z">
        <w:r>
          <w:t>resour</w:t>
        </w:r>
      </w:ins>
      <w:ins w:id="990" w:author="P_R2#130_Rappv0" w:date="2025-06-11T19:09:00Z">
        <w:r>
          <w:t>ce size</w:t>
        </w:r>
      </w:ins>
      <w:ins w:id="991" w:author="P_R2#130_Rappv0" w:date="2025-06-09T18:44:00Z">
        <w:r>
          <w:t xml:space="preserve"> given by</w:t>
        </w:r>
      </w:ins>
      <w:ins w:id="992" w:author="P_R2#130_Rappv0" w:date="2025-06-11T19:09:00Z">
        <w:r>
          <w:t xml:space="preserve"> the </w:t>
        </w:r>
      </w:ins>
      <w:ins w:id="993" w:author="P_R2#130_Rappv0" w:date="2025-06-19T15:41:00Z">
        <w:r>
          <w:t>D2R</w:t>
        </w:r>
      </w:ins>
      <w:ins w:id="994" w:author="P_R2#130_Rappv0" w:date="2025-06-11T19:09:00Z">
        <w:r>
          <w:t xml:space="preserve"> TBS in</w:t>
        </w:r>
      </w:ins>
      <w:ins w:id="995" w:author="P_R2#130_Rappv0" w:date="2025-06-09T18:44:00Z">
        <w:r>
          <w:t xml:space="preserve"> </w:t>
        </w:r>
      </w:ins>
      <w:r>
        <w:t xml:space="preserve">the D2R Scheduling Info </w:t>
      </w:r>
      <w:ins w:id="996" w:author="P_R2#130_Rappv0" w:date="2025-06-09T18:38:00Z">
        <w:r>
          <w:t>in the</w:t>
        </w:r>
        <w:r>
          <w:rPr>
            <w:lang w:eastAsia="ko-KR"/>
          </w:rPr>
          <w:t xml:space="preserve"> </w:t>
        </w:r>
        <w:r>
          <w:rPr>
            <w:i/>
            <w:iCs/>
          </w:rPr>
          <w:t xml:space="preserve">R2D Upper Layer Data Transfer </w:t>
        </w:r>
      </w:ins>
      <w:r>
        <w:t>as follows:</w:t>
      </w:r>
    </w:p>
    <w:p w14:paraId="21BC067A" w14:textId="77777777" w:rsidR="00C521A0" w:rsidRDefault="00411A5C">
      <w:pPr>
        <w:pStyle w:val="B2"/>
        <w:pPrChange w:id="997" w:author="P_R2#130_Rappv0" w:date="2025-06-09T18:41:00Z">
          <w:pPr>
            <w:pStyle w:val="B3"/>
          </w:pPr>
        </w:pPrChange>
      </w:pPr>
      <w:del w:id="998" w:author="P_R2#130_Rappv0" w:date="2025-06-09T18:38:00Z">
        <w:r>
          <w:delText>3</w:delText>
        </w:r>
      </w:del>
      <w:ins w:id="999" w:author="P_R2#130_Rappv0" w:date="2025-06-09T18:38:00Z">
        <w:r>
          <w:t>2</w:t>
        </w:r>
      </w:ins>
      <w:r>
        <w:t>&gt;</w:t>
      </w:r>
      <w:r>
        <w:tab/>
      </w:r>
      <w:ins w:id="1000"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proofErr w:type="spellStart"/>
      <w:r>
        <w:rPr>
          <w:vertAlign w:val="superscript"/>
        </w:rPr>
        <w:t>th</w:t>
      </w:r>
      <w:proofErr w:type="spellEnd"/>
      <w:r>
        <w:t xml:space="preserve"> byte</w:t>
      </w:r>
      <w:ins w:id="1001" w:author="P_R2#130_Rappv0" w:date="2025-06-09T18:39:00Z">
        <w:r>
          <w:t xml:space="preserve"> </w:t>
        </w:r>
      </w:ins>
      <w:ins w:id="1002" w:author="P_R2#130_Rappv0" w:date="2025-06-09T18:40:00Z">
        <w:r>
          <w:t>of the original upper layer data SDU</w:t>
        </w:r>
      </w:ins>
      <w:r>
        <w:t>,</w:t>
      </w:r>
      <w:ins w:id="1003" w:author="P_R2#130_Rappv0" w:date="2025-06-09T18:39:00Z">
        <w:r>
          <w:t xml:space="preserve"> where x=0 if the </w:t>
        </w:r>
      </w:ins>
      <w:ins w:id="1004" w:author="P_R2#130_Rappv0" w:date="2025-06-09T18:40:00Z">
        <w:r>
          <w:rPr>
            <w:i/>
            <w:iCs/>
            <w:lang w:eastAsia="zh-CN"/>
          </w:rPr>
          <w:t>Received Data Size</w:t>
        </w:r>
        <w:r>
          <w:rPr>
            <w:lang w:eastAsia="zh-CN"/>
          </w:rPr>
          <w:t xml:space="preserve"> field is not </w:t>
        </w:r>
        <w:commentRangeStart w:id="1005"/>
        <w:r>
          <w:rPr>
            <w:lang w:eastAsia="zh-CN"/>
          </w:rPr>
          <w:t>included</w:t>
        </w:r>
      </w:ins>
      <w:commentRangeEnd w:id="1005"/>
      <w:r>
        <w:rPr>
          <w:rStyle w:val="CommentReference"/>
        </w:rPr>
        <w:commentReference w:id="1005"/>
      </w:r>
      <w:ins w:id="1006" w:author="P_R2#130_Rappv0" w:date="2025-06-09T18:40:00Z">
        <w:r>
          <w:rPr>
            <w:lang w:eastAsia="zh-CN"/>
          </w:rPr>
          <w:t xml:space="preserve">, otherwise x </w:t>
        </w:r>
      </w:ins>
      <w:commentRangeStart w:id="1007"/>
      <w:commentRangeStart w:id="1008"/>
      <w:ins w:id="1009" w:author="P_R2#130_Rappv0" w:date="2025-06-09T18:41:00Z">
        <w:r>
          <w:rPr>
            <w:lang w:eastAsia="zh-CN"/>
          </w:rPr>
          <w:t xml:space="preserve">equals </w:t>
        </w:r>
      </w:ins>
      <w:commentRangeEnd w:id="1007"/>
      <w:r>
        <w:rPr>
          <w:rStyle w:val="CommentReference"/>
        </w:rPr>
        <w:commentReference w:id="1007"/>
      </w:r>
      <w:commentRangeEnd w:id="1008"/>
      <w:r>
        <w:rPr>
          <w:rStyle w:val="CommentReference"/>
        </w:rPr>
        <w:commentReference w:id="1008"/>
      </w:r>
      <w:ins w:id="1010" w:author="P_R2#130_Rappv0" w:date="2025-06-09T18:41:00Z">
        <w:r>
          <w:rPr>
            <w:lang w:eastAsia="zh-CN"/>
          </w:rPr>
          <w:t>to</w:t>
        </w:r>
      </w:ins>
      <w:r>
        <w:t xml:space="preserve"> </w:t>
      </w:r>
      <w:ins w:id="1011" w:author="P_R2#130_Rappv0" w:date="2025-06-09T18:40:00Z">
        <w:r>
          <w:t>t</w:t>
        </w:r>
      </w:ins>
      <w:ins w:id="1012" w:author="P_R2#130_Rappv0" w:date="2025-06-09T18:41:00Z">
        <w:r>
          <w:t xml:space="preserve">he value </w:t>
        </w:r>
      </w:ins>
      <w:r>
        <w:t xml:space="preserve">indicated by the </w:t>
      </w:r>
      <w:r>
        <w:rPr>
          <w:i/>
          <w:iCs/>
          <w:lang w:eastAsia="zh-CN"/>
        </w:rPr>
        <w:t>Received Data Size</w:t>
      </w:r>
      <w:r>
        <w:rPr>
          <w:lang w:eastAsia="zh-CN"/>
        </w:rPr>
        <w:t xml:space="preserve"> field</w:t>
      </w:r>
      <w:del w:id="1013" w:author="P_R2#130_Rappv0" w:date="2025-06-09T18:40:00Z">
        <w:r>
          <w:rPr>
            <w:lang w:eastAsia="zh-CN"/>
          </w:rPr>
          <w:delText>, i.e., x bytes,</w:delText>
        </w:r>
        <w:r>
          <w:delText xml:space="preserve"> of the original upper layer data SDU</w:delText>
        </w:r>
      </w:del>
      <w:r>
        <w:t>;</w:t>
      </w:r>
    </w:p>
    <w:p w14:paraId="45514778" w14:textId="77777777" w:rsidR="00C521A0" w:rsidRDefault="00411A5C">
      <w:pPr>
        <w:pStyle w:val="EditorsNote"/>
        <w:rPr>
          <w:del w:id="1014" w:author="P_R2#130_Rappv0" w:date="2025-06-06T18:02:00Z"/>
        </w:rPr>
      </w:pPr>
      <w:del w:id="1015"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C521A0" w:rsidRDefault="00411A5C">
      <w:pPr>
        <w:pStyle w:val="B2"/>
        <w:pPrChange w:id="1016" w:author="P_R2#130_Rappv0" w:date="2025-06-09T18:44:00Z">
          <w:pPr>
            <w:pStyle w:val="B3"/>
          </w:pPr>
        </w:pPrChange>
      </w:pPr>
      <w:del w:id="1017" w:author="P_R2#130_Rappv0" w:date="2025-06-09T18:42:00Z">
        <w:r>
          <w:delText>3</w:delText>
        </w:r>
      </w:del>
      <w:ins w:id="1018" w:author="P_R2#130_Rappv0" w:date="2025-06-09T18:42:00Z">
        <w:r>
          <w:t>2</w:t>
        </w:r>
      </w:ins>
      <w:r>
        <w:t>&gt;</w:t>
      </w:r>
      <w:r>
        <w:tab/>
        <w:t>if the segment is the last segment of the original upper layer data SDU:</w:t>
      </w:r>
    </w:p>
    <w:p w14:paraId="6E89C6BF" w14:textId="77777777" w:rsidR="00C521A0" w:rsidRDefault="00411A5C">
      <w:pPr>
        <w:pStyle w:val="B3"/>
        <w:pPrChange w:id="1019" w:author="P_R2#130_Rappv0" w:date="2025-06-09T18:44:00Z">
          <w:pPr>
            <w:pStyle w:val="B4"/>
          </w:pPr>
        </w:pPrChange>
      </w:pPr>
      <w:del w:id="1020" w:author="P_R2#130_Rappv0" w:date="2025-06-09T18:42:00Z">
        <w:r>
          <w:delText>4</w:delText>
        </w:r>
      </w:del>
      <w:ins w:id="1021" w:author="P_R2#130_Rappv0" w:date="2025-06-09T18:42:00Z">
        <w:r>
          <w:t>3</w:t>
        </w:r>
      </w:ins>
      <w:r>
        <w:t>&gt;</w:t>
      </w:r>
      <w:r>
        <w:tab/>
        <w:t xml:space="preserve">set </w:t>
      </w:r>
      <w:r>
        <w:rPr>
          <w:i/>
          <w:iCs/>
        </w:rPr>
        <w:t>More Data Indication</w:t>
      </w:r>
      <w:r>
        <w:t xml:space="preserve"> field to value 0;</w:t>
      </w:r>
    </w:p>
    <w:p w14:paraId="369A7CE2" w14:textId="77777777" w:rsidR="00C521A0" w:rsidRDefault="00411A5C">
      <w:pPr>
        <w:pStyle w:val="B3"/>
        <w:pPrChange w:id="1022" w:author="P_R2#130_Rappv0" w:date="2025-06-09T18:44:00Z">
          <w:pPr>
            <w:pStyle w:val="B4"/>
          </w:pPr>
        </w:pPrChange>
      </w:pPr>
      <w:del w:id="1023" w:author="P_R2#130_Rappv0" w:date="2025-06-09T18:42:00Z">
        <w:r>
          <w:delText>4</w:delText>
        </w:r>
      </w:del>
      <w:ins w:id="1024"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C521A0" w:rsidRDefault="00411A5C">
      <w:pPr>
        <w:pStyle w:val="B4"/>
        <w:pPrChange w:id="1025" w:author="P_R2#130_Rappv0" w:date="2025-06-09T18:44:00Z">
          <w:pPr>
            <w:pStyle w:val="B5"/>
          </w:pPr>
        </w:pPrChange>
      </w:pPr>
      <w:del w:id="1026" w:author="P_R2#130_Rappv0" w:date="2025-06-09T18:42:00Z">
        <w:r>
          <w:delText>5</w:delText>
        </w:r>
      </w:del>
      <w:ins w:id="1027" w:author="P_R2#130_Rappv0" w:date="2025-06-09T18:42:00Z">
        <w:r>
          <w:t>4</w:t>
        </w:r>
      </w:ins>
      <w:r>
        <w:t>&gt;</w:t>
      </w:r>
      <w:r>
        <w:tab/>
        <w:t xml:space="preserve">include the </w:t>
      </w:r>
      <w:r>
        <w:rPr>
          <w:i/>
          <w:iCs/>
        </w:rPr>
        <w:t>MAC Padding</w:t>
      </w:r>
      <w:r>
        <w:t xml:space="preserve"> field;</w:t>
      </w:r>
    </w:p>
    <w:p w14:paraId="5708F5D0" w14:textId="77777777" w:rsidR="00C521A0" w:rsidRDefault="00411A5C">
      <w:pPr>
        <w:pStyle w:val="B2"/>
        <w:pPrChange w:id="1028" w:author="P_R2#130_Rappv0" w:date="2025-06-09T18:44:00Z">
          <w:pPr>
            <w:pStyle w:val="B3"/>
          </w:pPr>
        </w:pPrChange>
      </w:pPr>
      <w:del w:id="1029" w:author="P_R2#130_Rappv0" w:date="2025-06-09T18:42:00Z">
        <w:r>
          <w:delText>3</w:delText>
        </w:r>
      </w:del>
      <w:ins w:id="1030" w:author="P_R2#130_Rappv0" w:date="2025-06-09T18:42:00Z">
        <w:r>
          <w:t>2</w:t>
        </w:r>
      </w:ins>
      <w:r>
        <w:t>&gt;</w:t>
      </w:r>
      <w:r>
        <w:tab/>
        <w:t>else:</w:t>
      </w:r>
    </w:p>
    <w:p w14:paraId="0DCB1A56" w14:textId="77777777" w:rsidR="00C521A0" w:rsidRDefault="00411A5C">
      <w:pPr>
        <w:pStyle w:val="B3"/>
        <w:pPrChange w:id="1031" w:author="P_R2#130_Rappv0" w:date="2025-06-09T18:44:00Z">
          <w:pPr>
            <w:pStyle w:val="B4"/>
          </w:pPr>
        </w:pPrChange>
      </w:pPr>
      <w:del w:id="1032" w:author="P_R2#130_Rappv0" w:date="2025-06-09T18:42:00Z">
        <w:r>
          <w:delText>4</w:delText>
        </w:r>
      </w:del>
      <w:ins w:id="1033" w:author="P_R2#130_Rappv0" w:date="2025-06-09T18:42:00Z">
        <w:r>
          <w:t>3</w:t>
        </w:r>
      </w:ins>
      <w:r>
        <w:t>&gt;</w:t>
      </w:r>
      <w:r>
        <w:tab/>
        <w:t xml:space="preserve">set </w:t>
      </w:r>
      <w:r>
        <w:rPr>
          <w:i/>
          <w:iCs/>
        </w:rPr>
        <w:t>More Data Indication</w:t>
      </w:r>
      <w:r>
        <w:t xml:space="preserve"> field to value 1;</w:t>
      </w:r>
    </w:p>
    <w:p w14:paraId="43BE0CB0" w14:textId="77777777" w:rsidR="00C521A0" w:rsidRDefault="00411A5C">
      <w:pPr>
        <w:pStyle w:val="B1"/>
        <w:pPrChange w:id="1034" w:author="P_R2#130_Rappv0" w:date="2025-06-09T18:44:00Z">
          <w:pPr>
            <w:pStyle w:val="B2"/>
          </w:pPr>
        </w:pPrChange>
      </w:pPr>
      <w:del w:id="1035" w:author="P_R2#130_Rappv0" w:date="2025-06-09T18:43:00Z">
        <w:r>
          <w:rPr>
            <w:lang w:eastAsia="ko-KR"/>
          </w:rPr>
          <w:delText>2</w:delText>
        </w:r>
      </w:del>
      <w:ins w:id="1036"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37" w:author="P_R2#130_Rappv0" w:date="2025-06-09T18:44:00Z">
        <w:r>
          <w:t xml:space="preserve"> and indicate the L1 parameters to the physical layer as spe</w:t>
        </w:r>
      </w:ins>
      <w:ins w:id="1038" w:author="P_R2#130_Rappv0" w:date="2025-06-09T18:45:00Z">
        <w:r>
          <w:t>cified in clause 6.2.1.6</w:t>
        </w:r>
      </w:ins>
      <w:r>
        <w:t>.</w:t>
      </w:r>
    </w:p>
    <w:p w14:paraId="1020AE63" w14:textId="77777777" w:rsidR="00C521A0" w:rsidRDefault="00411A5C">
      <w:pPr>
        <w:pStyle w:val="EditorsNote"/>
        <w:rPr>
          <w:del w:id="1039" w:author="P_R2#130_Rappv0" w:date="2025-06-06T18:02:00Z"/>
          <w:i/>
          <w:iCs/>
          <w:lang w:eastAsia="ko-KR"/>
        </w:rPr>
      </w:pPr>
      <w:del w:id="1040"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77777777" w:rsidR="00C521A0" w:rsidRDefault="00411A5C">
      <w:pPr>
        <w:pStyle w:val="Heading2"/>
      </w:pPr>
      <w:bookmarkStart w:id="1041" w:name="_Toc197703346"/>
      <w:bookmarkStart w:id="1042" w:name="_Toc195805190"/>
      <w:bookmarkStart w:id="1043" w:name="_Hlk201216329"/>
      <w:r>
        <w:t>5.5</w:t>
      </w:r>
      <w:r>
        <w:tab/>
      </w:r>
      <w:commentRangeStart w:id="1044"/>
      <w:commentRangeStart w:id="1045"/>
      <w:r>
        <w:t>Failure detection</w:t>
      </w:r>
      <w:bookmarkEnd w:id="1041"/>
      <w:bookmarkEnd w:id="1042"/>
      <w:commentRangeEnd w:id="1044"/>
      <w:r w:rsidR="00035427">
        <w:rPr>
          <w:rStyle w:val="CommentReference"/>
          <w:rFonts w:ascii="Times New Roman" w:hAnsi="Times New Roman"/>
        </w:rPr>
        <w:commentReference w:id="1044"/>
      </w:r>
      <w:commentRangeEnd w:id="1045"/>
      <w:r w:rsidR="00D44861">
        <w:rPr>
          <w:rStyle w:val="CommentReference"/>
          <w:rFonts w:ascii="Times New Roman" w:hAnsi="Times New Roman"/>
        </w:rPr>
        <w:commentReference w:id="1045"/>
      </w:r>
    </w:p>
    <w:p w14:paraId="276DC406" w14:textId="77777777" w:rsidR="00C521A0" w:rsidRDefault="00411A5C">
      <w:pPr>
        <w:rPr>
          <w:ins w:id="1046" w:author="P_R2#130_Rappv0" w:date="2025-06-06T15:07:00Z"/>
        </w:rPr>
      </w:pPr>
      <w:bookmarkStart w:id="1047" w:name="_Hlk201216286"/>
      <w:bookmarkEnd w:id="1043"/>
      <w:ins w:id="1048" w:author="P_R2#130_Rappv0" w:date="2025-06-09T18:45:00Z">
        <w:r>
          <w:t>Once</w:t>
        </w:r>
      </w:ins>
      <w:ins w:id="1049" w:author="P_R2#130_Rappv0" w:date="2025-06-06T15:00:00Z">
        <w:r>
          <w:t xml:space="preserve"> the device transmit</w:t>
        </w:r>
      </w:ins>
      <w:ins w:id="1050" w:author="P_R2#130_Rappv0" w:date="2025-06-06T17:21:00Z">
        <w:r>
          <w:t>ted</w:t>
        </w:r>
      </w:ins>
      <w:ins w:id="1051" w:author="P_R2#130_Rappv0" w:date="2025-06-06T15:00:00Z">
        <w:r>
          <w:t xml:space="preserve"> the</w:t>
        </w:r>
      </w:ins>
      <w:ins w:id="1052" w:author="P_R2#130_Rappv0" w:date="2025-06-06T17:32:00Z">
        <w:r>
          <w:t xml:space="preserve"> first</w:t>
        </w:r>
      </w:ins>
      <w:ins w:id="1053" w:author="P_R2#130_Rappv0" w:date="2025-06-06T15:00:00Z">
        <w:r>
          <w:t xml:space="preserve"> </w:t>
        </w:r>
      </w:ins>
      <w:ins w:id="1054" w:author="P_R2#130_Rappv0" w:date="2025-06-06T15:01:00Z">
        <w:r>
          <w:rPr>
            <w:i/>
            <w:iCs/>
          </w:rPr>
          <w:t>D2R Upper Layer Data Transfer</w:t>
        </w:r>
        <w:r>
          <w:t xml:space="preserve"> message</w:t>
        </w:r>
      </w:ins>
      <w:ins w:id="1055" w:author="P_R2#130_Rappv0" w:date="2025-06-06T17:32:00Z">
        <w:r>
          <w:t xml:space="preserve"> after CBRA procedure</w:t>
        </w:r>
      </w:ins>
      <w:ins w:id="1056" w:author="P_R2#130_Rappv0" w:date="2025-06-06T15:01:00Z">
        <w:r>
          <w:t xml:space="preserve">, </w:t>
        </w:r>
      </w:ins>
      <w:del w:id="1057" w:author="P_R2#130_Rappv0" w:date="2025-06-06T15:01:00Z">
        <w:r>
          <w:delText>T</w:delText>
        </w:r>
      </w:del>
      <w:ins w:id="1058" w:author="P_R2#130_Rappv0" w:date="2025-06-06T15:01:00Z">
        <w:r>
          <w:t>t</w:t>
        </w:r>
      </w:ins>
      <w:r>
        <w:t>he A-IoT MAC entity shall</w:t>
      </w:r>
      <w:ins w:id="1059" w:author="P_R2#130_Rappv0" w:date="2025-06-06T15:01:00Z">
        <w:r>
          <w:t xml:space="preserve"> monitor </w:t>
        </w:r>
      </w:ins>
      <w:ins w:id="1060" w:author="P_R2#130_Rappv0" w:date="2025-06-06T15:02:00Z">
        <w:r>
          <w:t xml:space="preserve">for </w:t>
        </w:r>
        <w:r>
          <w:rPr>
            <w:i/>
            <w:iCs/>
          </w:rPr>
          <w:t>NACK Feedback</w:t>
        </w:r>
        <w:r>
          <w:t xml:space="preserve"> message until the device receives a </w:t>
        </w:r>
      </w:ins>
      <w:ins w:id="1061" w:author="P_R2#130_Rappv0" w:date="2025-06-09T18:46:00Z">
        <w:r>
          <w:rPr>
            <w:i/>
            <w:iCs/>
            <w:lang w:eastAsia="zh-CN"/>
          </w:rPr>
          <w:t xml:space="preserve">A-IoT </w:t>
        </w:r>
      </w:ins>
      <w:ins w:id="1062" w:author="P_R2#130_Rappv0" w:date="2025-06-06T15:02:00Z">
        <w:r>
          <w:rPr>
            <w:i/>
            <w:iCs/>
          </w:rPr>
          <w:t>Paging</w:t>
        </w:r>
        <w:r>
          <w:t xml:space="preserve"> message or </w:t>
        </w:r>
        <w:r>
          <w:rPr>
            <w:i/>
            <w:iCs/>
          </w:rPr>
          <w:t>R2D Upper Layer Data Transfer</w:t>
        </w:r>
        <w:r>
          <w:t xml:space="preserve"> message addressed to the </w:t>
        </w:r>
        <w:commentRangeStart w:id="1063"/>
        <w:r>
          <w:t>device</w:t>
        </w:r>
      </w:ins>
      <w:commentRangeEnd w:id="1063"/>
      <w:ins w:id="1064" w:author="P_R2#130_Rappv0" w:date="2025-06-06T15:09:00Z">
        <w:r>
          <w:rPr>
            <w:rStyle w:val="CommentReference"/>
          </w:rPr>
          <w:commentReference w:id="1063"/>
        </w:r>
      </w:ins>
      <w:del w:id="1065" w:author="P_R2#130_Rappv0" w:date="2025-06-06T15:03:00Z">
        <w:r>
          <w:delText>:</w:delText>
        </w:r>
      </w:del>
      <w:ins w:id="1066" w:author="P_R2#130_Rappv0" w:date="2025-06-19T16:14:00Z">
        <w:r>
          <w:t xml:space="preserve"> (i.e., the device does not process </w:t>
        </w:r>
        <w:r>
          <w:rPr>
            <w:i/>
            <w:iCs/>
          </w:rPr>
          <w:t>NACK Feedback</w:t>
        </w:r>
        <w:r>
          <w:t xml:space="preserve"> message after that).</w:t>
        </w:r>
      </w:ins>
    </w:p>
    <w:p w14:paraId="2ECF1445" w14:textId="77777777" w:rsidR="00C521A0" w:rsidRDefault="00411A5C">
      <w:pPr>
        <w:pStyle w:val="BodyText"/>
        <w:rPr>
          <w:ins w:id="1067" w:author="P_R2#130_Rappv0" w:date="2025-06-06T15:07:00Z"/>
        </w:rPr>
        <w:pPrChange w:id="1068" w:author="P_R2#130_Rappv2" w:date="2025-07-29T17:28:00Z">
          <w:pPr>
            <w:ind w:leftChars="180" w:left="360"/>
          </w:pPr>
        </w:pPrChange>
      </w:pPr>
      <w:ins w:id="1069" w:author="P_R2#130_Rappv0" w:date="2025-06-06T15:07:00Z">
        <w:r>
          <w:t xml:space="preserve">Upon reception of </w:t>
        </w:r>
        <w:r>
          <w:rPr>
            <w:i/>
            <w:iCs/>
          </w:rPr>
          <w:t>NACK Feedback</w:t>
        </w:r>
        <w:r>
          <w:t xml:space="preserve"> message, the A</w:t>
        </w:r>
      </w:ins>
      <w:ins w:id="1070" w:author="P_R2#130_Rappv0" w:date="2025-06-06T15:12:00Z">
        <w:r>
          <w:t>-</w:t>
        </w:r>
      </w:ins>
      <w:ins w:id="1071" w:author="P_R2#130_Rappv0" w:date="2025-06-06T15:07:00Z">
        <w:r>
          <w:t>IoT MAC entity shall:</w:t>
        </w:r>
      </w:ins>
    </w:p>
    <w:p w14:paraId="298B43B9" w14:textId="77777777" w:rsidR="00AD711B" w:rsidRDefault="00AD711B" w:rsidP="00AD711B">
      <w:pPr>
        <w:pStyle w:val="B1"/>
        <w:rPr>
          <w:ins w:id="1072" w:author="P_R2#130_Rappv0" w:date="2025-06-09T18:55:00Z"/>
        </w:rPr>
      </w:pPr>
      <w:ins w:id="1073" w:author="P_R2#130_Rappv0" w:date="2025-06-06T15:07:00Z">
        <w:r>
          <w:t>1&gt;</w:t>
        </w:r>
        <w:r>
          <w:tab/>
        </w:r>
      </w:ins>
      <w:commentRangeStart w:id="1074"/>
      <w:commentRangeStart w:id="1075"/>
      <w:ins w:id="1076" w:author="P_R2#130_Rappv0" w:date="2025-06-09T18:55:00Z">
        <w:r>
          <w:t>f</w:t>
        </w:r>
      </w:ins>
      <w:ins w:id="1077" w:author="P_R2#130_Rappv0" w:date="2025-06-09T18:54:00Z">
        <w:r>
          <w:t xml:space="preserve">or each </w:t>
        </w:r>
      </w:ins>
      <w:ins w:id="1078" w:author="P_R2#130_Rappv0" w:date="2025-06-09T18:55:00Z">
        <w:r>
          <w:rPr>
            <w:i/>
            <w:iCs/>
          </w:rPr>
          <w:t>AS ID</w:t>
        </w:r>
        <w:r>
          <w:t xml:space="preserve"> field in the </w:t>
        </w:r>
        <w:r>
          <w:rPr>
            <w:i/>
            <w:iCs/>
          </w:rPr>
          <w:t>NACK Feedback</w:t>
        </w:r>
        <w:r>
          <w:t xml:space="preserve"> message: </w:t>
        </w:r>
      </w:ins>
      <w:commentRangeEnd w:id="1074"/>
      <w:r>
        <w:rPr>
          <w:rStyle w:val="CommentReference"/>
        </w:rPr>
        <w:commentReference w:id="1074"/>
      </w:r>
      <w:commentRangeEnd w:id="1075"/>
      <w:r>
        <w:rPr>
          <w:rStyle w:val="CommentReference"/>
        </w:rPr>
        <w:commentReference w:id="1075"/>
      </w:r>
    </w:p>
    <w:p w14:paraId="1E5830B0" w14:textId="77777777" w:rsidR="00C521A0" w:rsidRDefault="00411A5C" w:rsidP="00897D2E">
      <w:pPr>
        <w:pStyle w:val="B2"/>
        <w:rPr>
          <w:ins w:id="1079" w:author="P_R2#130_Rappv0" w:date="2025-06-06T15:09:00Z"/>
        </w:rPr>
      </w:pPr>
      <w:ins w:id="1080" w:author="P_R2#130_Rappv0" w:date="2025-06-09T18:55:00Z">
        <w:r>
          <w:t>2</w:t>
        </w:r>
      </w:ins>
      <w:ins w:id="1081" w:author="P_R2#130_Rappv0" w:date="2025-06-09T18:56:00Z">
        <w:r>
          <w:t>&gt;</w:t>
        </w:r>
        <w:r>
          <w:tab/>
        </w:r>
      </w:ins>
      <w:ins w:id="1082" w:author="P_R2#130_Rappv0" w:date="2025-06-06T15:07:00Z">
        <w:r>
          <w:t xml:space="preserve">if </w:t>
        </w:r>
      </w:ins>
      <w:ins w:id="1083" w:author="P_R2#130_Rappv0" w:date="2025-06-09T18:53:00Z">
        <w:r>
          <w:rPr>
            <w:lang w:eastAsia="ko-KR"/>
          </w:rPr>
          <w:t xml:space="preserve">the value indicated by the </w:t>
        </w:r>
        <w:r>
          <w:rPr>
            <w:i/>
            <w:iCs/>
            <w:lang w:eastAsia="ko-KR"/>
          </w:rPr>
          <w:t>AS ID</w:t>
        </w:r>
        <w:r>
          <w:rPr>
            <w:lang w:eastAsia="ko-KR"/>
          </w:rPr>
          <w:t xml:space="preserve"> field is </w:t>
        </w:r>
        <w:commentRangeStart w:id="1084"/>
        <w:commentRangeStart w:id="1085"/>
        <w:r>
          <w:rPr>
            <w:lang w:eastAsia="ko-KR"/>
          </w:rPr>
          <w:t xml:space="preserve">identical to </w:t>
        </w:r>
      </w:ins>
      <w:commentRangeEnd w:id="1084"/>
      <w:r w:rsidR="00751DEA">
        <w:rPr>
          <w:rStyle w:val="CommentReference"/>
        </w:rPr>
        <w:commentReference w:id="1084"/>
      </w:r>
      <w:commentRangeEnd w:id="1085"/>
      <w:r w:rsidR="00D44861">
        <w:rPr>
          <w:rStyle w:val="CommentReference"/>
        </w:rPr>
        <w:commentReference w:id="1085"/>
      </w:r>
      <w:ins w:id="1086" w:author="P_R2#130_Rappv0" w:date="2025-06-09T18:53:00Z">
        <w:r>
          <w:rPr>
            <w:lang w:eastAsia="ko-KR"/>
          </w:rPr>
          <w:t>the stored AS ID</w:t>
        </w:r>
      </w:ins>
      <w:ins w:id="1087" w:author="P_R2#130_Rappv0" w:date="2025-06-06T15:09:00Z">
        <w:r>
          <w:t>:</w:t>
        </w:r>
      </w:ins>
    </w:p>
    <w:p w14:paraId="61A62CD0" w14:textId="77777777" w:rsidR="00C521A0" w:rsidRDefault="00411A5C">
      <w:pPr>
        <w:pStyle w:val="B3"/>
        <w:rPr>
          <w:ins w:id="1088" w:author="P_R2#130_Rappv0" w:date="2025-06-06T15:09:00Z"/>
        </w:rPr>
        <w:pPrChange w:id="1089" w:author="P_R2#130_Rappv2" w:date="2025-07-29T17:28:00Z">
          <w:pPr>
            <w:pStyle w:val="B3"/>
            <w:ind w:leftChars="605" w:left="1494"/>
          </w:pPr>
        </w:pPrChange>
      </w:pPr>
      <w:ins w:id="1090" w:author="P_R2#130_Rappv0" w:date="2025-06-09T18:56:00Z">
        <w:r>
          <w:t>3</w:t>
        </w:r>
      </w:ins>
      <w:ins w:id="1091" w:author="P_R2#130_Rappv0" w:date="2025-06-06T15:09:00Z">
        <w:r>
          <w:t>&gt;</w:t>
        </w:r>
        <w:r>
          <w:tab/>
          <w:t>consider that the current procedure associated with the stored Transaction ID failed</w:t>
        </w:r>
      </w:ins>
      <w:ins w:id="1092" w:author="P_R2#130_Rappv0" w:date="2025-06-09T18:56:00Z">
        <w:r>
          <w:t xml:space="preserve">, upon which this procedure of processing </w:t>
        </w:r>
        <w:r>
          <w:rPr>
            <w:i/>
            <w:iCs/>
          </w:rPr>
          <w:t>NACK Feedback</w:t>
        </w:r>
        <w:r>
          <w:t xml:space="preserve"> message e</w:t>
        </w:r>
        <w:commentRangeStart w:id="1093"/>
        <w:commentRangeStart w:id="1094"/>
        <w:r>
          <w:t>nds</w:t>
        </w:r>
      </w:ins>
      <w:ins w:id="1095" w:author="P_R2#130_Rappv0" w:date="2025-06-06T15:09:00Z">
        <w:r>
          <w:t>.</w:t>
        </w:r>
      </w:ins>
      <w:commentRangeEnd w:id="1093"/>
      <w:r w:rsidR="00D06A89">
        <w:rPr>
          <w:rStyle w:val="CommentReference"/>
        </w:rPr>
        <w:commentReference w:id="1093"/>
      </w:r>
      <w:commentRangeEnd w:id="1094"/>
      <w:r w:rsidR="00D44861">
        <w:rPr>
          <w:rStyle w:val="CommentReference"/>
        </w:rPr>
        <w:commentReference w:id="1094"/>
      </w:r>
    </w:p>
    <w:p w14:paraId="16D64A8B" w14:textId="77777777" w:rsidR="00C521A0" w:rsidRDefault="00411A5C">
      <w:ins w:id="1096" w:author="P_R2#130_Rappv0" w:date="2025-06-06T17:28:00Z">
        <w:r>
          <w:t xml:space="preserve">Upon reception of </w:t>
        </w:r>
      </w:ins>
      <w:ins w:id="1097" w:author="P_R2#130_Rappv0" w:date="2025-06-09T18:47:00Z">
        <w:r>
          <w:rPr>
            <w:i/>
            <w:iCs/>
            <w:lang w:eastAsia="zh-CN"/>
          </w:rPr>
          <w:t xml:space="preserve">A-IoT </w:t>
        </w:r>
      </w:ins>
      <w:ins w:id="1098" w:author="P_R2#130_Rappv0" w:date="2025-06-06T17:28:00Z">
        <w:r>
          <w:rPr>
            <w:i/>
            <w:iCs/>
          </w:rPr>
          <w:t>Paging</w:t>
        </w:r>
        <w:r>
          <w:t xml:space="preserve"> message</w:t>
        </w:r>
      </w:ins>
      <w:ins w:id="1099" w:author="P_R2#130_Rappv0" w:date="2025-06-06T17:29:00Z">
        <w:r>
          <w:t xml:space="preserve"> as specified in clause 5.2</w:t>
        </w:r>
      </w:ins>
      <w:ins w:id="1100" w:author="P_R2#130_Rappv0" w:date="2025-06-06T15:10:00Z">
        <w:r>
          <w:t xml:space="preserve">, </w:t>
        </w:r>
      </w:ins>
      <w:ins w:id="1101" w:author="P_R2#130_Rappv0" w:date="2025-06-06T15:12:00Z">
        <w:r>
          <w:t>the A-IoT MAC entity shall:</w:t>
        </w:r>
      </w:ins>
    </w:p>
    <w:p w14:paraId="35F67656" w14:textId="77777777" w:rsidR="00C521A0" w:rsidRDefault="00411A5C">
      <w:pPr>
        <w:pStyle w:val="B1"/>
      </w:pPr>
      <w:r>
        <w:t>1&gt;</w:t>
      </w:r>
      <w:r>
        <w:tab/>
        <w:t xml:space="preserve">if CBRA procedure </w:t>
      </w:r>
      <w:ins w:id="1102" w:author="P_R2#130_Rappv0" w:date="2025-06-06T12:00:00Z">
        <w:r>
          <w:t xml:space="preserve">has not </w:t>
        </w:r>
      </w:ins>
      <w:ins w:id="1103" w:author="P_R2#130_Rappv0" w:date="2025-06-06T12:01:00Z">
        <w:r>
          <w:t xml:space="preserve">been </w:t>
        </w:r>
      </w:ins>
      <w:ins w:id="1104" w:author="P_R2#130_Rappv0" w:date="2025-06-06T12:00:00Z">
        <w:r>
          <w:t>considered as success</w:t>
        </w:r>
      </w:ins>
      <w:ins w:id="1105" w:author="P_R2#130_Rappv0" w:date="2025-06-06T12:01:00Z">
        <w:r>
          <w:t>ful as specified in clause 5.3</w:t>
        </w:r>
      </w:ins>
      <w:ins w:id="1106" w:author="P_R2#130_Rappv0" w:date="2025-06-19T16:20:00Z">
        <w:r>
          <w:t>.1</w:t>
        </w:r>
      </w:ins>
      <w:ins w:id="1107" w:author="P_R2#130_Rappv0" w:date="2025-06-06T12:03:00Z">
        <w:r>
          <w:t>.3</w:t>
        </w:r>
      </w:ins>
      <w:del w:id="1108" w:author="P_R2#130_Rappv0" w:date="2025-06-06T12:01:00Z">
        <w:r>
          <w:delText>fails</w:delText>
        </w:r>
      </w:del>
      <w:r>
        <w:t>:</w:t>
      </w:r>
    </w:p>
    <w:p w14:paraId="4B2691CA" w14:textId="77777777" w:rsidR="00C521A0" w:rsidRDefault="00411A5C">
      <w:pPr>
        <w:pStyle w:val="B2"/>
      </w:pPr>
      <w:r>
        <w:t>2&gt;</w:t>
      </w:r>
      <w:r>
        <w:tab/>
        <w:t>consider that the current procedure associated with the stored Transaction ID fail</w:t>
      </w:r>
      <w:commentRangeStart w:id="1109"/>
      <w:commentRangeStart w:id="1110"/>
      <w:r>
        <w:t>ed.</w:t>
      </w:r>
      <w:commentRangeEnd w:id="1109"/>
      <w:r w:rsidR="00100FF4">
        <w:rPr>
          <w:rStyle w:val="CommentReference"/>
        </w:rPr>
        <w:commentReference w:id="1109"/>
      </w:r>
      <w:commentRangeEnd w:id="1110"/>
      <w:r w:rsidR="00D44861">
        <w:rPr>
          <w:rStyle w:val="CommentReference"/>
        </w:rPr>
        <w:commentReference w:id="1110"/>
      </w:r>
    </w:p>
    <w:bookmarkEnd w:id="1047"/>
    <w:p w14:paraId="3AB0440C" w14:textId="77777777" w:rsidR="00C521A0" w:rsidRDefault="00411A5C">
      <w:pPr>
        <w:pStyle w:val="EditorsNote"/>
        <w:rPr>
          <w:del w:id="1111" w:author="P_R2#130_Rappv0" w:date="2025-06-06T15:12:00Z"/>
          <w:i/>
          <w:iCs/>
        </w:rPr>
      </w:pPr>
      <w:del w:id="1112" w:author="P_R2#130_Rappv0" w:date="2025-06-06T15:12:00Z">
        <w:r>
          <w:rPr>
            <w:i/>
            <w:iCs/>
          </w:rPr>
          <w:delText>Editor’s Note:</w:delText>
        </w:r>
        <w:r>
          <w:rPr>
            <w:i/>
            <w:iCs/>
          </w:rPr>
          <w:tab/>
          <w:delText>FFS how to determine failure of CBRA procedure.</w:delText>
        </w:r>
      </w:del>
    </w:p>
    <w:p w14:paraId="172F6524" w14:textId="77777777" w:rsidR="00C521A0" w:rsidRDefault="00411A5C">
      <w:pPr>
        <w:pStyle w:val="EditorsNote"/>
        <w:rPr>
          <w:del w:id="1113" w:author="P_R2#130_Rappv0" w:date="2025-06-06T15:12:00Z"/>
          <w:i/>
          <w:iCs/>
        </w:rPr>
      </w:pPr>
      <w:del w:id="1114" w:author="P_R2#130_Rappv0" w:date="2025-06-06T15:12:00Z">
        <w:r>
          <w:rPr>
            <w:i/>
            <w:iCs/>
          </w:rPr>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C521A0" w:rsidRDefault="00411A5C">
      <w:pPr>
        <w:pStyle w:val="EditorsNote"/>
        <w:rPr>
          <w:del w:id="1115" w:author="P_R2#130_Rappv0" w:date="2025-06-06T15:13:00Z"/>
        </w:rPr>
      </w:pPr>
      <w:del w:id="1116"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C521A0" w:rsidRDefault="00411A5C">
      <w:pPr>
        <w:pStyle w:val="Heading1"/>
      </w:pPr>
      <w:bookmarkStart w:id="1117" w:name="_Toc197703347"/>
      <w:r>
        <w:t>6</w:t>
      </w:r>
      <w:r>
        <w:tab/>
        <w:t>Protocol Data Units, formats and parameters</w:t>
      </w:r>
      <w:bookmarkEnd w:id="1117"/>
    </w:p>
    <w:p w14:paraId="22CA7F19" w14:textId="77777777" w:rsidR="00C521A0" w:rsidRDefault="00411A5C">
      <w:pPr>
        <w:pStyle w:val="Heading2"/>
        <w:rPr>
          <w:lang w:eastAsia="ko-KR"/>
        </w:rPr>
      </w:pPr>
      <w:bookmarkStart w:id="1118" w:name="_Toc52796561"/>
      <w:bookmarkStart w:id="1119" w:name="_Toc197703348"/>
      <w:bookmarkStart w:id="1120" w:name="_Toc29239875"/>
      <w:bookmarkStart w:id="1121" w:name="_Toc37296273"/>
      <w:bookmarkStart w:id="1122" w:name="_Toc46490404"/>
      <w:bookmarkStart w:id="1123" w:name="_Toc52752099"/>
      <w:bookmarkStart w:id="1124" w:name="_Toc185623686"/>
      <w:r>
        <w:rPr>
          <w:lang w:eastAsia="ko-KR"/>
        </w:rPr>
        <w:t>6.1</w:t>
      </w:r>
      <w:r>
        <w:rPr>
          <w:lang w:eastAsia="ko-KR"/>
        </w:rPr>
        <w:tab/>
        <w:t>Protocol Data Units</w:t>
      </w:r>
      <w:bookmarkEnd w:id="1118"/>
      <w:bookmarkEnd w:id="1119"/>
      <w:bookmarkEnd w:id="1120"/>
      <w:bookmarkEnd w:id="1121"/>
      <w:bookmarkEnd w:id="1122"/>
      <w:bookmarkEnd w:id="1123"/>
      <w:bookmarkEnd w:id="1124"/>
    </w:p>
    <w:p w14:paraId="6BD07B9B" w14:textId="77777777" w:rsidR="00C521A0" w:rsidRDefault="00411A5C">
      <w:pPr>
        <w:pStyle w:val="Heading3"/>
        <w:rPr>
          <w:lang w:eastAsia="ko-KR"/>
        </w:rPr>
      </w:pPr>
      <w:bookmarkStart w:id="1125" w:name="_Toc29239876"/>
      <w:bookmarkStart w:id="1126" w:name="_Toc37296274"/>
      <w:bookmarkStart w:id="1127" w:name="_Toc185623687"/>
      <w:bookmarkStart w:id="1128" w:name="_Toc52752100"/>
      <w:bookmarkStart w:id="1129" w:name="_Toc197703349"/>
      <w:bookmarkStart w:id="1130" w:name="_Toc195805193"/>
      <w:bookmarkStart w:id="1131" w:name="_Toc46490405"/>
      <w:bookmarkStart w:id="1132" w:name="_Toc52796562"/>
      <w:r>
        <w:rPr>
          <w:lang w:eastAsia="ko-KR"/>
        </w:rPr>
        <w:t>6.1.1</w:t>
      </w:r>
      <w:r>
        <w:rPr>
          <w:lang w:eastAsia="ko-KR"/>
        </w:rPr>
        <w:tab/>
        <w:t>General</w:t>
      </w:r>
      <w:bookmarkEnd w:id="1125"/>
      <w:bookmarkEnd w:id="1126"/>
      <w:bookmarkEnd w:id="1127"/>
      <w:bookmarkEnd w:id="1128"/>
      <w:bookmarkEnd w:id="1129"/>
      <w:bookmarkEnd w:id="1130"/>
      <w:bookmarkEnd w:id="1131"/>
      <w:bookmarkEnd w:id="1132"/>
    </w:p>
    <w:p w14:paraId="3822C984" w14:textId="77777777" w:rsidR="00C521A0" w:rsidRDefault="00411A5C">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w:t>
      </w:r>
      <w:r>
        <w:rPr>
          <w:lang w:eastAsia="ko-KR"/>
        </w:rPr>
        <w:lastRenderedPageBreak/>
        <w:t>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C521A0" w:rsidRDefault="00411A5C">
      <w:pPr>
        <w:rPr>
          <w:ins w:id="1133"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7CB0BD8F" w:rsidR="00C521A0" w:rsidRDefault="00411A5C">
      <w:pPr>
        <w:rPr>
          <w:ins w:id="1134" w:author="P_R2#130_Rappv0" w:date="2025-06-09T18:58:00Z"/>
          <w:lang w:eastAsia="ko-KR"/>
        </w:rPr>
      </w:pPr>
      <w:ins w:id="1135" w:author="P_R2#130_Rappv0" w:date="2025-06-06T12:24:00Z">
        <w:r>
          <w:rPr>
            <w:lang w:eastAsia="ko-KR"/>
          </w:rPr>
          <w:t xml:space="preserve">A-IoT MAC </w:t>
        </w:r>
      </w:ins>
      <w:ins w:id="1136" w:author="P_R2#130_Rappv0" w:date="2025-06-06T12:23:00Z">
        <w:r>
          <w:rPr>
            <w:lang w:eastAsia="ko-KR"/>
          </w:rPr>
          <w:t xml:space="preserve">Padding is placed at the end of the A-IoT MAC PDU if present. Presence and length of padding </w:t>
        </w:r>
        <w:commentRangeStart w:id="1137"/>
        <w:commentRangeStart w:id="1138"/>
        <w:r>
          <w:rPr>
            <w:lang w:eastAsia="ko-KR"/>
          </w:rPr>
          <w:t>is implicit</w:t>
        </w:r>
      </w:ins>
      <w:ins w:id="1139" w:author="P_R2#130_Rappv2" w:date="2025-07-29T17:50:00Z">
        <w:r w:rsidR="00897D2E">
          <w:rPr>
            <w:lang w:eastAsia="ko-KR"/>
          </w:rPr>
          <w:t>ly</w:t>
        </w:r>
      </w:ins>
      <w:ins w:id="1140" w:author="P_R2#130_Rappv0" w:date="2025-06-06T12:23:00Z">
        <w:r>
          <w:rPr>
            <w:lang w:eastAsia="ko-KR"/>
          </w:rPr>
          <w:t xml:space="preserve"> based on TB</w:t>
        </w:r>
      </w:ins>
      <w:ins w:id="1141" w:author="P_R2#130_Rappv2" w:date="2025-07-29T17:50:00Z">
        <w:r w:rsidR="00897D2E">
          <w:rPr>
            <w:lang w:eastAsia="ko-KR"/>
          </w:rPr>
          <w:t xml:space="preserve">S </w:t>
        </w:r>
      </w:ins>
      <w:ins w:id="1142" w:author="P_R2#130_Rappv2" w:date="2025-07-29T17:52:00Z">
        <w:r w:rsidR="00897D2E" w:rsidRPr="00897D2E">
          <w:rPr>
            <w:lang w:eastAsia="ko-KR"/>
          </w:rPr>
          <w:t>corresponding to</w:t>
        </w:r>
      </w:ins>
      <w:ins w:id="1143" w:author="P_R2#130_Rappv2" w:date="2025-07-29T17:50:00Z">
        <w:r w:rsidR="00897D2E">
          <w:rPr>
            <w:lang w:eastAsia="ko-KR"/>
          </w:rPr>
          <w:t xml:space="preserve"> </w:t>
        </w:r>
      </w:ins>
      <w:ins w:id="1144" w:author="P_R2#130_Rappv2" w:date="2025-07-29T17:51:00Z">
        <w:r w:rsidR="00897D2E">
          <w:rPr>
            <w:lang w:eastAsia="ko-KR"/>
          </w:rPr>
          <w:t>the A-IoT MAC PDU</w:t>
        </w:r>
      </w:ins>
      <w:ins w:id="1145" w:author="P_R2#130_Rappv0" w:date="2025-06-06T12:23:00Z">
        <w:del w:id="1146" w:author="P_R2#130_Rappv2" w:date="2025-07-29T17:51:00Z">
          <w:r w:rsidDel="00897D2E">
            <w:rPr>
              <w:lang w:eastAsia="ko-KR"/>
            </w:rPr>
            <w:delText xml:space="preserve"> size</w:delText>
          </w:r>
        </w:del>
      </w:ins>
      <w:commentRangeEnd w:id="1137"/>
      <w:r w:rsidR="00E02EB2">
        <w:rPr>
          <w:rStyle w:val="CommentReference"/>
        </w:rPr>
        <w:commentReference w:id="1137"/>
      </w:r>
      <w:commentRangeEnd w:id="1138"/>
      <w:r w:rsidR="00897D2E">
        <w:rPr>
          <w:rStyle w:val="CommentReference"/>
        </w:rPr>
        <w:commentReference w:id="1138"/>
      </w:r>
      <w:ins w:id="1147" w:author="P_R2#130_Rappv0" w:date="2025-06-06T12:23:00Z">
        <w:r>
          <w:rPr>
            <w:lang w:eastAsia="ko-KR"/>
          </w:rPr>
          <w:t>.</w:t>
        </w:r>
      </w:ins>
    </w:p>
    <w:p w14:paraId="07EDFC6B" w14:textId="77777777" w:rsidR="00C521A0" w:rsidRDefault="00411A5C">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148" w:author="P_R2#130_Rappv0" w:date="2025-06-19T16:13:00Z">
        <w:r>
          <w:rPr>
            <w:lang w:eastAsia="ko-KR"/>
          </w:rPr>
          <w:t>R2D transport channel</w:t>
        </w:r>
      </w:ins>
      <w:del w:id="1149" w:author="P_R2#130_Rappv0" w:date="2025-06-19T16:13:00Z">
        <w:r>
          <w:rPr>
            <w:lang w:eastAsia="ko-KR"/>
          </w:rPr>
          <w:delText>PRDCH</w:delText>
        </w:r>
      </w:del>
      <w:r>
        <w:rPr>
          <w:lang w:eastAsia="ko-KR"/>
        </w:rPr>
        <w:t xml:space="preserve">. The values of R2D message type </w:t>
      </w:r>
      <w:del w:id="1150" w:author="P_R2#130_Rappv0" w:date="2025-06-13T15:14:00Z">
        <w:r>
          <w:rPr>
            <w:lang w:eastAsia="ko-KR"/>
          </w:rPr>
          <w:delText xml:space="preserve">is </w:delText>
        </w:r>
      </w:del>
      <w:ins w:id="1151" w:author="P_R2#130_Rappv0" w:date="2025-06-13T15:14:00Z">
        <w:r>
          <w:rPr>
            <w:lang w:eastAsia="ko-KR"/>
          </w:rPr>
          <w:t xml:space="preserve">are </w:t>
        </w:r>
      </w:ins>
      <w:r>
        <w:rPr>
          <w:lang w:eastAsia="ko-KR"/>
        </w:rPr>
        <w:t>specified in Table 6.1-1.</w:t>
      </w:r>
    </w:p>
    <w:p w14:paraId="4FF95C94" w14:textId="77777777" w:rsidR="00C521A0" w:rsidRDefault="00411A5C">
      <w:pPr>
        <w:pStyle w:val="TH"/>
        <w:rPr>
          <w:rFonts w:eastAsia="DengXian"/>
          <w:lang w:eastAsia="zh-CN"/>
        </w:rPr>
      </w:pPr>
      <w:r>
        <w:rPr>
          <w:rFonts w:eastAsia="DengXian"/>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C521A0" w14:paraId="6E68C415" w14:textId="77777777">
        <w:trPr>
          <w:jc w:val="center"/>
        </w:trPr>
        <w:tc>
          <w:tcPr>
            <w:tcW w:w="2405" w:type="dxa"/>
          </w:tcPr>
          <w:p w14:paraId="2C616D16" w14:textId="77777777" w:rsidR="00C521A0" w:rsidRDefault="00411A5C">
            <w:pPr>
              <w:pStyle w:val="TAH"/>
            </w:pPr>
            <w:r>
              <w:t>R2D Message Type value</w:t>
            </w:r>
          </w:p>
        </w:tc>
        <w:tc>
          <w:tcPr>
            <w:tcW w:w="4015" w:type="dxa"/>
          </w:tcPr>
          <w:p w14:paraId="30A2BE3C" w14:textId="77777777" w:rsidR="00C521A0" w:rsidRDefault="00411A5C">
            <w:pPr>
              <w:pStyle w:val="TAH"/>
            </w:pPr>
            <w:r>
              <w:t>R2D message name</w:t>
            </w:r>
          </w:p>
        </w:tc>
      </w:tr>
      <w:tr w:rsidR="00C521A0" w14:paraId="5815F283" w14:textId="77777777">
        <w:trPr>
          <w:jc w:val="center"/>
        </w:trPr>
        <w:tc>
          <w:tcPr>
            <w:tcW w:w="2405" w:type="dxa"/>
          </w:tcPr>
          <w:p w14:paraId="443753FD" w14:textId="77777777" w:rsidR="00C521A0" w:rsidRDefault="00411A5C">
            <w:pPr>
              <w:pStyle w:val="TAL"/>
              <w:jc w:val="center"/>
            </w:pPr>
            <w:r>
              <w:t>000</w:t>
            </w:r>
          </w:p>
        </w:tc>
        <w:tc>
          <w:tcPr>
            <w:tcW w:w="4015" w:type="dxa"/>
          </w:tcPr>
          <w:p w14:paraId="199DDC37" w14:textId="77777777" w:rsidR="00C521A0" w:rsidRDefault="00411A5C">
            <w:pPr>
              <w:pStyle w:val="TAL"/>
              <w:jc w:val="center"/>
              <w:rPr>
                <w:i/>
              </w:rPr>
            </w:pPr>
            <w:r>
              <w:t>Reserved</w:t>
            </w:r>
          </w:p>
        </w:tc>
      </w:tr>
      <w:tr w:rsidR="00C521A0" w14:paraId="45D0FFDD" w14:textId="77777777">
        <w:trPr>
          <w:jc w:val="center"/>
        </w:trPr>
        <w:tc>
          <w:tcPr>
            <w:tcW w:w="2405" w:type="dxa"/>
          </w:tcPr>
          <w:p w14:paraId="5D055ED5" w14:textId="77777777" w:rsidR="00C521A0" w:rsidRDefault="00411A5C">
            <w:pPr>
              <w:pStyle w:val="TAL"/>
              <w:jc w:val="center"/>
            </w:pPr>
            <w:r>
              <w:t>001</w:t>
            </w:r>
          </w:p>
        </w:tc>
        <w:tc>
          <w:tcPr>
            <w:tcW w:w="4015" w:type="dxa"/>
          </w:tcPr>
          <w:p w14:paraId="32140A04" w14:textId="77777777" w:rsidR="00C521A0" w:rsidRDefault="00411A5C">
            <w:pPr>
              <w:pStyle w:val="TAL"/>
              <w:jc w:val="center"/>
            </w:pPr>
            <w:r>
              <w:rPr>
                <w:i/>
              </w:rPr>
              <w:t>A-IoT Paging</w:t>
            </w:r>
            <w:r>
              <w:t xml:space="preserve"> message</w:t>
            </w:r>
          </w:p>
        </w:tc>
      </w:tr>
      <w:tr w:rsidR="00C521A0" w14:paraId="6D74A425" w14:textId="77777777">
        <w:trPr>
          <w:jc w:val="center"/>
        </w:trPr>
        <w:tc>
          <w:tcPr>
            <w:tcW w:w="2405" w:type="dxa"/>
          </w:tcPr>
          <w:p w14:paraId="7DF494E7" w14:textId="77777777" w:rsidR="00C521A0" w:rsidRDefault="00411A5C">
            <w:pPr>
              <w:pStyle w:val="TAL"/>
              <w:jc w:val="center"/>
            </w:pPr>
            <w:r>
              <w:t>010</w:t>
            </w:r>
          </w:p>
        </w:tc>
        <w:tc>
          <w:tcPr>
            <w:tcW w:w="4015" w:type="dxa"/>
          </w:tcPr>
          <w:p w14:paraId="2B015708" w14:textId="77777777" w:rsidR="00C521A0" w:rsidRDefault="00411A5C">
            <w:pPr>
              <w:pStyle w:val="TAL"/>
              <w:jc w:val="center"/>
            </w:pPr>
            <w:r>
              <w:rPr>
                <w:i/>
                <w:iCs/>
              </w:rPr>
              <w:t xml:space="preserve">Access </w:t>
            </w:r>
            <w:del w:id="1152" w:author="P_R2#130_Rappv0" w:date="2025-05-27T14:34:00Z">
              <w:r>
                <w:rPr>
                  <w:i/>
                  <w:iCs/>
                </w:rPr>
                <w:delText xml:space="preserve">Occasion </w:delText>
              </w:r>
            </w:del>
            <w:r>
              <w:rPr>
                <w:i/>
                <w:iCs/>
              </w:rPr>
              <w:t>Trigger</w:t>
            </w:r>
            <w:r>
              <w:t xml:space="preserve"> message</w:t>
            </w:r>
          </w:p>
        </w:tc>
      </w:tr>
      <w:tr w:rsidR="00C521A0" w14:paraId="34A57057" w14:textId="77777777">
        <w:trPr>
          <w:jc w:val="center"/>
        </w:trPr>
        <w:tc>
          <w:tcPr>
            <w:tcW w:w="2405" w:type="dxa"/>
          </w:tcPr>
          <w:p w14:paraId="2ECA2245" w14:textId="77777777" w:rsidR="00C521A0" w:rsidRDefault="00411A5C">
            <w:pPr>
              <w:pStyle w:val="TAL"/>
              <w:jc w:val="center"/>
            </w:pPr>
            <w:r>
              <w:t>011</w:t>
            </w:r>
          </w:p>
        </w:tc>
        <w:tc>
          <w:tcPr>
            <w:tcW w:w="4015" w:type="dxa"/>
          </w:tcPr>
          <w:p w14:paraId="1B916A3D" w14:textId="77777777" w:rsidR="00C521A0" w:rsidRDefault="00411A5C">
            <w:pPr>
              <w:pStyle w:val="TAL"/>
              <w:jc w:val="center"/>
            </w:pPr>
            <w:r>
              <w:rPr>
                <w:i/>
              </w:rPr>
              <w:t>Random ID Response</w:t>
            </w:r>
            <w:r>
              <w:t xml:space="preserve"> message</w:t>
            </w:r>
          </w:p>
        </w:tc>
      </w:tr>
      <w:tr w:rsidR="00C521A0" w14:paraId="781B4138" w14:textId="77777777">
        <w:trPr>
          <w:jc w:val="center"/>
        </w:trPr>
        <w:tc>
          <w:tcPr>
            <w:tcW w:w="2405" w:type="dxa"/>
          </w:tcPr>
          <w:p w14:paraId="49D38CB3" w14:textId="77777777" w:rsidR="00C521A0" w:rsidRDefault="00411A5C">
            <w:pPr>
              <w:pStyle w:val="TAL"/>
              <w:jc w:val="center"/>
            </w:pPr>
            <w:r>
              <w:t>100</w:t>
            </w:r>
          </w:p>
        </w:tc>
        <w:tc>
          <w:tcPr>
            <w:tcW w:w="4015" w:type="dxa"/>
          </w:tcPr>
          <w:p w14:paraId="53C999B9" w14:textId="77777777" w:rsidR="00C521A0" w:rsidRDefault="00411A5C">
            <w:pPr>
              <w:pStyle w:val="TAL"/>
              <w:jc w:val="center"/>
            </w:pPr>
            <w:r>
              <w:rPr>
                <w:i/>
              </w:rPr>
              <w:t xml:space="preserve">R2D Upper Layer Data Transfer </w:t>
            </w:r>
            <w:r>
              <w:t>message</w:t>
            </w:r>
          </w:p>
        </w:tc>
      </w:tr>
      <w:tr w:rsidR="00C521A0" w14:paraId="4C1167B4" w14:textId="77777777">
        <w:trPr>
          <w:jc w:val="center"/>
        </w:trPr>
        <w:tc>
          <w:tcPr>
            <w:tcW w:w="2405" w:type="dxa"/>
          </w:tcPr>
          <w:p w14:paraId="48A1FA94" w14:textId="77777777" w:rsidR="00C521A0" w:rsidRDefault="00411A5C">
            <w:pPr>
              <w:pStyle w:val="TAL"/>
              <w:jc w:val="center"/>
            </w:pPr>
            <w:r>
              <w:t>101</w:t>
            </w:r>
          </w:p>
        </w:tc>
        <w:tc>
          <w:tcPr>
            <w:tcW w:w="4015" w:type="dxa"/>
          </w:tcPr>
          <w:p w14:paraId="0916D5B6" w14:textId="77777777" w:rsidR="00C521A0" w:rsidRDefault="00411A5C">
            <w:pPr>
              <w:pStyle w:val="TAL"/>
              <w:jc w:val="center"/>
              <w:rPr>
                <w:i/>
                <w:iCs/>
              </w:rPr>
            </w:pPr>
            <w:ins w:id="1153" w:author="P_R2#130_Rappv0" w:date="2025-06-06T11:14:00Z">
              <w:r>
                <w:rPr>
                  <w:i/>
                  <w:iCs/>
                </w:rPr>
                <w:t xml:space="preserve">NACK Feedback </w:t>
              </w:r>
              <w:commentRangeStart w:id="1154"/>
              <w:r>
                <w:rPr>
                  <w:i/>
                  <w:iCs/>
                </w:rPr>
                <w:t>message</w:t>
              </w:r>
            </w:ins>
            <w:del w:id="1155" w:author="P_R2#130_Rappv0" w:date="2025-06-03T12:09:00Z">
              <w:r>
                <w:rPr>
                  <w:rPrChange w:id="1156" w:author="P_R2#130_Rappv0" w:date="2025-06-03T12:10:00Z">
                    <w:rPr>
                      <w:i/>
                      <w:iCs/>
                    </w:rPr>
                  </w:rPrChange>
                </w:rPr>
                <w:delText>Reserved</w:delText>
              </w:r>
            </w:del>
            <w:commentRangeEnd w:id="1154"/>
            <w:r>
              <w:rPr>
                <w:rStyle w:val="CommentReference"/>
                <w:rFonts w:ascii="Times New Roman" w:hAnsi="Times New Roman"/>
              </w:rPr>
              <w:commentReference w:id="1154"/>
            </w:r>
          </w:p>
        </w:tc>
      </w:tr>
      <w:tr w:rsidR="00C521A0" w14:paraId="6DBD940D" w14:textId="77777777">
        <w:trPr>
          <w:jc w:val="center"/>
        </w:trPr>
        <w:tc>
          <w:tcPr>
            <w:tcW w:w="2405" w:type="dxa"/>
          </w:tcPr>
          <w:p w14:paraId="52C45442" w14:textId="77777777" w:rsidR="00C521A0" w:rsidRDefault="00411A5C">
            <w:pPr>
              <w:pStyle w:val="TAL"/>
              <w:jc w:val="center"/>
            </w:pPr>
            <w:r>
              <w:t>110</w:t>
            </w:r>
          </w:p>
        </w:tc>
        <w:tc>
          <w:tcPr>
            <w:tcW w:w="4015" w:type="dxa"/>
          </w:tcPr>
          <w:p w14:paraId="50E14915" w14:textId="77777777" w:rsidR="00C521A0" w:rsidRDefault="00411A5C">
            <w:pPr>
              <w:pStyle w:val="TAL"/>
              <w:jc w:val="center"/>
            </w:pPr>
            <w:r>
              <w:t>Reserved</w:t>
            </w:r>
          </w:p>
        </w:tc>
      </w:tr>
      <w:tr w:rsidR="00C521A0" w14:paraId="074D7BDD" w14:textId="77777777">
        <w:trPr>
          <w:jc w:val="center"/>
        </w:trPr>
        <w:tc>
          <w:tcPr>
            <w:tcW w:w="2405" w:type="dxa"/>
          </w:tcPr>
          <w:p w14:paraId="1CE5A65E" w14:textId="77777777" w:rsidR="00C521A0" w:rsidRDefault="00411A5C">
            <w:pPr>
              <w:pStyle w:val="TAL"/>
              <w:jc w:val="center"/>
            </w:pPr>
            <w:r>
              <w:t>111</w:t>
            </w:r>
          </w:p>
        </w:tc>
        <w:tc>
          <w:tcPr>
            <w:tcW w:w="4015" w:type="dxa"/>
          </w:tcPr>
          <w:p w14:paraId="312C3080" w14:textId="77777777" w:rsidR="00C521A0" w:rsidRDefault="00411A5C">
            <w:pPr>
              <w:pStyle w:val="TAL"/>
              <w:jc w:val="center"/>
            </w:pPr>
            <w:r>
              <w:t>Reserved</w:t>
            </w:r>
          </w:p>
        </w:tc>
      </w:tr>
    </w:tbl>
    <w:p w14:paraId="42958D33" w14:textId="77777777" w:rsidR="00C521A0" w:rsidRDefault="00C521A0">
      <w:pPr>
        <w:rPr>
          <w:rFonts w:eastAsiaTheme="minorEastAsia"/>
        </w:rPr>
      </w:pPr>
    </w:p>
    <w:p w14:paraId="7E56B50A" w14:textId="77777777" w:rsidR="00C521A0" w:rsidRDefault="00411A5C">
      <w:pPr>
        <w:rPr>
          <w:lang w:eastAsia="ko-KR"/>
        </w:rPr>
      </w:pPr>
      <w:r>
        <w:rPr>
          <w:lang w:eastAsia="ko-KR"/>
        </w:rPr>
        <w:t xml:space="preserve">The D2R message type is the set of A-IoT MAC messages that are sent from the device to the reader on the </w:t>
      </w:r>
      <w:ins w:id="1157" w:author="P_R2#130_Rappv0" w:date="2025-06-19T16:12:00Z">
        <w:r>
          <w:rPr>
            <w:lang w:eastAsia="ko-KR"/>
          </w:rPr>
          <w:t>D2R transport channel</w:t>
        </w:r>
      </w:ins>
      <w:del w:id="1158" w:author="P_R2#130_Rappv0" w:date="2025-06-19T16:13:00Z">
        <w:r>
          <w:rPr>
            <w:lang w:eastAsia="ko-KR"/>
          </w:rPr>
          <w:delText>PDRCH</w:delText>
        </w:r>
      </w:del>
      <w:r>
        <w:rPr>
          <w:lang w:eastAsia="ko-KR"/>
        </w:rPr>
        <w:t xml:space="preserve">. The </w:t>
      </w:r>
      <w:del w:id="1159" w:author="P_R2#130_Rappv0" w:date="2025-06-05T17:10:00Z">
        <w:r>
          <w:rPr>
            <w:lang w:eastAsia="ko-KR"/>
          </w:rPr>
          <w:delText xml:space="preserve">value of </w:delText>
        </w:r>
      </w:del>
      <w:r>
        <w:rPr>
          <w:lang w:eastAsia="ko-KR"/>
        </w:rPr>
        <w:t xml:space="preserve">D2R message </w:t>
      </w:r>
      <w:ins w:id="1160" w:author="P_R2#130_Rappv0" w:date="2025-06-05T17:10:00Z">
        <w:r>
          <w:rPr>
            <w:lang w:eastAsia="ko-KR"/>
          </w:rPr>
          <w:t>names are listed</w:t>
        </w:r>
      </w:ins>
      <w:del w:id="1161" w:author="P_R2#130_Rappv0" w:date="2025-06-05T17:10:00Z">
        <w:r>
          <w:rPr>
            <w:lang w:eastAsia="ko-KR"/>
          </w:rPr>
          <w:delText>type is specified</w:delText>
        </w:r>
      </w:del>
      <w:r>
        <w:rPr>
          <w:lang w:eastAsia="ko-KR"/>
        </w:rPr>
        <w:t xml:space="preserve"> in Table 6.1-2. </w:t>
      </w:r>
    </w:p>
    <w:p w14:paraId="5F6C46D4" w14:textId="77777777" w:rsidR="00C521A0" w:rsidRDefault="00411A5C">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C521A0" w14:paraId="347329E5" w14:textId="77777777">
        <w:trPr>
          <w:jc w:val="center"/>
        </w:trPr>
        <w:tc>
          <w:tcPr>
            <w:tcW w:w="2405" w:type="dxa"/>
          </w:tcPr>
          <w:p w14:paraId="57E61924" w14:textId="77777777" w:rsidR="00C521A0" w:rsidRDefault="00411A5C">
            <w:pPr>
              <w:pStyle w:val="TAH"/>
            </w:pPr>
            <w:r>
              <w:t>D2R Message Type value</w:t>
            </w:r>
          </w:p>
        </w:tc>
        <w:tc>
          <w:tcPr>
            <w:tcW w:w="4015" w:type="dxa"/>
          </w:tcPr>
          <w:p w14:paraId="315F6A06" w14:textId="77777777" w:rsidR="00C521A0" w:rsidRDefault="00411A5C">
            <w:pPr>
              <w:pStyle w:val="TAH"/>
            </w:pPr>
            <w:r>
              <w:t>D2R message name</w:t>
            </w:r>
          </w:p>
        </w:tc>
      </w:tr>
      <w:tr w:rsidR="00C521A0" w14:paraId="68238C68" w14:textId="77777777">
        <w:trPr>
          <w:jc w:val="center"/>
        </w:trPr>
        <w:tc>
          <w:tcPr>
            <w:tcW w:w="2405" w:type="dxa"/>
          </w:tcPr>
          <w:p w14:paraId="411AF522" w14:textId="77777777" w:rsidR="00C521A0" w:rsidRDefault="00411A5C">
            <w:pPr>
              <w:pStyle w:val="TAL"/>
              <w:jc w:val="center"/>
            </w:pPr>
            <w:r>
              <w:t>N</w:t>
            </w:r>
            <w:ins w:id="1162" w:author="P_R2#130_Rappv0" w:date="2025-06-13T14:53:00Z">
              <w:r>
                <w:t>/</w:t>
              </w:r>
            </w:ins>
            <w:r>
              <w:t>A</w:t>
            </w:r>
          </w:p>
        </w:tc>
        <w:tc>
          <w:tcPr>
            <w:tcW w:w="4015" w:type="dxa"/>
          </w:tcPr>
          <w:p w14:paraId="423AE302" w14:textId="0E6753FF" w:rsidR="00C521A0" w:rsidRDefault="00897D2E">
            <w:pPr>
              <w:pStyle w:val="TAL"/>
              <w:jc w:val="center"/>
            </w:pPr>
            <w:ins w:id="1163" w:author="P_R2#130_Rappv2" w:date="2025-07-29T17:54:00Z">
              <w:r>
                <w:rPr>
                  <w:i/>
                </w:rPr>
                <w:t xml:space="preserve">Access </w:t>
              </w:r>
            </w:ins>
            <w:commentRangeStart w:id="1164"/>
            <w:commentRangeStart w:id="1165"/>
            <w:r w:rsidR="00411A5C">
              <w:rPr>
                <w:i/>
              </w:rPr>
              <w:t xml:space="preserve">Random ID </w:t>
            </w:r>
            <w:r w:rsidR="00411A5C">
              <w:t>message</w:t>
            </w:r>
            <w:commentRangeEnd w:id="1164"/>
            <w:r w:rsidR="00F07344">
              <w:rPr>
                <w:rStyle w:val="CommentReference"/>
                <w:rFonts w:ascii="Times New Roman" w:hAnsi="Times New Roman"/>
              </w:rPr>
              <w:commentReference w:id="1164"/>
            </w:r>
            <w:commentRangeEnd w:id="1165"/>
            <w:r>
              <w:rPr>
                <w:rStyle w:val="CommentReference"/>
                <w:rFonts w:ascii="Times New Roman" w:hAnsi="Times New Roman"/>
              </w:rPr>
              <w:commentReference w:id="1165"/>
            </w:r>
          </w:p>
        </w:tc>
      </w:tr>
      <w:tr w:rsidR="00C521A0" w14:paraId="6937D8FF" w14:textId="77777777">
        <w:trPr>
          <w:jc w:val="center"/>
        </w:trPr>
        <w:tc>
          <w:tcPr>
            <w:tcW w:w="2405" w:type="dxa"/>
          </w:tcPr>
          <w:p w14:paraId="36CE52F7" w14:textId="77777777" w:rsidR="00C521A0" w:rsidRDefault="00411A5C">
            <w:pPr>
              <w:pStyle w:val="TAL"/>
              <w:jc w:val="center"/>
            </w:pPr>
            <w:commentRangeStart w:id="1166"/>
            <w:ins w:id="1167" w:author="P_R2#130_Rappv0" w:date="2025-06-05T17:10:00Z">
              <w:r>
                <w:t>N</w:t>
              </w:r>
            </w:ins>
            <w:ins w:id="1168" w:author="P_R2#130_Rappv0" w:date="2025-06-13T14:53:00Z">
              <w:r>
                <w:t>/</w:t>
              </w:r>
            </w:ins>
            <w:ins w:id="1169" w:author="P_R2#130_Rappv0" w:date="2025-06-05T17:10:00Z">
              <w:r>
                <w:t>A</w:t>
              </w:r>
            </w:ins>
            <w:commentRangeEnd w:id="1166"/>
            <w:ins w:id="1170" w:author="P_R2#130_Rappv0" w:date="2025-06-06T15:25:00Z">
              <w:r>
                <w:rPr>
                  <w:rStyle w:val="CommentReference"/>
                  <w:rFonts w:ascii="Times New Roman" w:hAnsi="Times New Roman"/>
                </w:rPr>
                <w:commentReference w:id="1166"/>
              </w:r>
            </w:ins>
          </w:p>
        </w:tc>
        <w:tc>
          <w:tcPr>
            <w:tcW w:w="4015" w:type="dxa"/>
          </w:tcPr>
          <w:p w14:paraId="245197C3" w14:textId="77777777" w:rsidR="00C521A0" w:rsidRDefault="00411A5C">
            <w:pPr>
              <w:pStyle w:val="TAL"/>
              <w:jc w:val="center"/>
            </w:pPr>
            <w:r>
              <w:rPr>
                <w:i/>
              </w:rPr>
              <w:t>D2R Upper Layer Data Transfer</w:t>
            </w:r>
            <w:r>
              <w:t xml:space="preserve"> message</w:t>
            </w:r>
          </w:p>
        </w:tc>
      </w:tr>
      <w:tr w:rsidR="00C521A0" w14:paraId="1618580A" w14:textId="77777777">
        <w:trPr>
          <w:jc w:val="center"/>
          <w:del w:id="1171" w:author="P_R2#130_Rappv0" w:date="2025-06-05T17:10:00Z"/>
        </w:trPr>
        <w:tc>
          <w:tcPr>
            <w:tcW w:w="2405" w:type="dxa"/>
          </w:tcPr>
          <w:p w14:paraId="1E8CA194" w14:textId="77777777" w:rsidR="00C521A0" w:rsidRDefault="00C521A0">
            <w:pPr>
              <w:pStyle w:val="TAL"/>
              <w:jc w:val="center"/>
              <w:rPr>
                <w:del w:id="1172" w:author="P_R2#130_Rappv0" w:date="2025-06-05T17:10:00Z"/>
              </w:rPr>
            </w:pPr>
          </w:p>
        </w:tc>
        <w:tc>
          <w:tcPr>
            <w:tcW w:w="4015" w:type="dxa"/>
          </w:tcPr>
          <w:p w14:paraId="141F76AC" w14:textId="77777777" w:rsidR="00C521A0" w:rsidRDefault="00411A5C">
            <w:pPr>
              <w:pStyle w:val="TAL"/>
              <w:jc w:val="center"/>
              <w:rPr>
                <w:del w:id="1173" w:author="P_R2#130_Rappv0" w:date="2025-06-05T17:10:00Z"/>
              </w:rPr>
            </w:pPr>
            <w:del w:id="1174" w:author="P_R2#130_Rappv0" w:date="2025-06-05T17:10:00Z">
              <w:r>
                <w:delText>Reserved</w:delText>
              </w:r>
            </w:del>
          </w:p>
        </w:tc>
      </w:tr>
      <w:tr w:rsidR="00C521A0" w14:paraId="546D739B" w14:textId="77777777">
        <w:trPr>
          <w:jc w:val="center"/>
          <w:del w:id="1175" w:author="P_R2#130_Rappv0" w:date="2025-06-05T17:10:00Z"/>
        </w:trPr>
        <w:tc>
          <w:tcPr>
            <w:tcW w:w="2405" w:type="dxa"/>
          </w:tcPr>
          <w:p w14:paraId="3EF629E9" w14:textId="77777777" w:rsidR="00C521A0" w:rsidRDefault="00C521A0">
            <w:pPr>
              <w:pStyle w:val="TAL"/>
              <w:jc w:val="center"/>
              <w:rPr>
                <w:del w:id="1176" w:author="P_R2#130_Rappv0" w:date="2025-06-05T17:10:00Z"/>
              </w:rPr>
            </w:pPr>
          </w:p>
        </w:tc>
        <w:tc>
          <w:tcPr>
            <w:tcW w:w="4015" w:type="dxa"/>
          </w:tcPr>
          <w:p w14:paraId="04B2A4EB" w14:textId="77777777" w:rsidR="00C521A0" w:rsidRDefault="00411A5C">
            <w:pPr>
              <w:pStyle w:val="TAL"/>
              <w:jc w:val="center"/>
              <w:rPr>
                <w:del w:id="1177" w:author="P_R2#130_Rappv0" w:date="2025-06-05T17:10:00Z"/>
              </w:rPr>
            </w:pPr>
            <w:del w:id="1178" w:author="P_R2#130_Rappv0" w:date="2025-06-05T17:10:00Z">
              <w:r>
                <w:delText>Reserved</w:delText>
              </w:r>
            </w:del>
          </w:p>
        </w:tc>
      </w:tr>
      <w:tr w:rsidR="00C521A0" w14:paraId="518E3F6C" w14:textId="77777777">
        <w:trPr>
          <w:jc w:val="center"/>
          <w:del w:id="1179" w:author="P_R2#130_Rappv0" w:date="2025-06-05T17:10:00Z"/>
        </w:trPr>
        <w:tc>
          <w:tcPr>
            <w:tcW w:w="2405" w:type="dxa"/>
          </w:tcPr>
          <w:p w14:paraId="05F8EFE8" w14:textId="77777777" w:rsidR="00C521A0" w:rsidRDefault="00C521A0">
            <w:pPr>
              <w:pStyle w:val="TAL"/>
              <w:jc w:val="center"/>
              <w:rPr>
                <w:del w:id="1180" w:author="P_R2#130_Rappv0" w:date="2025-06-05T17:10:00Z"/>
              </w:rPr>
            </w:pPr>
          </w:p>
        </w:tc>
        <w:tc>
          <w:tcPr>
            <w:tcW w:w="4015" w:type="dxa"/>
          </w:tcPr>
          <w:p w14:paraId="3A184EA7" w14:textId="77777777" w:rsidR="00C521A0" w:rsidRDefault="00411A5C">
            <w:pPr>
              <w:pStyle w:val="TAL"/>
              <w:jc w:val="center"/>
              <w:rPr>
                <w:del w:id="1181" w:author="P_R2#130_Rappv0" w:date="2025-06-05T17:10:00Z"/>
              </w:rPr>
            </w:pPr>
            <w:del w:id="1182" w:author="P_R2#130_Rappv0" w:date="2025-06-05T17:10:00Z">
              <w:r>
                <w:delText>Reserved</w:delText>
              </w:r>
            </w:del>
          </w:p>
        </w:tc>
      </w:tr>
    </w:tbl>
    <w:p w14:paraId="5923FB82" w14:textId="77777777" w:rsidR="00C521A0" w:rsidRDefault="00411A5C">
      <w:pPr>
        <w:pStyle w:val="EditorsNote"/>
        <w:rPr>
          <w:del w:id="1183" w:author="P_R2#130_Rappv0" w:date="2025-06-06T18:03:00Z"/>
          <w:i/>
          <w:iCs/>
        </w:rPr>
      </w:pPr>
      <w:r>
        <w:rPr>
          <w:i/>
          <w:iCs/>
        </w:rPr>
        <w:t>Editor’s Note:</w:t>
      </w:r>
      <w:r>
        <w:rPr>
          <w:i/>
          <w:iCs/>
        </w:rPr>
        <w:tab/>
      </w:r>
      <w:ins w:id="1184" w:author="P_R2#130_Rappv0" w:date="2025-06-06T18:03:00Z">
        <w:r>
          <w:rPr>
            <w:i/>
            <w:iCs/>
          </w:rPr>
          <w:t xml:space="preserve">FFS D2R message type. Current running CR will capture no message type, but we can revisit this next meeting and also consider if any other bits are needed for the MAC header.  </w:t>
        </w:r>
      </w:ins>
      <w:del w:id="1185" w:author="P_R2#130_Rappv0" w:date="2025-06-06T18:03:00Z">
        <w:r>
          <w:rPr>
            <w:i/>
            <w:iCs/>
          </w:rPr>
          <w:delText xml:space="preserve">Other message types are FFS. The message types may evolve based on functionality agreements.  </w:delText>
        </w:r>
      </w:del>
    </w:p>
    <w:p w14:paraId="63BEDCA3" w14:textId="77777777" w:rsidR="00C521A0" w:rsidRDefault="00411A5C">
      <w:pPr>
        <w:pStyle w:val="EditorsNote"/>
        <w:rPr>
          <w:lang w:eastAsia="ko-KR"/>
        </w:rPr>
      </w:pPr>
      <w:bookmarkStart w:id="1186" w:name="_Hlk195792427"/>
      <w:del w:id="1187"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186"/>
    </w:p>
    <w:p w14:paraId="29732A28" w14:textId="77777777" w:rsidR="00C521A0" w:rsidRDefault="00411A5C">
      <w:pPr>
        <w:pStyle w:val="Heading2"/>
        <w:rPr>
          <w:lang w:eastAsia="ko-KR"/>
        </w:rPr>
      </w:pPr>
      <w:bookmarkStart w:id="1188" w:name="_Toc197703350"/>
      <w:r>
        <w:t>6.2</w:t>
      </w:r>
      <w:r>
        <w:tab/>
      </w:r>
      <w:r>
        <w:rPr>
          <w:lang w:eastAsia="ko-KR"/>
        </w:rPr>
        <w:t>A-IoT MAC messages</w:t>
      </w:r>
      <w:bookmarkEnd w:id="1188"/>
    </w:p>
    <w:p w14:paraId="0FE0F236" w14:textId="77777777" w:rsidR="00C521A0" w:rsidRDefault="00411A5C">
      <w:pPr>
        <w:pStyle w:val="Heading3"/>
      </w:pPr>
      <w:bookmarkStart w:id="1189" w:name="_Toc197703351"/>
      <w:bookmarkStart w:id="1190" w:name="_Toc195805195"/>
      <w:r>
        <w:t>6.2.1</w:t>
      </w:r>
      <w:r>
        <w:tab/>
        <w:t>R2D messages</w:t>
      </w:r>
      <w:bookmarkEnd w:id="1189"/>
      <w:bookmarkEnd w:id="1190"/>
    </w:p>
    <w:p w14:paraId="43B8A835" w14:textId="77777777" w:rsidR="00C521A0" w:rsidRDefault="00411A5C">
      <w:pPr>
        <w:pStyle w:val="Heading4"/>
      </w:pPr>
      <w:bookmarkStart w:id="1191" w:name="_Toc197703352"/>
      <w:bookmarkStart w:id="1192" w:name="_Toc195805196"/>
      <w:r>
        <w:t>6.2.1.1</w:t>
      </w:r>
      <w:r>
        <w:tab/>
        <w:t>A-IoT Paging message</w:t>
      </w:r>
      <w:bookmarkEnd w:id="1191"/>
      <w:bookmarkEnd w:id="1192"/>
    </w:p>
    <w:p w14:paraId="02E0B1D1" w14:textId="77777777" w:rsidR="00C521A0" w:rsidRDefault="00411A5C">
      <w:pPr>
        <w:rPr>
          <w:ins w:id="1193" w:author="P_R2#130_Rappv0" w:date="2025-06-09T19:14:00Z"/>
          <w:lang w:eastAsia="zh-CN"/>
        </w:rPr>
      </w:pPr>
      <w:ins w:id="1194" w:author="P_R2#130_Rappv0" w:date="2025-06-09T19:14:00Z">
        <w:r>
          <w:rPr>
            <w:lang w:eastAsia="ko-KR"/>
          </w:rPr>
          <w:t xml:space="preserve">Figure </w:t>
        </w:r>
        <w:r>
          <w:t>6.2.1.1</w:t>
        </w:r>
        <w:r>
          <w:rPr>
            <w:lang w:eastAsia="ko-KR"/>
          </w:rPr>
          <w:t xml:space="preserve">-1 and </w:t>
        </w:r>
        <w:r>
          <w:t>6.2.1.1</w:t>
        </w:r>
        <w:r>
          <w:rPr>
            <w:lang w:eastAsia="ko-KR"/>
          </w:rPr>
          <w:t>-</w:t>
        </w:r>
      </w:ins>
      <w:ins w:id="1195" w:author="P_R2#130_Rappv0" w:date="2025-06-13T16:18:00Z">
        <w:r>
          <w:rPr>
            <w:lang w:eastAsia="ko-KR"/>
          </w:rPr>
          <w:t xml:space="preserve">2 </w:t>
        </w:r>
      </w:ins>
      <w:ins w:id="1196" w:author="P_R2#130_Rappv0" w:date="2025-06-09T19:14:00Z">
        <w:r>
          <w:rPr>
            <w:lang w:eastAsia="ko-KR"/>
          </w:rPr>
          <w:t>show the format</w:t>
        </w:r>
      </w:ins>
      <w:ins w:id="1197" w:author="P_R2#130_Rappv0" w:date="2025-06-13T16:18:00Z">
        <w:r>
          <w:rPr>
            <w:lang w:eastAsia="ko-KR"/>
          </w:rPr>
          <w:t>s</w:t>
        </w:r>
      </w:ins>
      <w:ins w:id="1198"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C521A0" w:rsidRDefault="00411A5C">
      <w:pPr>
        <w:rPr>
          <w:lang w:eastAsia="zh-CN"/>
        </w:rPr>
      </w:pPr>
      <w:r>
        <w:t>The fields in this message are defined as follows</w:t>
      </w:r>
      <w:r>
        <w:rPr>
          <w:lang w:eastAsia="zh-CN"/>
        </w:rPr>
        <w:t>:</w:t>
      </w:r>
    </w:p>
    <w:p w14:paraId="5D264F86" w14:textId="77777777" w:rsidR="00C521A0" w:rsidRDefault="00411A5C">
      <w:pPr>
        <w:pStyle w:val="B1"/>
        <w:rPr>
          <w:lang w:eastAsia="ko-KR"/>
        </w:rPr>
      </w:pPr>
      <w:r>
        <w:rPr>
          <w:lang w:eastAsia="ko-KR"/>
        </w:rPr>
        <w:t>-</w:t>
      </w:r>
      <w:r>
        <w:rPr>
          <w:lang w:eastAsia="ko-KR"/>
        </w:rPr>
        <w:tab/>
      </w:r>
      <w:bookmarkStart w:id="1199" w:name="OLE_LINK1"/>
      <w:bookmarkStart w:id="1200" w:name="OLE_LINK11"/>
      <w:bookmarkStart w:id="1201" w:name="OLE_LINK12"/>
      <w:r>
        <w:rPr>
          <w:i/>
          <w:iCs/>
          <w:lang w:eastAsia="ko-KR"/>
        </w:rPr>
        <w:t>R2D</w:t>
      </w:r>
      <w:bookmarkEnd w:id="1199"/>
      <w:r>
        <w:rPr>
          <w:i/>
          <w:iCs/>
          <w:lang w:eastAsia="ko-KR"/>
        </w:rPr>
        <w:t xml:space="preserve"> Message Type</w:t>
      </w:r>
      <w:bookmarkEnd w:id="1200"/>
      <w:bookmarkEnd w:id="1201"/>
      <w:r>
        <w:rPr>
          <w:lang w:eastAsia="ko-KR"/>
        </w:rPr>
        <w:t xml:space="preserve">: This field indicates the message type. See the </w:t>
      </w:r>
      <w:r>
        <w:rPr>
          <w:rFonts w:eastAsia="DengXian"/>
          <w:lang w:eastAsia="zh-CN"/>
        </w:rPr>
        <w:t>Table 6.1-1.</w:t>
      </w:r>
      <w:ins w:id="1202" w:author="P_R2#130_Rappv0" w:date="2025-06-05T15:27:00Z">
        <w:r>
          <w:rPr>
            <w:rFonts w:eastAsia="DengXian"/>
            <w:lang w:eastAsia="zh-CN"/>
          </w:rPr>
          <w:t xml:space="preserve"> </w:t>
        </w:r>
        <w:r>
          <w:rPr>
            <w:lang w:eastAsia="ko-KR"/>
          </w:rPr>
          <w:t>The length of the field is 3 bits.</w:t>
        </w:r>
      </w:ins>
    </w:p>
    <w:p w14:paraId="35AFDC5C" w14:textId="77777777" w:rsidR="00C521A0" w:rsidRDefault="00411A5C">
      <w:pPr>
        <w:pStyle w:val="B1"/>
        <w:rPr>
          <w:ins w:id="1203" w:author="P_R2#130_Rappv0" w:date="2025-06-05T15:37:00Z"/>
          <w:lang w:eastAsia="ko-KR"/>
        </w:rPr>
      </w:pPr>
      <w:ins w:id="1204" w:author="P_R2#130_Rappv0" w:date="2025-06-05T15:37:00Z">
        <w:r>
          <w:rPr>
            <w:lang w:eastAsia="ko-KR"/>
          </w:rPr>
          <w:t>-</w:t>
        </w:r>
        <w:r>
          <w:rPr>
            <w:lang w:eastAsia="ko-KR"/>
          </w:rPr>
          <w:tab/>
        </w:r>
      </w:ins>
      <w:ins w:id="1205" w:author="P_R2#130_Rappv0" w:date="2025-06-05T17:22:00Z">
        <w:r>
          <w:rPr>
            <w:i/>
            <w:iCs/>
            <w:lang w:eastAsia="ko-KR"/>
          </w:rPr>
          <w:t>R</w:t>
        </w:r>
      </w:ins>
      <w:ins w:id="1206" w:author="P_R2#130_Rappv0" w:date="2025-06-05T15:37:00Z">
        <w:r>
          <w:rPr>
            <w:lang w:eastAsia="ko-KR"/>
          </w:rPr>
          <w:t xml:space="preserve">: </w:t>
        </w:r>
      </w:ins>
      <w:ins w:id="1207" w:author="P_R2#130_Rappv0" w:date="2025-06-05T17:24:00Z">
        <w:r>
          <w:rPr>
            <w:lang w:eastAsia="ko-KR"/>
          </w:rPr>
          <w:t>This field is a f</w:t>
        </w:r>
      </w:ins>
      <w:ins w:id="1208" w:author="P_R2#130_Rappv0" w:date="2025-06-05T17:23:00Z">
        <w:r>
          <w:rPr>
            <w:lang w:eastAsia="ko-KR"/>
          </w:rPr>
          <w:t xml:space="preserve">uture </w:t>
        </w:r>
      </w:ins>
      <w:ins w:id="1209" w:author="P_R2#130_Rappv0" w:date="2025-06-05T17:24:00Z">
        <w:r>
          <w:rPr>
            <w:lang w:eastAsia="ko-KR"/>
          </w:rPr>
          <w:t>extension indication</w:t>
        </w:r>
      </w:ins>
      <w:ins w:id="1210" w:author="P_R2#130_Rappv0" w:date="2025-06-05T17:23:00Z">
        <w:r>
          <w:rPr>
            <w:lang w:eastAsia="ko-KR"/>
          </w:rPr>
          <w:t>. T</w:t>
        </w:r>
        <w:commentRangeStart w:id="1211"/>
        <w:r>
          <w:rPr>
            <w:lang w:eastAsia="ko-KR"/>
          </w:rPr>
          <w:t xml:space="preserve">he length of the field is 1 bit, with the value </w:t>
        </w:r>
      </w:ins>
      <w:ins w:id="1212" w:author="P_R2#130_Rappv0" w:date="2025-06-05T15:37:00Z">
        <w:r>
          <w:rPr>
            <w:lang w:eastAsia="ko-KR"/>
          </w:rPr>
          <w:t>set to 0</w:t>
        </w:r>
      </w:ins>
      <w:ins w:id="1213" w:author="P_R2#130_Rappv0" w:date="2025-06-05T17:23:00Z">
        <w:r>
          <w:rPr>
            <w:lang w:eastAsia="ko-KR"/>
          </w:rPr>
          <w:t xml:space="preserve"> in this </w:t>
        </w:r>
        <w:commentRangeStart w:id="1214"/>
        <w:commentRangeStart w:id="1215"/>
        <w:commentRangeStart w:id="1216"/>
        <w:r>
          <w:rPr>
            <w:lang w:eastAsia="ko-KR"/>
          </w:rPr>
          <w:t>release</w:t>
        </w:r>
      </w:ins>
      <w:commentRangeEnd w:id="1214"/>
      <w:ins w:id="1217" w:author="P_R2#130_Rappv0" w:date="2025-06-06T14:32:00Z">
        <w:r>
          <w:rPr>
            <w:rStyle w:val="CommentReference"/>
          </w:rPr>
          <w:commentReference w:id="1214"/>
        </w:r>
      </w:ins>
      <w:commentRangeEnd w:id="1211"/>
      <w:r>
        <w:rPr>
          <w:rStyle w:val="CommentReference"/>
        </w:rPr>
        <w:commentReference w:id="1211"/>
      </w:r>
      <w:commentRangeEnd w:id="1215"/>
      <w:r>
        <w:rPr>
          <w:rStyle w:val="CommentReference"/>
        </w:rPr>
        <w:commentReference w:id="1215"/>
      </w:r>
      <w:commentRangeEnd w:id="1216"/>
      <w:r w:rsidR="00F158B0">
        <w:rPr>
          <w:rStyle w:val="CommentReference"/>
        </w:rPr>
        <w:commentReference w:id="1216"/>
      </w:r>
      <w:ins w:id="1218" w:author="P_R2#130_Rappv0" w:date="2025-06-05T17:23:00Z">
        <w:r>
          <w:rPr>
            <w:lang w:eastAsia="ko-KR"/>
          </w:rPr>
          <w:t xml:space="preserve">. </w:t>
        </w:r>
      </w:ins>
    </w:p>
    <w:p w14:paraId="21C5A232" w14:textId="77777777" w:rsidR="00C521A0" w:rsidRDefault="00411A5C">
      <w:pPr>
        <w:pStyle w:val="B1"/>
        <w:rPr>
          <w:ins w:id="1219" w:author="P_R2#130_Rappv0" w:date="2025-06-03T14:45:00Z"/>
          <w:lang w:eastAsia="ko-KR"/>
        </w:rPr>
      </w:pPr>
      <w:r>
        <w:rPr>
          <w:lang w:eastAsia="ko-KR"/>
        </w:rPr>
        <w:t>-</w:t>
      </w:r>
      <w:r>
        <w:rPr>
          <w:lang w:eastAsia="ko-KR"/>
        </w:rPr>
        <w:tab/>
      </w:r>
      <w:r>
        <w:rPr>
          <w:i/>
          <w:iCs/>
          <w:lang w:eastAsia="ko-KR"/>
        </w:rPr>
        <w:t>RA Type</w:t>
      </w:r>
      <w:ins w:id="1220"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This field indicates CBRA</w:t>
      </w:r>
      <w:ins w:id="1221" w:author="P_R2#130_Rappv0" w:date="2025-06-05T15:40:00Z">
        <w:r>
          <w:rPr>
            <w:lang w:eastAsia="ko-KR"/>
          </w:rPr>
          <w:t xml:space="preserve"> (when set to 1)</w:t>
        </w:r>
      </w:ins>
      <w:r>
        <w:rPr>
          <w:lang w:eastAsia="ko-KR"/>
        </w:rPr>
        <w:t xml:space="preserve"> or CF</w:t>
      </w:r>
      <w:del w:id="1222" w:author="P_R2#130_Rappv0" w:date="2025-06-04T10:18:00Z">
        <w:r>
          <w:rPr>
            <w:lang w:eastAsia="ko-KR"/>
          </w:rPr>
          <w:delText>R</w:delText>
        </w:r>
      </w:del>
      <w:r>
        <w:rPr>
          <w:lang w:eastAsia="ko-KR"/>
        </w:rPr>
        <w:t>A</w:t>
      </w:r>
      <w:ins w:id="1223" w:author="P_R2#130_Rappv0" w:date="2025-06-05T15:40:00Z">
        <w:r>
          <w:rPr>
            <w:lang w:eastAsia="ko-KR"/>
          </w:rPr>
          <w:t xml:space="preserve"> (when set to 0)</w:t>
        </w:r>
      </w:ins>
      <w:r>
        <w:rPr>
          <w:lang w:eastAsia="ko-KR"/>
        </w:rPr>
        <w:t>.</w:t>
      </w:r>
      <w:ins w:id="1224" w:author="P_R2#130_Rappv0" w:date="2025-06-05T15:27:00Z">
        <w:r>
          <w:rPr>
            <w:lang w:eastAsia="ko-KR"/>
          </w:rPr>
          <w:t xml:space="preserve"> The length of the field</w:t>
        </w:r>
      </w:ins>
      <w:ins w:id="1225" w:author="P_R2#130_Rappv0" w:date="2025-06-05T15:28:00Z">
        <w:r>
          <w:rPr>
            <w:lang w:eastAsia="ko-KR"/>
          </w:rPr>
          <w:t xml:space="preserve"> is 1 bit.</w:t>
        </w:r>
      </w:ins>
    </w:p>
    <w:p w14:paraId="7F779CAF" w14:textId="77777777" w:rsidR="00C521A0" w:rsidRDefault="00411A5C">
      <w:pPr>
        <w:rPr>
          <w:lang w:eastAsia="ko-KR"/>
        </w:rPr>
      </w:pPr>
      <w:ins w:id="1226" w:author="P_R2#130_Rappv0" w:date="2025-06-03T14:45:00Z">
        <w:r>
          <w:rPr>
            <w:lang w:eastAsia="ko-KR"/>
          </w:rPr>
          <w:t>For CB</w:t>
        </w:r>
      </w:ins>
      <w:ins w:id="1227" w:author="P_R2#130_Rappv0" w:date="2025-06-06T12:27:00Z">
        <w:r>
          <w:rPr>
            <w:lang w:eastAsia="ko-KR"/>
          </w:rPr>
          <w:t>RA, the following fields are</w:t>
        </w:r>
      </w:ins>
      <w:ins w:id="1228" w:author="P_R2#130_Rappv0" w:date="2025-06-06T12:28:00Z">
        <w:r>
          <w:rPr>
            <w:lang w:eastAsia="ko-KR"/>
          </w:rPr>
          <w:t xml:space="preserve"> </w:t>
        </w:r>
      </w:ins>
      <w:ins w:id="1229" w:author="P_R2#130_Rappv0" w:date="2025-06-09T19:14:00Z">
        <w:r>
          <w:rPr>
            <w:lang w:eastAsia="ko-KR"/>
          </w:rPr>
          <w:t xml:space="preserve">further </w:t>
        </w:r>
      </w:ins>
      <w:ins w:id="1230" w:author="P_R2#130_Rappv0" w:date="2025-06-06T12:28:00Z">
        <w:r>
          <w:rPr>
            <w:lang w:eastAsia="ko-KR"/>
          </w:rPr>
          <w:t>included</w:t>
        </w:r>
      </w:ins>
      <w:ins w:id="1231" w:author="P_R2#130_Rappv0" w:date="2025-06-03T14:45:00Z">
        <w:r>
          <w:rPr>
            <w:lang w:eastAsia="ko-KR"/>
          </w:rPr>
          <w:t>:</w:t>
        </w:r>
      </w:ins>
    </w:p>
    <w:p w14:paraId="35EC1BD3" w14:textId="77777777" w:rsidR="00C521A0" w:rsidRDefault="00411A5C">
      <w:pPr>
        <w:pStyle w:val="B1"/>
        <w:rPr>
          <w:lang w:eastAsia="ko-KR"/>
        </w:rPr>
      </w:pPr>
      <w:r>
        <w:rPr>
          <w:lang w:eastAsia="ko-KR"/>
        </w:rPr>
        <w:t>-</w:t>
      </w:r>
      <w:r>
        <w:rPr>
          <w:lang w:eastAsia="ko-KR"/>
        </w:rPr>
        <w:tab/>
      </w:r>
      <w:bookmarkStart w:id="1232" w:name="OLE_LINK4"/>
      <w:bookmarkStart w:id="1233" w:name="OLE_LINK3"/>
      <w:del w:id="1234" w:author="P_R2#130_Rappv0" w:date="2025-06-20T11:58:00Z">
        <w:r>
          <w:rPr>
            <w:i/>
            <w:iCs/>
            <w:lang w:eastAsia="ko-KR"/>
          </w:rPr>
          <w:delText xml:space="preserve">Indication of </w:delText>
        </w:r>
      </w:del>
      <w:r>
        <w:rPr>
          <w:i/>
          <w:iCs/>
          <w:lang w:eastAsia="ko-KR"/>
        </w:rPr>
        <w:t>Paging ID Presence</w:t>
      </w:r>
      <w:ins w:id="1235"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232"/>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33"/>
      <w:ins w:id="1236" w:author="P_R2#130_Rappv0" w:date="2025-06-05T15:27:00Z">
        <w:r>
          <w:rPr>
            <w:lang w:eastAsia="ko-KR"/>
          </w:rPr>
          <w:t xml:space="preserve"> The length of the field</w:t>
        </w:r>
      </w:ins>
      <w:ins w:id="1237" w:author="P_R2#130_Rappv0" w:date="2025-06-05T15:28:00Z">
        <w:r>
          <w:rPr>
            <w:lang w:eastAsia="ko-KR"/>
          </w:rPr>
          <w:t xml:space="preserve"> is 1 bit.</w:t>
        </w:r>
      </w:ins>
    </w:p>
    <w:p w14:paraId="3DF44851" w14:textId="77777777" w:rsidR="00C521A0" w:rsidRDefault="00411A5C">
      <w:pPr>
        <w:pStyle w:val="B1"/>
        <w:rPr>
          <w:lang w:eastAsia="ko-KR"/>
        </w:rPr>
      </w:pPr>
      <w:r>
        <w:rPr>
          <w:lang w:eastAsia="ko-KR"/>
        </w:rPr>
        <w:t>-</w:t>
      </w:r>
      <w:r>
        <w:rPr>
          <w:lang w:eastAsia="ko-KR"/>
        </w:rPr>
        <w:tab/>
      </w:r>
      <w:del w:id="1238" w:author="P_R2#130_Rappv0" w:date="2025-06-11T19:16:00Z">
        <w:r>
          <w:rPr>
            <w:i/>
            <w:iCs/>
            <w:lang w:eastAsia="ko-KR"/>
          </w:rPr>
          <w:delText xml:space="preserve">Length of </w:delText>
        </w:r>
      </w:del>
      <w:r>
        <w:rPr>
          <w:i/>
          <w:iCs/>
          <w:lang w:eastAsia="ko-KR"/>
        </w:rPr>
        <w:t>Paging ID</w:t>
      </w:r>
      <w:ins w:id="1239" w:author="P_R2#130_Rappv0" w:date="2025-06-11T19:16:00Z">
        <w:r>
          <w:rPr>
            <w:i/>
            <w:iCs/>
            <w:lang w:eastAsia="ko-KR"/>
          </w:rPr>
          <w:t xml:space="preserve"> Length</w:t>
        </w:r>
      </w:ins>
      <w:r>
        <w:rPr>
          <w:lang w:eastAsia="ko-KR"/>
        </w:rPr>
        <w:t>: This field indicates the</w:t>
      </w:r>
      <w:ins w:id="1240"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241" w:author="P_R2#130_Rappv0" w:date="2025-06-05T16:15:00Z">
        <w:r>
          <w:rPr>
            <w:lang w:eastAsia="ko-KR"/>
          </w:rPr>
          <w:t>field</w:t>
        </w:r>
      </w:ins>
      <w:del w:id="1242" w:author="P_R2#130_Rappv0" w:date="2025-06-05T16:15:00Z">
        <w:r>
          <w:rPr>
            <w:lang w:eastAsia="ko-KR"/>
          </w:rPr>
          <w:delText>length information</w:delText>
        </w:r>
      </w:del>
      <w:ins w:id="1243"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244" w:author="P_R2#130_Rappv0" w:date="2025-06-05T15:27:00Z">
        <w:r>
          <w:rPr>
            <w:lang w:eastAsia="ko-KR"/>
          </w:rPr>
          <w:t xml:space="preserve"> The length of the field</w:t>
        </w:r>
      </w:ins>
      <w:ins w:id="1245" w:author="P_R2#130_Rappv0" w:date="2025-06-05T15:28:00Z">
        <w:r>
          <w:rPr>
            <w:lang w:eastAsia="ko-KR"/>
          </w:rPr>
          <w:t xml:space="preserve"> is </w:t>
        </w:r>
        <w:commentRangeStart w:id="1246"/>
        <w:r>
          <w:rPr>
            <w:lang w:eastAsia="ko-KR"/>
          </w:rPr>
          <w:t>8 bits</w:t>
        </w:r>
        <w:commentRangeEnd w:id="1246"/>
        <w:r>
          <w:rPr>
            <w:rStyle w:val="CommentReference"/>
          </w:rPr>
          <w:commentReference w:id="1246"/>
        </w:r>
        <w:r>
          <w:rPr>
            <w:lang w:eastAsia="ko-KR"/>
          </w:rPr>
          <w:t>.</w:t>
        </w:r>
      </w:ins>
      <w:ins w:id="1248" w:author="P_R2#130_Rappv0" w:date="2025-06-05T16:23:00Z">
        <w:r>
          <w:rPr>
            <w:lang w:eastAsia="ko-KR"/>
          </w:rPr>
          <w:t xml:space="preserve"> </w:t>
        </w:r>
      </w:ins>
    </w:p>
    <w:p w14:paraId="5F871D05" w14:textId="77777777" w:rsidR="00C521A0" w:rsidRDefault="00411A5C">
      <w:pPr>
        <w:pStyle w:val="B1"/>
        <w:rPr>
          <w:lang w:eastAsia="ko-KR"/>
        </w:rPr>
      </w:pPr>
      <w:r>
        <w:rPr>
          <w:lang w:eastAsia="ko-KR"/>
        </w:rPr>
        <w:t>-</w:t>
      </w:r>
      <w:r>
        <w:rPr>
          <w:lang w:eastAsia="ko-KR"/>
        </w:rPr>
        <w:tab/>
      </w:r>
      <w:r>
        <w:rPr>
          <w:i/>
          <w:iCs/>
          <w:lang w:eastAsia="ko-KR"/>
        </w:rPr>
        <w:t>Paging ID</w:t>
      </w:r>
      <w:r>
        <w:rPr>
          <w:lang w:eastAsia="ko-KR"/>
        </w:rPr>
        <w:t>:</w:t>
      </w:r>
      <w:ins w:id="1249" w:author="P_R2#130_Rappv0" w:date="2025-06-03T14:44:00Z">
        <w:r>
          <w:rPr>
            <w:lang w:eastAsia="ko-KR"/>
          </w:rPr>
          <w:t xml:space="preserve"> </w:t>
        </w:r>
      </w:ins>
      <w:ins w:id="1250" w:author="P_R2#130_Rappv0" w:date="2025-06-05T15:29:00Z">
        <w:r>
          <w:rPr>
            <w:lang w:eastAsia="ko-KR"/>
          </w:rPr>
          <w:t xml:space="preserve">This field </w:t>
        </w:r>
      </w:ins>
      <w:ins w:id="1251" w:author="P_R2#130_Rappv0" w:date="2025-06-10T17:36:00Z">
        <w:r>
          <w:rPr>
            <w:lang w:eastAsia="ko-KR"/>
          </w:rPr>
          <w:t>contain</w:t>
        </w:r>
      </w:ins>
      <w:ins w:id="1252" w:author="P_R2#130_Rappv0" w:date="2025-06-05T16:07:00Z">
        <w:r>
          <w:rPr>
            <w:lang w:eastAsia="ko-KR"/>
          </w:rPr>
          <w:t xml:space="preserve">s </w:t>
        </w:r>
      </w:ins>
      <w:proofErr w:type="spellStart"/>
      <w:ins w:id="1253" w:author="P_R2#130_Rappv0" w:date="2025-06-05T16:11:00Z">
        <w:r>
          <w:t>AIoT</w:t>
        </w:r>
        <w:proofErr w:type="spellEnd"/>
        <w:r>
          <w:t xml:space="preserve"> Identification Information </w:t>
        </w:r>
      </w:ins>
      <w:ins w:id="1254" w:author="P_R2#130_Rappv0" w:date="2025-06-05T15:58:00Z">
        <w:r>
          <w:rPr>
            <w:lang w:eastAsia="ko-KR"/>
          </w:rPr>
          <w:t>(</w:t>
        </w:r>
      </w:ins>
      <w:ins w:id="1255" w:author="P_R2#130_Rappv0" w:date="2025-06-05T15:59:00Z">
        <w:r>
          <w:rPr>
            <w:lang w:eastAsia="ko-KR"/>
          </w:rPr>
          <w:t xml:space="preserve">as </w:t>
        </w:r>
      </w:ins>
      <w:ins w:id="1256" w:author="P_R2#130_Rappv0" w:date="2025-06-05T16:14:00Z">
        <w:r>
          <w:rPr>
            <w:lang w:eastAsia="ko-KR"/>
          </w:rPr>
          <w:t>defined</w:t>
        </w:r>
      </w:ins>
      <w:ins w:id="1257" w:author="P_R2#130_Rappv0" w:date="2025-06-05T15:59:00Z">
        <w:r>
          <w:rPr>
            <w:lang w:eastAsia="ko-KR"/>
          </w:rPr>
          <w:t xml:space="preserve"> </w:t>
        </w:r>
      </w:ins>
      <w:ins w:id="1258" w:author="P_R2#130_Rappv0" w:date="2025-06-05T15:58:00Z">
        <w:r>
          <w:rPr>
            <w:lang w:eastAsia="ko-KR"/>
          </w:rPr>
          <w:t>in TS 23.</w:t>
        </w:r>
      </w:ins>
      <w:ins w:id="1259" w:author="P_R2#130_Rappv0" w:date="2025-06-05T15:59:00Z">
        <w:r>
          <w:rPr>
            <w:lang w:eastAsia="ko-KR"/>
          </w:rPr>
          <w:t>369</w:t>
        </w:r>
      </w:ins>
      <w:ins w:id="1260" w:author="P_R2#130_Rappv0" w:date="2025-06-05T16:00:00Z">
        <w:r>
          <w:rPr>
            <w:lang w:eastAsia="ko-KR"/>
          </w:rPr>
          <w:t xml:space="preserve"> [</w:t>
        </w:r>
      </w:ins>
      <w:ins w:id="1261" w:author="P_R2#130_Rappv0" w:date="2025-06-05T16:08:00Z">
        <w:r>
          <w:rPr>
            <w:lang w:eastAsia="ko-KR"/>
          </w:rPr>
          <w:t>4</w:t>
        </w:r>
      </w:ins>
      <w:ins w:id="1262" w:author="P_R2#130_Rappv0" w:date="2025-06-05T16:00:00Z">
        <w:r>
          <w:rPr>
            <w:lang w:eastAsia="ko-KR"/>
          </w:rPr>
          <w:t>]</w:t>
        </w:r>
      </w:ins>
      <w:ins w:id="1263" w:author="P_R2#130_Rappv0" w:date="2025-06-05T16:13:00Z">
        <w:r>
          <w:rPr>
            <w:lang w:eastAsia="ko-KR"/>
          </w:rPr>
          <w:t>, clause 5</w:t>
        </w:r>
      </w:ins>
      <w:ins w:id="1264" w:author="P_R2#130_Rappv0" w:date="2025-06-05T15:59:00Z">
        <w:r>
          <w:rPr>
            <w:lang w:eastAsia="ko-KR"/>
          </w:rPr>
          <w:t xml:space="preserve"> and </w:t>
        </w:r>
      </w:ins>
      <w:ins w:id="1265" w:author="P_R2#130_Rappv0" w:date="2025-06-05T16:00:00Z">
        <w:r>
          <w:rPr>
            <w:lang w:eastAsia="ko-KR"/>
          </w:rPr>
          <w:t>TS 23.003 [</w:t>
        </w:r>
      </w:ins>
      <w:ins w:id="1266" w:author="P_R2#130_Rappv0" w:date="2025-06-05T16:08:00Z">
        <w:r>
          <w:rPr>
            <w:lang w:eastAsia="ko-KR"/>
          </w:rPr>
          <w:t>5</w:t>
        </w:r>
      </w:ins>
      <w:ins w:id="1267" w:author="P_R2#130_Rappv0" w:date="2025-06-05T16:00:00Z">
        <w:r>
          <w:rPr>
            <w:lang w:eastAsia="ko-KR"/>
          </w:rPr>
          <w:t>]</w:t>
        </w:r>
      </w:ins>
      <w:ins w:id="1268" w:author="P_R2#130_Rappv0" w:date="2025-06-05T15:58:00Z">
        <w:r>
          <w:rPr>
            <w:lang w:eastAsia="ko-KR"/>
          </w:rPr>
          <w:t>)</w:t>
        </w:r>
      </w:ins>
      <w:ins w:id="1269" w:author="P_R2#130_Rappv0" w:date="2025-06-05T16:09:00Z">
        <w:r>
          <w:rPr>
            <w:lang w:eastAsia="ko-KR"/>
          </w:rPr>
          <w:t xml:space="preserve">. </w:t>
        </w:r>
      </w:ins>
      <w:del w:id="1270" w:author="P_R2#130_Rappv0" w:date="2025-06-05T15:34:00Z">
        <w:r>
          <w:rPr>
            <w:lang w:eastAsia="ko-KR"/>
          </w:rPr>
          <w:delText xml:space="preserve"> xxx</w:delText>
        </w:r>
      </w:del>
      <w:ins w:id="1271" w:author="P_R2#130_Rappv0" w:date="2025-06-05T15:34:00Z">
        <w:r>
          <w:rPr>
            <w:lang w:eastAsia="ko-KR"/>
          </w:rPr>
          <w:t>.</w:t>
        </w:r>
      </w:ins>
    </w:p>
    <w:p w14:paraId="5D714199" w14:textId="77777777" w:rsidR="00C521A0" w:rsidRDefault="00411A5C">
      <w:pPr>
        <w:pStyle w:val="B1"/>
        <w:rPr>
          <w:lang w:eastAsia="ko-KR"/>
        </w:rPr>
      </w:pPr>
      <w:r>
        <w:rPr>
          <w:lang w:eastAsia="ko-KR"/>
        </w:rPr>
        <w:t>-</w:t>
      </w:r>
      <w:r>
        <w:rPr>
          <w:lang w:eastAsia="ko-KR"/>
        </w:rPr>
        <w:tab/>
      </w:r>
      <w:r>
        <w:rPr>
          <w:i/>
          <w:iCs/>
          <w:lang w:eastAsia="ko-KR"/>
        </w:rPr>
        <w:t>Transaction ID</w:t>
      </w:r>
      <w:r>
        <w:rPr>
          <w:lang w:eastAsia="ko-KR"/>
        </w:rPr>
        <w:t xml:space="preserve">: </w:t>
      </w:r>
      <w:ins w:id="1272" w:author="P_R2#130_Rappv0" w:date="2025-06-05T16:24:00Z">
        <w:r>
          <w:rPr>
            <w:lang w:eastAsia="ko-KR"/>
          </w:rPr>
          <w:t xml:space="preserve">This field </w:t>
        </w:r>
      </w:ins>
      <w:commentRangeStart w:id="1273"/>
      <w:ins w:id="1274" w:author="P_R2#130_Rappv0" w:date="2025-06-05T16:39:00Z">
        <w:r>
          <w:rPr>
            <w:lang w:eastAsia="ko-KR"/>
          </w:rPr>
          <w:t>associates</w:t>
        </w:r>
      </w:ins>
      <w:commentRangeEnd w:id="1273"/>
      <w:r w:rsidR="00E02EB2">
        <w:rPr>
          <w:rStyle w:val="CommentReference"/>
        </w:rPr>
        <w:commentReference w:id="1273"/>
      </w:r>
      <w:ins w:id="1275" w:author="P_R2#130_Rappv0" w:date="2025-06-05T16:39:00Z">
        <w:r>
          <w:rPr>
            <w:lang w:eastAsia="ko-KR"/>
          </w:rPr>
          <w:t xml:space="preserve"> a</w:t>
        </w:r>
      </w:ins>
      <w:ins w:id="1276" w:author="P_R2#130_Rappv0" w:date="2025-06-05T16:43:00Z">
        <w:r>
          <w:rPr>
            <w:lang w:eastAsia="ko-KR"/>
          </w:rPr>
          <w:t>n</w:t>
        </w:r>
      </w:ins>
      <w:ins w:id="1277" w:author="P_R2#130_Rappv0" w:date="2025-06-05T16:42:00Z">
        <w:r>
          <w:rPr>
            <w:lang w:eastAsia="ko-KR"/>
          </w:rPr>
          <w:t xml:space="preserve"> inventory procedure o</w:t>
        </w:r>
      </w:ins>
      <w:ins w:id="1278" w:author="P_R2#130_Rappv0" w:date="2025-06-05T16:43:00Z">
        <w:r>
          <w:rPr>
            <w:lang w:eastAsia="ko-KR"/>
          </w:rPr>
          <w:t>r command procedure as specified in TS 38.300 [3]</w:t>
        </w:r>
      </w:ins>
      <w:ins w:id="1279" w:author="P_R2#130_Rappv0" w:date="2025-06-03T14:57:00Z">
        <w:r>
          <w:rPr>
            <w:lang w:eastAsia="ko-KR"/>
          </w:rPr>
          <w:t xml:space="preserve">. </w:t>
        </w:r>
      </w:ins>
      <w:ins w:id="1280" w:author="P_R2#130_Rappv0" w:date="2025-06-05T16:43:00Z">
        <w:r>
          <w:rPr>
            <w:lang w:eastAsia="ko-KR"/>
          </w:rPr>
          <w:t xml:space="preserve">The length of the field is </w:t>
        </w:r>
      </w:ins>
      <w:r>
        <w:rPr>
          <w:lang w:eastAsia="ko-KR"/>
        </w:rPr>
        <w:t>xxx</w:t>
      </w:r>
      <w:ins w:id="1281" w:author="P_R2#130_Rappv0" w:date="2025-06-05T15:27:00Z">
        <w:r>
          <w:rPr>
            <w:lang w:eastAsia="ko-KR"/>
          </w:rPr>
          <w:t xml:space="preserve"> </w:t>
        </w:r>
      </w:ins>
      <w:ins w:id="1282" w:author="P_R2#130_Rappv0" w:date="2025-06-05T16:43:00Z">
        <w:r>
          <w:rPr>
            <w:lang w:eastAsia="ko-KR"/>
          </w:rPr>
          <w:t>bits.</w:t>
        </w:r>
      </w:ins>
    </w:p>
    <w:p w14:paraId="5CEE834A" w14:textId="77777777" w:rsidR="00C521A0" w:rsidRDefault="00411A5C">
      <w:pPr>
        <w:pStyle w:val="B1"/>
        <w:rPr>
          <w:lang w:eastAsia="ko-KR"/>
        </w:rPr>
      </w:pPr>
      <w:r>
        <w:rPr>
          <w:lang w:eastAsia="ko-KR"/>
        </w:rPr>
        <w:lastRenderedPageBreak/>
        <w:t>-</w:t>
      </w:r>
      <w:r>
        <w:rPr>
          <w:lang w:eastAsia="ko-KR"/>
        </w:rPr>
        <w:tab/>
      </w:r>
      <w:r>
        <w:rPr>
          <w:i/>
          <w:iCs/>
          <w:lang w:eastAsia="ko-KR"/>
        </w:rPr>
        <w:t>Number of Access Occasi</w:t>
      </w:r>
      <w:commentRangeStart w:id="1283"/>
      <w:r>
        <w:rPr>
          <w:i/>
          <w:iCs/>
          <w:lang w:eastAsia="ko-KR"/>
        </w:rPr>
        <w:t>on</w:t>
      </w:r>
      <w:commentRangeEnd w:id="1283"/>
      <w:r w:rsidR="00F158B0">
        <w:rPr>
          <w:rStyle w:val="CommentReference"/>
        </w:rPr>
        <w:commentReference w:id="1283"/>
      </w:r>
      <w:r>
        <w:rPr>
          <w:i/>
          <w:iCs/>
          <w:lang w:eastAsia="ko-KR"/>
        </w:rPr>
        <w:t>s</w:t>
      </w:r>
      <w:r>
        <w:rPr>
          <w:lang w:eastAsia="ko-KR"/>
        </w:rPr>
        <w:t xml:space="preserve">: </w:t>
      </w:r>
      <w:commentRangeStart w:id="1284"/>
      <w:commentRangeStart w:id="1285"/>
      <w:r>
        <w:rPr>
          <w:lang w:eastAsia="ko-KR"/>
        </w:rPr>
        <w:t>This field indicates the number of access occasions</w:t>
      </w:r>
      <w:commentRangeEnd w:id="1284"/>
      <w:r>
        <w:rPr>
          <w:rStyle w:val="CommentReference"/>
        </w:rPr>
        <w:commentReference w:id="1284"/>
      </w:r>
      <w:commentRangeEnd w:id="1285"/>
      <w:r>
        <w:rPr>
          <w:rStyle w:val="CommentReference"/>
        </w:rPr>
        <w:commentReference w:id="1285"/>
      </w:r>
      <w:r>
        <w:rPr>
          <w:lang w:eastAsia="ko-KR"/>
        </w:rPr>
        <w:t xml:space="preserve">. </w:t>
      </w:r>
      <w:commentRangeStart w:id="1286"/>
      <w:ins w:id="1287" w:author="P_R2#130_Rappv0" w:date="2025-06-05T15:27:00Z">
        <w:r>
          <w:rPr>
            <w:lang w:eastAsia="ko-KR"/>
          </w:rPr>
          <w:t>The length of the field</w:t>
        </w:r>
      </w:ins>
      <w:ins w:id="1288" w:author="P_R2#130_Rappv0" w:date="2025-06-05T16:45:00Z">
        <w:r>
          <w:rPr>
            <w:lang w:eastAsia="ko-KR"/>
          </w:rPr>
          <w:t xml:space="preserve"> is 4 </w:t>
        </w:r>
        <w:commentRangeStart w:id="1289"/>
        <w:r>
          <w:rPr>
            <w:lang w:eastAsia="ko-KR"/>
          </w:rPr>
          <w:t>bits</w:t>
        </w:r>
      </w:ins>
      <w:commentRangeEnd w:id="1289"/>
      <w:ins w:id="1290" w:author="P_R2#130_Rappv0" w:date="2025-06-06T14:33:00Z">
        <w:r>
          <w:rPr>
            <w:rStyle w:val="CommentReference"/>
          </w:rPr>
          <w:commentReference w:id="1289"/>
        </w:r>
      </w:ins>
      <w:commentRangeEnd w:id="1286"/>
      <w:r w:rsidR="00282930">
        <w:rPr>
          <w:rStyle w:val="CommentReference"/>
        </w:rPr>
        <w:commentReference w:id="1286"/>
      </w:r>
      <w:ins w:id="1292" w:author="P_R2#130_Rappv0" w:date="2025-06-05T17:02:00Z">
        <w:r>
          <w:rPr>
            <w:lang w:eastAsia="ko-KR"/>
          </w:rPr>
          <w:t xml:space="preserve">. The value 0 (i.e., 0000) indicates the number of access occasions is </w:t>
        </w:r>
        <w:r>
          <w:t>2</w:t>
        </w:r>
        <w:r>
          <w:rPr>
            <w:vertAlign w:val="superscript"/>
          </w:rPr>
          <w:t>0</w:t>
        </w:r>
      </w:ins>
      <w:ins w:id="1293" w:author="P_R2#130_Rappv0" w:date="2025-06-05T17:03:00Z">
        <w:r>
          <w:rPr>
            <w:lang w:eastAsia="ko-KR"/>
          </w:rPr>
          <w:t xml:space="preserve">. The value 1 (i.e., 0001) indicates the number of access occasions is </w:t>
        </w:r>
        <w:r>
          <w:t>2</w:t>
        </w:r>
        <w:r>
          <w:rPr>
            <w:vertAlign w:val="superscript"/>
          </w:rPr>
          <w:t>1</w:t>
        </w:r>
      </w:ins>
      <w:ins w:id="1294" w:author="P_R2#130_Rappv0" w:date="2025-06-09T19:15:00Z">
        <w:r>
          <w:rPr>
            <w:lang w:eastAsia="ko-KR"/>
          </w:rPr>
          <w:t xml:space="preserve">. The value 2 (i.e., 0010) indicates the number of access occasions is </w:t>
        </w:r>
        <w:r>
          <w:t>2</w:t>
        </w:r>
        <w:r>
          <w:rPr>
            <w:vertAlign w:val="superscript"/>
          </w:rPr>
          <w:t>2</w:t>
        </w:r>
        <w:r>
          <w:t xml:space="preserve">. </w:t>
        </w:r>
      </w:ins>
      <w:ins w:id="1295" w:author="P_R2#130_Rappv0" w:date="2025-06-05T17:03:00Z">
        <w:r>
          <w:rPr>
            <w:lang w:eastAsia="ko-KR"/>
          </w:rPr>
          <w:t xml:space="preserve">And so on. The maximum number of access occasions is </w:t>
        </w:r>
        <w:r>
          <w:t>2</w:t>
        </w:r>
      </w:ins>
      <w:ins w:id="1296" w:author="P_R2#130_Rappv0" w:date="2025-06-05T17:04:00Z">
        <w:r>
          <w:rPr>
            <w:vertAlign w:val="superscript"/>
          </w:rPr>
          <w:t>15</w:t>
        </w:r>
      </w:ins>
      <w:ins w:id="1297" w:author="P_R2#130_Rappv0" w:date="2025-06-05T17:05:00Z">
        <w:r>
          <w:rPr>
            <w:vertAlign w:val="superscript"/>
          </w:rPr>
          <w:t xml:space="preserve"> </w:t>
        </w:r>
        <w:r>
          <w:t>when this field is set to 15 (i.e., 1111)</w:t>
        </w:r>
      </w:ins>
      <w:ins w:id="1298" w:author="P_R2#130_Rappv0" w:date="2025-06-05T17:03:00Z">
        <w:r>
          <w:rPr>
            <w:lang w:eastAsia="ko-KR"/>
          </w:rPr>
          <w:t xml:space="preserve">. </w:t>
        </w:r>
      </w:ins>
    </w:p>
    <w:p w14:paraId="452F9FA0" w14:textId="77777777" w:rsidR="00C521A0" w:rsidRDefault="00411A5C">
      <w:pPr>
        <w:pStyle w:val="B1"/>
        <w:rPr>
          <w:ins w:id="1299" w:author="P_R2#130_Rappv0" w:date="2025-06-13T16:19:00Z"/>
          <w:lang w:eastAsia="ko-KR"/>
        </w:rPr>
      </w:pPr>
      <w:r>
        <w:rPr>
          <w:lang w:eastAsia="ko-KR"/>
        </w:rPr>
        <w:t>-</w:t>
      </w:r>
      <w:r>
        <w:rPr>
          <w:lang w:eastAsia="ko-KR"/>
        </w:rPr>
        <w:tab/>
      </w:r>
      <w:r>
        <w:rPr>
          <w:i/>
          <w:iCs/>
          <w:lang w:eastAsia="ko-KR"/>
        </w:rPr>
        <w:t>D2R Scheduling Info</w:t>
      </w:r>
      <w:r>
        <w:rPr>
          <w:lang w:eastAsia="ko-KR"/>
        </w:rPr>
        <w:t xml:space="preserve">: This field </w:t>
      </w:r>
      <w:del w:id="1300" w:author="P_R2#130_Rappv0" w:date="2025-06-10T17:37:00Z">
        <w:r>
          <w:rPr>
            <w:lang w:eastAsia="ko-KR"/>
          </w:rPr>
          <w:delText xml:space="preserve">indicates </w:delText>
        </w:r>
      </w:del>
      <w:ins w:id="1301" w:author="P_R2#130_Rappv0" w:date="2025-06-10T17:37:00Z">
        <w:r>
          <w:rPr>
            <w:lang w:eastAsia="ko-KR"/>
          </w:rPr>
          <w:t xml:space="preserve">contains </w:t>
        </w:r>
      </w:ins>
      <w:r>
        <w:rPr>
          <w:lang w:eastAsia="ko-KR"/>
        </w:rPr>
        <w:t xml:space="preserve">the physical layer parameters used for D2R </w:t>
      </w:r>
      <w:ins w:id="1302" w:author="P_R2#130_Rappv0" w:date="2025-06-09T19:45:00Z">
        <w:r>
          <w:rPr>
            <w:lang w:eastAsia="ko-KR"/>
          </w:rPr>
          <w:t>transmission</w:t>
        </w:r>
      </w:ins>
      <w:del w:id="1303" w:author="P_R2#130_Rappv0" w:date="2025-06-09T19:45:00Z">
        <w:r>
          <w:rPr>
            <w:lang w:eastAsia="ko-KR"/>
          </w:rPr>
          <w:delText>scheduling</w:delText>
        </w:r>
      </w:del>
      <w:r>
        <w:rPr>
          <w:lang w:eastAsia="ko-KR"/>
        </w:rPr>
        <w:t>.</w:t>
      </w:r>
      <w:ins w:id="1304" w:author="P_R2#130_Rappv0" w:date="2025-06-09T19:45:00Z">
        <w:r>
          <w:rPr>
            <w:lang w:eastAsia="ko-KR"/>
          </w:rPr>
          <w:t xml:space="preserve"> </w:t>
        </w:r>
      </w:ins>
      <w:ins w:id="1305" w:author="P_R2#130_Rappv0" w:date="2025-06-09T19:46:00Z">
        <w:r>
          <w:rPr>
            <w:lang w:eastAsia="ko-KR"/>
          </w:rPr>
          <w:t>The</w:t>
        </w:r>
      </w:ins>
      <w:ins w:id="1306" w:author="P_R2#130_Rappv0" w:date="2025-06-09T19:45:00Z">
        <w:r>
          <w:rPr>
            <w:lang w:eastAsia="ko-KR"/>
          </w:rPr>
          <w:t xml:space="preserve"> child fields are defined in cl</w:t>
        </w:r>
      </w:ins>
      <w:ins w:id="1307" w:author="P_R2#130_Rappv0" w:date="2025-06-09T19:46:00Z">
        <w:r>
          <w:rPr>
            <w:lang w:eastAsia="ko-KR"/>
          </w:rPr>
          <w:t>ause 6.2.1.6.</w:t>
        </w:r>
      </w:ins>
    </w:p>
    <w:p w14:paraId="65D591CB" w14:textId="77777777" w:rsidR="00C521A0" w:rsidRDefault="00411A5C">
      <w:pPr>
        <w:pStyle w:val="B1"/>
        <w:rPr>
          <w:ins w:id="1308" w:author="P_R2#130_Rappv0" w:date="2025-06-13T16:19:00Z"/>
          <w:lang w:eastAsia="ko-KR"/>
        </w:rPr>
      </w:pPr>
      <w:ins w:id="1309" w:author="P_R2#130_Rappv0" w:date="2025-06-13T16:19:00Z">
        <w:r>
          <w:rPr>
            <w:lang w:eastAsia="ko-KR"/>
          </w:rPr>
          <w:t>-</w:t>
        </w:r>
        <w:r>
          <w:rPr>
            <w:lang w:eastAsia="ko-KR"/>
          </w:rPr>
          <w:tab/>
        </w:r>
        <w:r>
          <w:rPr>
            <w:i/>
            <w:iCs/>
            <w:lang w:eastAsia="ko-KR"/>
          </w:rPr>
          <w:t>Fill bits</w:t>
        </w:r>
        <w:r>
          <w:rPr>
            <w:lang w:eastAsia="ko-KR"/>
          </w:rPr>
          <w:t xml:space="preserve">: This field is of variable </w:t>
        </w:r>
        <w:proofErr w:type="gramStart"/>
        <w:r>
          <w:rPr>
            <w:lang w:eastAsia="ko-KR"/>
          </w:rPr>
          <w:t>size, and</w:t>
        </w:r>
        <w:proofErr w:type="gramEnd"/>
        <w:r>
          <w:rPr>
            <w:lang w:eastAsia="ko-KR"/>
          </w:rPr>
          <w:t xml:space="preserve"> can be used to pad for byte alignment </w:t>
        </w:r>
        <w:commentRangeStart w:id="1310"/>
        <w:commentRangeStart w:id="1311"/>
        <w:r>
          <w:rPr>
            <w:lang w:eastAsia="ko-KR"/>
          </w:rPr>
          <w:t xml:space="preserve">(1-7 bits) </w:t>
        </w:r>
      </w:ins>
      <w:commentRangeEnd w:id="1310"/>
      <w:r w:rsidR="00E02EB2">
        <w:rPr>
          <w:rStyle w:val="CommentReference"/>
        </w:rPr>
        <w:commentReference w:id="1310"/>
      </w:r>
      <w:commentRangeEnd w:id="1311"/>
      <w:r w:rsidR="00E54304">
        <w:rPr>
          <w:rStyle w:val="CommentReference"/>
        </w:rPr>
        <w:commentReference w:id="1311"/>
      </w:r>
      <w:ins w:id="1312" w:author="P_R2#130_Rappv0" w:date="2025-06-13T16:19:00Z">
        <w:r>
          <w:rPr>
            <w:lang w:eastAsia="ko-KR"/>
          </w:rPr>
          <w:t xml:space="preserve">and/or </w:t>
        </w:r>
        <w:commentRangeStart w:id="1313"/>
        <w:commentRangeStart w:id="1314"/>
        <w:r>
          <w:rPr>
            <w:lang w:eastAsia="ko-KR"/>
          </w:rPr>
          <w:t>contain future extensions</w:t>
        </w:r>
      </w:ins>
      <w:commentRangeEnd w:id="1313"/>
      <w:r w:rsidR="00E02EB2">
        <w:rPr>
          <w:rStyle w:val="CommentReference"/>
        </w:rPr>
        <w:commentReference w:id="1313"/>
      </w:r>
      <w:commentRangeEnd w:id="1314"/>
      <w:r w:rsidR="00E54304">
        <w:rPr>
          <w:rStyle w:val="CommentReference"/>
        </w:rPr>
        <w:commentReference w:id="1314"/>
      </w:r>
      <w:ins w:id="1315" w:author="P_R2#130_Rappv0" w:date="2025-06-13T16:19:00Z">
        <w:r>
          <w:rPr>
            <w:lang w:eastAsia="ko-KR"/>
          </w:rPr>
          <w:t xml:space="preserve">. In this release, the </w:t>
        </w:r>
        <w:commentRangeStart w:id="1316"/>
        <w:r>
          <w:rPr>
            <w:lang w:eastAsia="ko-KR"/>
          </w:rPr>
          <w:t>device</w:t>
        </w:r>
      </w:ins>
      <w:commentRangeEnd w:id="1316"/>
      <w:r w:rsidR="00035427">
        <w:rPr>
          <w:rStyle w:val="CommentReference"/>
        </w:rPr>
        <w:commentReference w:id="1316"/>
      </w:r>
      <w:ins w:id="1317" w:author="P_R2#130_Rappv0" w:date="2025-06-13T16:19:00Z">
        <w:r>
          <w:rPr>
            <w:lang w:eastAsia="ko-KR"/>
          </w:rPr>
          <w:t xml:space="preserve"> shall ignore the values of this </w:t>
        </w:r>
        <w:commentRangeStart w:id="1318"/>
        <w:r>
          <w:rPr>
            <w:lang w:eastAsia="ko-KR"/>
          </w:rPr>
          <w:t>field</w:t>
        </w:r>
        <w:commentRangeEnd w:id="1318"/>
        <w:r>
          <w:rPr>
            <w:rStyle w:val="CommentReference"/>
          </w:rPr>
          <w:commentReference w:id="1318"/>
        </w:r>
        <w:r>
          <w:rPr>
            <w:lang w:eastAsia="ko-KR"/>
          </w:rPr>
          <w:t>.</w:t>
        </w:r>
      </w:ins>
    </w:p>
    <w:p w14:paraId="3E47F623" w14:textId="77777777" w:rsidR="00C521A0" w:rsidRDefault="00411A5C">
      <w:pPr>
        <w:pStyle w:val="B1"/>
        <w:ind w:leftChars="322" w:left="928"/>
        <w:rPr>
          <w:ins w:id="1319" w:author="P_R2#130_Rappv0" w:date="2025-06-06T12:28:00Z"/>
          <w:lang w:eastAsia="ko-KR"/>
        </w:rPr>
      </w:pPr>
      <w:ins w:id="1320" w:author="P_R2#130_Rappv0" w:date="2025-06-06T12:28:00Z">
        <w:r>
          <w:rPr>
            <w:lang w:eastAsia="ko-KR"/>
          </w:rPr>
          <w:t>For CFA, the following fields are</w:t>
        </w:r>
      </w:ins>
      <w:ins w:id="1321" w:author="P_R2#130_Rappv0" w:date="2025-06-09T19:15:00Z">
        <w:r>
          <w:rPr>
            <w:lang w:eastAsia="ko-KR"/>
          </w:rPr>
          <w:t xml:space="preserve"> further</w:t>
        </w:r>
      </w:ins>
      <w:ins w:id="1322" w:author="P_R2#130_Rappv0" w:date="2025-06-06T12:28:00Z">
        <w:r>
          <w:rPr>
            <w:lang w:eastAsia="ko-KR"/>
          </w:rPr>
          <w:t xml:space="preserve"> </w:t>
        </w:r>
        <w:commentRangeStart w:id="1323"/>
        <w:r>
          <w:rPr>
            <w:lang w:eastAsia="ko-KR"/>
          </w:rPr>
          <w:t>included</w:t>
        </w:r>
      </w:ins>
      <w:commentRangeEnd w:id="1323"/>
      <w:ins w:id="1324" w:author="P_R2#130_Rappv0" w:date="2025-06-06T14:33:00Z">
        <w:r>
          <w:rPr>
            <w:rStyle w:val="CommentReference"/>
          </w:rPr>
          <w:commentReference w:id="1323"/>
        </w:r>
      </w:ins>
      <w:ins w:id="1325" w:author="P_R2#130_Rappv0" w:date="2025-06-06T12:28:00Z">
        <w:r>
          <w:rPr>
            <w:lang w:eastAsia="ko-KR"/>
          </w:rPr>
          <w:t>:</w:t>
        </w:r>
      </w:ins>
    </w:p>
    <w:p w14:paraId="334E8125" w14:textId="77777777" w:rsidR="00C521A0" w:rsidRDefault="00411A5C">
      <w:pPr>
        <w:pStyle w:val="B1"/>
        <w:ind w:leftChars="322" w:left="928"/>
        <w:rPr>
          <w:ins w:id="1326" w:author="P_R2#130_Rappv0" w:date="2025-06-06T12:28:00Z"/>
          <w:lang w:eastAsia="ko-KR"/>
        </w:rPr>
      </w:pPr>
      <w:ins w:id="1327" w:author="P_R2#130_Rappv0" w:date="2025-06-06T12:28:00Z">
        <w:r>
          <w:rPr>
            <w:lang w:eastAsia="ko-KR"/>
          </w:rPr>
          <w:t>-</w:t>
        </w:r>
        <w:r>
          <w:rPr>
            <w:lang w:eastAsia="ko-KR"/>
          </w:rPr>
          <w:tab/>
        </w:r>
        <w:r>
          <w:rPr>
            <w:i/>
            <w:iCs/>
            <w:lang w:eastAsia="ko-KR"/>
          </w:rPr>
          <w:t>Paging ID</w:t>
        </w:r>
      </w:ins>
      <w:ins w:id="1328" w:author="P_R2#130_Rappv0" w:date="2025-06-11T19:16:00Z">
        <w:r>
          <w:rPr>
            <w:i/>
            <w:iCs/>
            <w:lang w:eastAsia="ko-KR"/>
          </w:rPr>
          <w:t xml:space="preserve"> Length</w:t>
        </w:r>
      </w:ins>
      <w:ins w:id="1329"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330" w:author="P_R2#130_Rappv0" w:date="2025-06-06T12:29:00Z">
        <w:r>
          <w:rPr>
            <w:lang w:eastAsia="ko-KR"/>
          </w:rPr>
          <w:t>.</w:t>
        </w:r>
      </w:ins>
      <w:ins w:id="1331" w:author="P_R2#130_Rappv0" w:date="2025-06-06T12:28:00Z">
        <w:r>
          <w:rPr>
            <w:lang w:eastAsia="ko-KR"/>
          </w:rPr>
          <w:t xml:space="preserve"> The length of the field is 8 bits. </w:t>
        </w:r>
      </w:ins>
    </w:p>
    <w:p w14:paraId="65BD33AB" w14:textId="77777777" w:rsidR="00C521A0" w:rsidRDefault="00411A5C">
      <w:pPr>
        <w:pStyle w:val="B1"/>
        <w:ind w:leftChars="322" w:left="928"/>
        <w:rPr>
          <w:ins w:id="1332" w:author="P_R2#130_Rappv0" w:date="2025-06-06T12:28:00Z"/>
          <w:lang w:eastAsia="ko-KR"/>
        </w:rPr>
      </w:pPr>
      <w:ins w:id="1333" w:author="P_R2#130_Rappv0" w:date="2025-06-06T12:28:00Z">
        <w:r>
          <w:rPr>
            <w:lang w:eastAsia="ko-KR"/>
          </w:rPr>
          <w:t>-</w:t>
        </w:r>
        <w:r>
          <w:rPr>
            <w:lang w:eastAsia="ko-KR"/>
          </w:rPr>
          <w:tab/>
        </w:r>
        <w:r>
          <w:rPr>
            <w:i/>
            <w:iCs/>
            <w:lang w:eastAsia="ko-KR"/>
          </w:rPr>
          <w:t>Paging ID</w:t>
        </w:r>
        <w:r>
          <w:rPr>
            <w:lang w:eastAsia="ko-KR"/>
          </w:rPr>
          <w:t xml:space="preserve">: This field </w:t>
        </w:r>
      </w:ins>
      <w:ins w:id="1334" w:author="P_R2#130_Rappv0" w:date="2025-06-10T17:37:00Z">
        <w:r>
          <w:rPr>
            <w:lang w:eastAsia="ko-KR"/>
          </w:rPr>
          <w:t>contains</w:t>
        </w:r>
      </w:ins>
      <w:ins w:id="1335" w:author="P_R2#130_Rappv0" w:date="2025-06-06T12:28:00Z">
        <w:r>
          <w:rPr>
            <w:lang w:eastAsia="ko-KR"/>
          </w:rPr>
          <w:t xml:space="preserve"> </w:t>
        </w:r>
        <w:proofErr w:type="spellStart"/>
        <w:r>
          <w:t>AIoT</w:t>
        </w:r>
        <w:proofErr w:type="spellEnd"/>
        <w:r>
          <w:t xml:space="preserve"> Identification Information </w:t>
        </w:r>
        <w:r>
          <w:rPr>
            <w:lang w:eastAsia="ko-KR"/>
          </w:rPr>
          <w:t>(as defined in TS 23.369 [4], clause 5 and TS 23.003 [5]). .</w:t>
        </w:r>
      </w:ins>
    </w:p>
    <w:p w14:paraId="02B55843" w14:textId="77777777" w:rsidR="00C521A0" w:rsidRDefault="00411A5C">
      <w:pPr>
        <w:pStyle w:val="B1"/>
        <w:ind w:leftChars="322" w:left="928"/>
        <w:rPr>
          <w:ins w:id="1336" w:author="P_R2#130_Rappv0" w:date="2025-06-20T15:21:00Z"/>
          <w:lang w:eastAsia="ko-KR"/>
        </w:rPr>
      </w:pPr>
      <w:ins w:id="1337" w:author="P_R2#130_Rappv0" w:date="2025-06-06T12:28:00Z">
        <w:r>
          <w:rPr>
            <w:lang w:eastAsia="ko-KR"/>
          </w:rPr>
          <w:t>-</w:t>
        </w:r>
        <w:r>
          <w:rPr>
            <w:lang w:eastAsia="ko-KR"/>
          </w:rPr>
          <w:tab/>
        </w:r>
        <w:r>
          <w:rPr>
            <w:i/>
            <w:iCs/>
            <w:lang w:eastAsia="ko-KR"/>
          </w:rPr>
          <w:t>D2R Scheduling Info</w:t>
        </w:r>
        <w:r>
          <w:rPr>
            <w:lang w:eastAsia="ko-KR"/>
          </w:rPr>
          <w:t xml:space="preserve">: This field </w:t>
        </w:r>
      </w:ins>
      <w:ins w:id="1338" w:author="P_R2#130_Rappv0" w:date="2025-06-10T17:37:00Z">
        <w:r>
          <w:rPr>
            <w:lang w:eastAsia="ko-KR"/>
          </w:rPr>
          <w:t>contains</w:t>
        </w:r>
      </w:ins>
      <w:ins w:id="1339" w:author="P_R2#130_Rappv0" w:date="2025-06-06T12:28:00Z">
        <w:r>
          <w:rPr>
            <w:lang w:eastAsia="ko-KR"/>
          </w:rPr>
          <w:t xml:space="preserve"> the physical layer parameters used for D2R </w:t>
        </w:r>
      </w:ins>
      <w:ins w:id="1340" w:author="P_R2#130_Rappv0" w:date="2025-06-09T19:46:00Z">
        <w:r>
          <w:rPr>
            <w:lang w:eastAsia="ko-KR"/>
          </w:rPr>
          <w:t>transmission</w:t>
        </w:r>
      </w:ins>
      <w:ins w:id="1341" w:author="P_R2#130_Rappv0" w:date="2025-06-06T12:28:00Z">
        <w:r>
          <w:rPr>
            <w:lang w:eastAsia="ko-KR"/>
          </w:rPr>
          <w:t>.</w:t>
        </w:r>
      </w:ins>
      <w:ins w:id="1342" w:author="P_R2#130_Rappv0" w:date="2025-06-09T19:46:00Z">
        <w:r>
          <w:rPr>
            <w:lang w:eastAsia="ko-KR"/>
          </w:rPr>
          <w:t xml:space="preserve"> The child fields are defined in clause 6.2.1.6.</w:t>
        </w:r>
      </w:ins>
    </w:p>
    <w:p w14:paraId="667FB268" w14:textId="77777777" w:rsidR="00C521A0" w:rsidRDefault="00411A5C">
      <w:pPr>
        <w:pStyle w:val="B1"/>
        <w:rPr>
          <w:ins w:id="1343" w:author="P_R2#130_Rappv0" w:date="2025-06-13T15:37:00Z"/>
          <w:lang w:eastAsia="ko-KR"/>
        </w:rPr>
      </w:pPr>
      <w:ins w:id="1344" w:author="P_R2#130_Rappv0" w:date="2025-06-13T16:10:00Z">
        <w:r>
          <w:rPr>
            <w:lang w:eastAsia="ko-KR"/>
          </w:rPr>
          <w:t>-</w:t>
        </w:r>
        <w:r>
          <w:rPr>
            <w:lang w:eastAsia="ko-KR"/>
          </w:rPr>
          <w:tab/>
        </w:r>
      </w:ins>
      <w:ins w:id="1345" w:author="P_R2#130_Rappv0" w:date="2025-06-13T16:09:00Z">
        <w:r>
          <w:rPr>
            <w:i/>
            <w:iCs/>
            <w:lang w:eastAsia="ko-KR"/>
          </w:rPr>
          <w:t>Fill bits</w:t>
        </w:r>
        <w:r>
          <w:rPr>
            <w:lang w:eastAsia="ko-KR"/>
          </w:rPr>
          <w:t xml:space="preserve">: </w:t>
        </w:r>
      </w:ins>
      <w:ins w:id="1346" w:author="P_R2#130_Rappv0" w:date="2025-06-13T16:10:00Z">
        <w:r>
          <w:rPr>
            <w:lang w:eastAsia="ko-KR"/>
          </w:rPr>
          <w:t xml:space="preserve">This field is of variable </w:t>
        </w:r>
        <w:proofErr w:type="gramStart"/>
        <w:r>
          <w:rPr>
            <w:lang w:eastAsia="ko-KR"/>
          </w:rPr>
          <w:t xml:space="preserve">size, </w:t>
        </w:r>
      </w:ins>
      <w:ins w:id="1347" w:author="P_R2#130_Rappv0" w:date="2025-06-13T16:13:00Z">
        <w:r>
          <w:rPr>
            <w:lang w:eastAsia="ko-KR"/>
          </w:rPr>
          <w:t>and</w:t>
        </w:r>
        <w:proofErr w:type="gramEnd"/>
        <w:r>
          <w:rPr>
            <w:lang w:eastAsia="ko-KR"/>
          </w:rPr>
          <w:t xml:space="preserve"> can be used to </w:t>
        </w:r>
      </w:ins>
      <w:ins w:id="1348" w:author="P_R2#130_Rappv0" w:date="2025-06-20T15:22:00Z">
        <w:r>
          <w:rPr>
            <w:lang w:eastAsia="ko-KR"/>
          </w:rPr>
          <w:t>pad</w:t>
        </w:r>
      </w:ins>
      <w:ins w:id="1349" w:author="P_R2#130_Rappv0" w:date="2025-06-13T16:13:00Z">
        <w:r>
          <w:rPr>
            <w:lang w:eastAsia="ko-KR"/>
          </w:rPr>
          <w:t xml:space="preserve"> for byte alignment </w:t>
        </w:r>
        <w:commentRangeStart w:id="1350"/>
        <w:commentRangeStart w:id="1351"/>
        <w:r>
          <w:rPr>
            <w:lang w:eastAsia="ko-KR"/>
          </w:rPr>
          <w:t>(</w:t>
        </w:r>
      </w:ins>
      <w:ins w:id="1352" w:author="P_R2#130_Rappv0" w:date="2025-06-13T16:14:00Z">
        <w:r>
          <w:rPr>
            <w:lang w:eastAsia="ko-KR"/>
          </w:rPr>
          <w:t>1-7 bits</w:t>
        </w:r>
      </w:ins>
      <w:ins w:id="1353" w:author="P_R2#130_Rappv0" w:date="2025-06-13T16:13:00Z">
        <w:r>
          <w:rPr>
            <w:lang w:eastAsia="ko-KR"/>
          </w:rPr>
          <w:t>)</w:t>
        </w:r>
      </w:ins>
      <w:commentRangeEnd w:id="1350"/>
      <w:r w:rsidR="00E02EB2">
        <w:rPr>
          <w:rStyle w:val="CommentReference"/>
        </w:rPr>
        <w:commentReference w:id="1350"/>
      </w:r>
      <w:commentRangeEnd w:id="1351"/>
      <w:r w:rsidR="00E54304">
        <w:rPr>
          <w:rStyle w:val="CommentReference"/>
        </w:rPr>
        <w:commentReference w:id="1351"/>
      </w:r>
      <w:ins w:id="1354" w:author="P_R2#130_Rappv0" w:date="2025-06-13T16:13:00Z">
        <w:r>
          <w:rPr>
            <w:lang w:eastAsia="ko-KR"/>
          </w:rPr>
          <w:t xml:space="preserve"> </w:t>
        </w:r>
      </w:ins>
      <w:ins w:id="1355" w:author="P_R2#130_Rappv0" w:date="2025-06-13T16:14:00Z">
        <w:r>
          <w:rPr>
            <w:lang w:eastAsia="ko-KR"/>
          </w:rPr>
          <w:t>and/</w:t>
        </w:r>
      </w:ins>
      <w:ins w:id="1356" w:author="P_R2#130_Rappv0" w:date="2025-06-13T16:13:00Z">
        <w:r>
          <w:rPr>
            <w:lang w:eastAsia="ko-KR"/>
          </w:rPr>
          <w:t xml:space="preserve">or </w:t>
        </w:r>
      </w:ins>
      <w:commentRangeStart w:id="1357"/>
      <w:ins w:id="1358" w:author="P_R2#130_Rappv0" w:date="2025-06-13T16:14:00Z">
        <w:r>
          <w:rPr>
            <w:lang w:eastAsia="ko-KR"/>
          </w:rPr>
          <w:t>contain</w:t>
        </w:r>
      </w:ins>
      <w:ins w:id="1359" w:author="P_R2#130_Rappv0" w:date="2025-06-13T16:13:00Z">
        <w:r>
          <w:rPr>
            <w:lang w:eastAsia="ko-KR"/>
          </w:rPr>
          <w:t xml:space="preserve"> future ex</w:t>
        </w:r>
      </w:ins>
      <w:ins w:id="1360" w:author="P_R2#130_Rappv0" w:date="2025-06-13T16:14:00Z">
        <w:r>
          <w:rPr>
            <w:lang w:eastAsia="ko-KR"/>
          </w:rPr>
          <w:t>tensions</w:t>
        </w:r>
      </w:ins>
      <w:commentRangeEnd w:id="1357"/>
      <w:r w:rsidR="00E02EB2">
        <w:rPr>
          <w:rStyle w:val="CommentReference"/>
        </w:rPr>
        <w:commentReference w:id="1357"/>
      </w:r>
      <w:ins w:id="1361" w:author="P_R2#130_Rappv0" w:date="2025-06-13T16:13:00Z">
        <w:r>
          <w:rPr>
            <w:lang w:eastAsia="ko-KR"/>
          </w:rPr>
          <w:t>.</w:t>
        </w:r>
      </w:ins>
      <w:ins w:id="1362" w:author="P_R2#130_Rappv0" w:date="2025-06-13T16:15:00Z">
        <w:r>
          <w:rPr>
            <w:lang w:eastAsia="ko-KR"/>
          </w:rPr>
          <w:t xml:space="preserve"> </w:t>
        </w:r>
      </w:ins>
      <w:ins w:id="1363" w:author="P_R2#130_Rappv0" w:date="2025-06-13T16:16:00Z">
        <w:r>
          <w:rPr>
            <w:lang w:eastAsia="ko-KR"/>
          </w:rPr>
          <w:t xml:space="preserve">In this </w:t>
        </w:r>
      </w:ins>
      <w:ins w:id="1364" w:author="P_R2#130_Rappv0" w:date="2025-06-13T16:17:00Z">
        <w:r>
          <w:rPr>
            <w:lang w:eastAsia="ko-KR"/>
          </w:rPr>
          <w:t>release, t</w:t>
        </w:r>
      </w:ins>
      <w:ins w:id="1365" w:author="P_R2#130_Rappv0" w:date="2025-06-13T16:15:00Z">
        <w:r>
          <w:rPr>
            <w:lang w:eastAsia="ko-KR"/>
          </w:rPr>
          <w:t xml:space="preserve">he </w:t>
        </w:r>
        <w:commentRangeStart w:id="1366"/>
        <w:r>
          <w:rPr>
            <w:lang w:eastAsia="ko-KR"/>
          </w:rPr>
          <w:t>device</w:t>
        </w:r>
      </w:ins>
      <w:commentRangeEnd w:id="1366"/>
      <w:r w:rsidR="00035427">
        <w:rPr>
          <w:rStyle w:val="CommentReference"/>
        </w:rPr>
        <w:commentReference w:id="1366"/>
      </w:r>
      <w:ins w:id="1367" w:author="P_R2#130_Rappv0" w:date="2025-06-13T16:15:00Z">
        <w:r>
          <w:rPr>
            <w:lang w:eastAsia="ko-KR"/>
          </w:rPr>
          <w:t xml:space="preserve"> </w:t>
        </w:r>
      </w:ins>
      <w:ins w:id="1368" w:author="P_R2#130_Rappv0" w:date="2025-06-13T16:16:00Z">
        <w:r>
          <w:rPr>
            <w:lang w:eastAsia="ko-KR"/>
          </w:rPr>
          <w:t xml:space="preserve">shall </w:t>
        </w:r>
      </w:ins>
      <w:ins w:id="1369" w:author="P_R2#130_Rappv0" w:date="2025-06-13T16:17:00Z">
        <w:r>
          <w:rPr>
            <w:lang w:eastAsia="ko-KR"/>
          </w:rPr>
          <w:t>ignore</w:t>
        </w:r>
      </w:ins>
      <w:ins w:id="1370" w:author="P_R2#130_Rappv0" w:date="2025-06-13T16:15:00Z">
        <w:r>
          <w:rPr>
            <w:lang w:eastAsia="ko-KR"/>
          </w:rPr>
          <w:t xml:space="preserve"> </w:t>
        </w:r>
      </w:ins>
      <w:ins w:id="1371" w:author="P_R2#130_Rappv0" w:date="2025-06-13T16:17:00Z">
        <w:r>
          <w:rPr>
            <w:lang w:eastAsia="ko-KR"/>
          </w:rPr>
          <w:t xml:space="preserve">the values of </w:t>
        </w:r>
      </w:ins>
      <w:ins w:id="1372" w:author="P_R2#130_Rappv0" w:date="2025-06-13T16:15:00Z">
        <w:r>
          <w:rPr>
            <w:lang w:eastAsia="ko-KR"/>
          </w:rPr>
          <w:t xml:space="preserve">this </w:t>
        </w:r>
        <w:commentRangeStart w:id="1373"/>
        <w:r>
          <w:rPr>
            <w:lang w:eastAsia="ko-KR"/>
          </w:rPr>
          <w:t>field</w:t>
        </w:r>
      </w:ins>
      <w:commentRangeEnd w:id="1373"/>
      <w:ins w:id="1374" w:author="P_R2#130_Rappv0" w:date="2025-06-13T16:17:00Z">
        <w:r>
          <w:rPr>
            <w:rStyle w:val="CommentReference"/>
          </w:rPr>
          <w:commentReference w:id="1373"/>
        </w:r>
      </w:ins>
      <w:ins w:id="1375" w:author="P_R2#130_Rappv0" w:date="2025-06-13T16:15:00Z">
        <w:r>
          <w:rPr>
            <w:lang w:eastAsia="ko-KR"/>
          </w:rPr>
          <w:t>.</w:t>
        </w:r>
      </w:ins>
    </w:p>
    <w:p w14:paraId="11EE4DC6" w14:textId="77777777" w:rsidR="00C521A0" w:rsidRDefault="00C521A0">
      <w:pPr>
        <w:pStyle w:val="B1"/>
        <w:ind w:leftChars="322" w:left="928"/>
        <w:rPr>
          <w:ins w:id="1376" w:author="P_R2#130_Rappv0" w:date="2025-06-09T19:46:00Z"/>
          <w:lang w:eastAsia="ko-KR"/>
        </w:rPr>
      </w:pPr>
    </w:p>
    <w:p w14:paraId="583618D4" w14:textId="77777777" w:rsidR="00C521A0" w:rsidRDefault="00411A5C">
      <w:pPr>
        <w:spacing w:after="0"/>
        <w:rPr>
          <w:ins w:id="1377" w:author="P_R2#130_Rappv1" w:date="2025-07-17T18:24:00Z"/>
          <w:rFonts w:eastAsia="Times New Roman"/>
          <w:sz w:val="24"/>
          <w:szCs w:val="24"/>
          <w:lang w:val="en-US" w:eastAsia="zh-CN"/>
        </w:rPr>
      </w:pPr>
      <w:commentRangeStart w:id="1378"/>
      <w:commentRangeStart w:id="1379"/>
      <w:ins w:id="1380" w:author="P_R2#130_Rappv0" w:date="2025-06-20T12:09:00Z">
        <w:del w:id="1381" w:author="P_R2#130_Rappv1" w:date="2025-07-17T18:24:00Z">
          <w:r>
            <w:rPr>
              <w:noProof/>
              <w:lang w:val="en-US" w:eastAsia="zh-CN"/>
            </w:rPr>
            <w:drawing>
              <wp:inline distT="0" distB="0" distL="0" distR="0" wp14:anchorId="2BBFCF8E" wp14:editId="788A436A">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378"/>
      <w:r>
        <w:rPr>
          <w:rStyle w:val="CommentReference"/>
        </w:rPr>
        <w:commentReference w:id="1378"/>
      </w:r>
      <w:commentRangeEnd w:id="1379"/>
      <w:r>
        <w:rPr>
          <w:rStyle w:val="CommentReference"/>
          <w:b/>
        </w:rPr>
        <w:commentReference w:id="1379"/>
      </w:r>
      <w:ins w:id="1382"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6B4928A0" wp14:editId="70A86A59">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3B7A5B7C" w14:textId="77777777" w:rsidR="00C521A0" w:rsidRDefault="00C521A0">
      <w:pPr>
        <w:pStyle w:val="TH"/>
        <w:rPr>
          <w:ins w:id="1383" w:author="P_R2#130_Rappv0" w:date="2025-06-20T12:09:00Z"/>
          <w:rFonts w:eastAsia="Times New Roman"/>
          <w:sz w:val="24"/>
          <w:szCs w:val="24"/>
          <w:lang w:val="en-US" w:eastAsia="zh-CN"/>
        </w:rPr>
      </w:pPr>
    </w:p>
    <w:p w14:paraId="51DC3AAD" w14:textId="77777777" w:rsidR="00C521A0" w:rsidRDefault="00411A5C">
      <w:pPr>
        <w:pStyle w:val="TF"/>
        <w:ind w:leftChars="180" w:left="360"/>
        <w:rPr>
          <w:ins w:id="1384" w:author="P_R2#130_Rappv0" w:date="2025-06-06T14:23:00Z"/>
          <w:lang w:eastAsia="ko-KR"/>
        </w:rPr>
      </w:pPr>
      <w:ins w:id="1385" w:author="P_R2#130_Rappv0" w:date="2025-06-06T14:23:00Z">
        <w:r>
          <w:rPr>
            <w:lang w:eastAsia="ko-KR"/>
          </w:rPr>
          <w:t xml:space="preserve">Figure </w:t>
        </w:r>
      </w:ins>
      <w:ins w:id="1386" w:author="P_R2#130_Rappv0" w:date="2025-06-06T14:24:00Z">
        <w:r>
          <w:rPr>
            <w:lang w:eastAsia="ko-KR"/>
          </w:rPr>
          <w:t xml:space="preserve">6.2.1.1-1: </w:t>
        </w:r>
        <w:r>
          <w:rPr>
            <w:lang w:eastAsia="zh-CN"/>
          </w:rPr>
          <w:t xml:space="preserve">MAC PDU of </w:t>
        </w:r>
      </w:ins>
      <w:ins w:id="1387" w:author="P_R2#130_Rappv0" w:date="2025-06-09T18:47:00Z">
        <w:r>
          <w:rPr>
            <w:i/>
            <w:iCs/>
            <w:lang w:eastAsia="zh-CN"/>
          </w:rPr>
          <w:t xml:space="preserve">A-IoT </w:t>
        </w:r>
      </w:ins>
      <w:ins w:id="1388" w:author="P_R2#130_Rappv0" w:date="2025-06-06T14:24:00Z">
        <w:r>
          <w:rPr>
            <w:i/>
            <w:iCs/>
            <w:lang w:eastAsia="ko-KR"/>
          </w:rPr>
          <w:t>Paging</w:t>
        </w:r>
        <w:r>
          <w:rPr>
            <w:lang w:eastAsia="ko-KR"/>
          </w:rPr>
          <w:t xml:space="preserve"> message</w:t>
        </w:r>
      </w:ins>
      <w:ins w:id="1389" w:author="P_R2#130_Rappv0" w:date="2025-06-06T14:25:00Z">
        <w:r>
          <w:rPr>
            <w:lang w:eastAsia="ko-KR"/>
          </w:rPr>
          <w:t xml:space="preserve"> indicating </w:t>
        </w:r>
        <w:commentRangeStart w:id="1390"/>
        <w:r>
          <w:rPr>
            <w:lang w:eastAsia="ko-KR"/>
          </w:rPr>
          <w:t>CBRA</w:t>
        </w:r>
      </w:ins>
      <w:commentRangeEnd w:id="1390"/>
      <w:ins w:id="1391" w:author="P_R2#130_Rappv0" w:date="2025-06-13T16:20:00Z">
        <w:r>
          <w:rPr>
            <w:rStyle w:val="CommentReference"/>
            <w:rFonts w:ascii="Times New Roman" w:hAnsi="Times New Roman"/>
            <w:b w:val="0"/>
          </w:rPr>
          <w:commentReference w:id="1390"/>
        </w:r>
      </w:ins>
    </w:p>
    <w:p w14:paraId="38D2E4F4" w14:textId="77777777" w:rsidR="00C521A0" w:rsidRDefault="00411A5C">
      <w:pPr>
        <w:spacing w:after="0"/>
        <w:rPr>
          <w:ins w:id="1392" w:author="P_R2#130_Rappv1" w:date="2025-07-17T18:24:00Z"/>
          <w:rFonts w:eastAsia="Times New Roman"/>
          <w:sz w:val="24"/>
          <w:szCs w:val="24"/>
          <w:lang w:val="en-US" w:eastAsia="zh-CN"/>
        </w:rPr>
      </w:pPr>
      <w:ins w:id="1393" w:author="P_R2#130_Rappv0" w:date="2025-06-20T12:09:00Z">
        <w:del w:id="1394" w:author="P_R2#130_Rappv1" w:date="2025-07-17T18:24:00Z">
          <w:r>
            <w:rPr>
              <w:noProof/>
              <w:lang w:val="en-US" w:eastAsia="zh-CN"/>
            </w:rPr>
            <w:lastRenderedPageBreak/>
            <w:drawing>
              <wp:inline distT="0" distB="0" distL="0" distR="0" wp14:anchorId="0804CBA7" wp14:editId="3B0567C3">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395" w:author="P_R2#130_Rappv1" w:date="2025-07-17T18:24:00Z">
        <w:r>
          <w:rPr>
            <w:rFonts w:ascii="Arial" w:hAnsi="Arial"/>
            <w:b/>
          </w:rPr>
          <w:t xml:space="preserve"> </w:t>
        </w:r>
        <w:r>
          <w:rPr>
            <w:rFonts w:ascii="Arial" w:hAnsi="Arial"/>
            <w:b/>
            <w:noProof/>
            <w:lang w:val="en-US" w:eastAsia="zh-CN"/>
          </w:rPr>
          <w:drawing>
            <wp:inline distT="0" distB="0" distL="0" distR="0" wp14:anchorId="596A701E" wp14:editId="635C054A">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0CD00012" w14:textId="77777777" w:rsidR="00C521A0" w:rsidRDefault="00C521A0">
      <w:pPr>
        <w:pStyle w:val="TH"/>
        <w:rPr>
          <w:ins w:id="1396" w:author="P_R2#130_Rappv0" w:date="2025-06-20T12:09:00Z"/>
          <w:lang w:val="en-US" w:eastAsia="zh-CN"/>
        </w:rPr>
      </w:pPr>
    </w:p>
    <w:p w14:paraId="4722E3F2" w14:textId="77777777" w:rsidR="00C521A0" w:rsidRDefault="00411A5C">
      <w:pPr>
        <w:pStyle w:val="TF"/>
        <w:ind w:leftChars="180" w:left="360"/>
        <w:rPr>
          <w:ins w:id="1397" w:author="P_R2#130_Rappv0" w:date="2025-06-06T14:23:00Z"/>
          <w:lang w:eastAsia="ko-KR"/>
        </w:rPr>
      </w:pPr>
      <w:bookmarkStart w:id="1398" w:name="_Hlk201323157"/>
      <w:ins w:id="1399" w:author="P_R2#130_Rappv0" w:date="2025-06-06T14:25:00Z">
        <w:r>
          <w:rPr>
            <w:lang w:eastAsia="ko-KR"/>
          </w:rPr>
          <w:t xml:space="preserve">Figure 6.2.1.1-2: </w:t>
        </w:r>
        <w:r>
          <w:rPr>
            <w:lang w:eastAsia="zh-CN"/>
          </w:rPr>
          <w:t xml:space="preserve">MAC PDU of </w:t>
        </w:r>
      </w:ins>
      <w:ins w:id="1400" w:author="P_R2#130_Rappv0" w:date="2025-06-09T18:47:00Z">
        <w:r>
          <w:rPr>
            <w:i/>
            <w:iCs/>
            <w:lang w:eastAsia="zh-CN"/>
          </w:rPr>
          <w:t xml:space="preserve">A-IoT </w:t>
        </w:r>
      </w:ins>
      <w:ins w:id="1401" w:author="P_R2#130_Rappv0" w:date="2025-06-06T14:25:00Z">
        <w:r>
          <w:rPr>
            <w:i/>
            <w:iCs/>
            <w:lang w:eastAsia="ko-KR"/>
          </w:rPr>
          <w:t>Paging</w:t>
        </w:r>
        <w:r>
          <w:rPr>
            <w:lang w:eastAsia="ko-KR"/>
          </w:rPr>
          <w:t xml:space="preserve"> message indicating CFA</w:t>
        </w:r>
      </w:ins>
      <w:bookmarkEnd w:id="1398"/>
    </w:p>
    <w:p w14:paraId="4F0B8CA0" w14:textId="77777777" w:rsidR="00C521A0" w:rsidRDefault="00411A5C">
      <w:pPr>
        <w:pStyle w:val="EditorsNote"/>
        <w:rPr>
          <w:del w:id="1402" w:author="P_R2#130_Rappv0" w:date="2025-06-06T14:26:00Z"/>
          <w:i/>
          <w:iCs/>
          <w:lang w:eastAsia="ko-KR"/>
        </w:rPr>
      </w:pPr>
      <w:del w:id="1403"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C521A0" w:rsidRDefault="00411A5C">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C521A0" w:rsidRDefault="00411A5C">
      <w:pPr>
        <w:pStyle w:val="Heading4"/>
      </w:pPr>
      <w:bookmarkStart w:id="1404" w:name="_Toc195805197"/>
      <w:bookmarkStart w:id="1405" w:name="_Toc197703353"/>
      <w:r>
        <w:t>6.2.1.2</w:t>
      </w:r>
      <w:r>
        <w:tab/>
      </w:r>
      <w:r>
        <w:rPr>
          <w:i/>
          <w:iCs/>
        </w:rPr>
        <w:t xml:space="preserve">Access </w:t>
      </w:r>
      <w:del w:id="1406" w:author="P_R2#130_Rappv0" w:date="2025-05-27T14:33:00Z">
        <w:r>
          <w:rPr>
            <w:i/>
            <w:iCs/>
          </w:rPr>
          <w:delText xml:space="preserve">Occasion </w:delText>
        </w:r>
      </w:del>
      <w:r>
        <w:rPr>
          <w:i/>
          <w:iCs/>
        </w:rPr>
        <w:t>Trigger</w:t>
      </w:r>
      <w:r>
        <w:t xml:space="preserve"> message</w:t>
      </w:r>
      <w:bookmarkEnd w:id="1404"/>
      <w:bookmarkEnd w:id="1405"/>
    </w:p>
    <w:p w14:paraId="4233D694" w14:textId="77777777" w:rsidR="00C521A0" w:rsidRDefault="00411A5C">
      <w:pPr>
        <w:rPr>
          <w:lang w:eastAsia="zh-CN"/>
        </w:rPr>
      </w:pPr>
      <w:r>
        <w:rPr>
          <w:lang w:eastAsia="ko-KR"/>
        </w:rPr>
        <w:t xml:space="preserve">Figure </w:t>
      </w:r>
      <w:r>
        <w:t>6.2.1.2</w:t>
      </w:r>
      <w:r>
        <w:rPr>
          <w:lang w:eastAsia="ko-KR"/>
        </w:rPr>
        <w:t xml:space="preserve">-1 shows the format of the </w:t>
      </w:r>
      <w:r>
        <w:rPr>
          <w:i/>
          <w:iCs/>
        </w:rPr>
        <w:t xml:space="preserve">Access </w:t>
      </w:r>
      <w:del w:id="1407"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C521A0" w:rsidRDefault="00411A5C">
      <w:pPr>
        <w:rPr>
          <w:lang w:eastAsia="zh-CN"/>
        </w:rPr>
      </w:pPr>
      <w:r>
        <w:t>The field in this message is defined as follows</w:t>
      </w:r>
      <w:r>
        <w:rPr>
          <w:lang w:eastAsia="zh-CN"/>
        </w:rPr>
        <w:t>:</w:t>
      </w:r>
    </w:p>
    <w:p w14:paraId="041F31B0" w14:textId="77777777" w:rsidR="00C521A0" w:rsidRDefault="00411A5C">
      <w:pPr>
        <w:pStyle w:val="B1"/>
        <w:rPr>
          <w:ins w:id="1408"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409" w:author="P_R2#130_Rappv0" w:date="2025-06-06T10:45:00Z">
        <w:r>
          <w:rPr>
            <w:lang w:eastAsia="ko-KR"/>
          </w:rPr>
          <w:t xml:space="preserve"> The length of the field is 3 bits.</w:t>
        </w:r>
      </w:ins>
    </w:p>
    <w:p w14:paraId="3B62DBDE" w14:textId="77777777" w:rsidR="00C521A0" w:rsidRDefault="00411A5C">
      <w:pPr>
        <w:spacing w:after="0"/>
        <w:rPr>
          <w:ins w:id="1410" w:author="P_R2#130_Rappv1" w:date="2025-07-17T18:24:00Z"/>
          <w:rFonts w:eastAsia="Times New Roman"/>
          <w:sz w:val="24"/>
          <w:szCs w:val="24"/>
          <w:lang w:val="en-US" w:eastAsia="zh-CN"/>
        </w:rPr>
      </w:pPr>
      <w:ins w:id="1411" w:author="P_R2#130_Rappv0" w:date="2025-06-20T14:03:00Z">
        <w:del w:id="1412" w:author="P_R2#130_Rappv1" w:date="2025-07-17T18:24:00Z">
          <w:r>
            <w:rPr>
              <w:noProof/>
              <w:lang w:val="en-US" w:eastAsia="zh-CN"/>
            </w:rPr>
            <w:drawing>
              <wp:inline distT="0" distB="0" distL="0" distR="0" wp14:anchorId="5C43D248" wp14:editId="30E6EB4D">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413"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25DDA5F7" wp14:editId="4334C906">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28DBE2F3" w14:textId="77777777" w:rsidR="00C521A0" w:rsidRDefault="00C521A0">
      <w:pPr>
        <w:pStyle w:val="TH"/>
        <w:rPr>
          <w:ins w:id="1414" w:author="P_R2#130_Rappv0" w:date="2025-06-13T16:33:00Z"/>
          <w:rFonts w:eastAsia="Times New Roman"/>
          <w:sz w:val="24"/>
          <w:szCs w:val="24"/>
          <w:lang w:val="en-US" w:eastAsia="zh-CN"/>
        </w:rPr>
      </w:pPr>
    </w:p>
    <w:p w14:paraId="74E8EC87" w14:textId="77777777" w:rsidR="00C521A0" w:rsidRDefault="00411A5C">
      <w:pPr>
        <w:pStyle w:val="TF"/>
        <w:ind w:leftChars="180" w:left="360"/>
        <w:rPr>
          <w:ins w:id="1415" w:author="P_R2#130_Rappv0" w:date="2025-06-13T16:33:00Z"/>
          <w:lang w:eastAsia="ko-KR"/>
        </w:rPr>
      </w:pPr>
      <w:ins w:id="1416"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417"/>
        <w:r>
          <w:t>message</w:t>
        </w:r>
      </w:ins>
      <w:commentRangeEnd w:id="1417"/>
      <w:ins w:id="1418" w:author="P_R2#130_Rappv0" w:date="2025-06-20T14:34:00Z">
        <w:r>
          <w:rPr>
            <w:rStyle w:val="CommentReference"/>
            <w:rFonts w:ascii="Times New Roman" w:hAnsi="Times New Roman"/>
            <w:b w:val="0"/>
          </w:rPr>
          <w:commentReference w:id="1417"/>
        </w:r>
      </w:ins>
    </w:p>
    <w:p w14:paraId="2786A970" w14:textId="77777777" w:rsidR="00C521A0" w:rsidRDefault="00C521A0">
      <w:pPr>
        <w:pStyle w:val="B1"/>
        <w:rPr>
          <w:lang w:eastAsia="ko-KR"/>
        </w:rPr>
      </w:pPr>
    </w:p>
    <w:p w14:paraId="3BC1EC67" w14:textId="77777777" w:rsidR="00C521A0" w:rsidRDefault="00411A5C">
      <w:pPr>
        <w:pStyle w:val="Heading4"/>
      </w:pPr>
      <w:bookmarkStart w:id="1419" w:name="_Toc197703354"/>
      <w:bookmarkStart w:id="1420" w:name="_Toc195805198"/>
      <w:r>
        <w:t>6.2.1.3</w:t>
      </w:r>
      <w:r>
        <w:tab/>
      </w:r>
      <w:bookmarkStart w:id="1421" w:name="OLE_LINK5"/>
      <w:r>
        <w:rPr>
          <w:i/>
          <w:iCs/>
        </w:rPr>
        <w:t>Random ID Response</w:t>
      </w:r>
      <w:r>
        <w:t xml:space="preserve"> message</w:t>
      </w:r>
      <w:bookmarkEnd w:id="1421"/>
      <w:r>
        <w:t xml:space="preserve"> (Msg2 in CBRA)</w:t>
      </w:r>
      <w:bookmarkEnd w:id="1419"/>
      <w:bookmarkEnd w:id="1420"/>
    </w:p>
    <w:p w14:paraId="1996FF7D" w14:textId="77777777" w:rsidR="00C521A0" w:rsidRDefault="00411A5C">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C521A0" w:rsidRDefault="00411A5C">
      <w:pPr>
        <w:rPr>
          <w:lang w:eastAsia="zh-CN"/>
        </w:rPr>
      </w:pPr>
      <w:r>
        <w:t>The fields in this message are defined as follows</w:t>
      </w:r>
      <w:r>
        <w:rPr>
          <w:lang w:eastAsia="zh-CN"/>
        </w:rPr>
        <w:t>:</w:t>
      </w:r>
    </w:p>
    <w:p w14:paraId="77598E1C" w14:textId="77777777" w:rsidR="00C521A0" w:rsidRDefault="00411A5C">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422" w:author="P_R2#130_Rappv0" w:date="2025-06-06T10:45:00Z">
        <w:r>
          <w:rPr>
            <w:lang w:eastAsia="ko-KR"/>
          </w:rPr>
          <w:t xml:space="preserve"> </w:t>
        </w:r>
        <w:bookmarkStart w:id="1423" w:name="_Hlk200101328"/>
        <w:r>
          <w:rPr>
            <w:lang w:eastAsia="ko-KR"/>
          </w:rPr>
          <w:t>The length of the field is 3 bits.</w:t>
        </w:r>
      </w:ins>
      <w:bookmarkEnd w:id="1423"/>
    </w:p>
    <w:p w14:paraId="0F0DB341" w14:textId="77777777" w:rsidR="00C521A0" w:rsidRDefault="00411A5C">
      <w:pPr>
        <w:pStyle w:val="B1"/>
        <w:rPr>
          <w:ins w:id="1424" w:author="P_R2#130_Rappv0" w:date="2025-06-13T16:36:00Z"/>
          <w:lang w:eastAsia="ko-KR"/>
        </w:rPr>
      </w:pPr>
      <w:ins w:id="1425"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77777777" w:rsidR="00C521A0" w:rsidRDefault="00411A5C">
      <w:pPr>
        <w:pStyle w:val="B1"/>
        <w:ind w:leftChars="322" w:left="928"/>
        <w:rPr>
          <w:ins w:id="1426" w:author="P_R2#130_Rappv0" w:date="2025-06-06T10:51:00Z"/>
          <w:lang w:eastAsia="ko-KR"/>
        </w:rPr>
      </w:pPr>
      <w:commentRangeStart w:id="1427"/>
      <w:ins w:id="1428" w:author="P_R2#130_Rappv0" w:date="2025-06-06T10:54:00Z">
        <w:r>
          <w:rPr>
            <w:lang w:eastAsia="ko-KR"/>
          </w:rPr>
          <w:t>-</w:t>
        </w:r>
        <w:r>
          <w:rPr>
            <w:lang w:eastAsia="ko-KR"/>
          </w:rPr>
          <w:tab/>
        </w:r>
      </w:ins>
      <w:ins w:id="1429" w:author="P_R2#130_Rappv0" w:date="2025-06-06T10:51:00Z">
        <w:r>
          <w:rPr>
            <w:lang w:eastAsia="ko-KR"/>
          </w:rPr>
          <w:t xml:space="preserve">This message </w:t>
        </w:r>
      </w:ins>
      <w:ins w:id="1430" w:author="P_R2#130_Rappv0" w:date="2025-06-06T10:52:00Z">
        <w:r>
          <w:rPr>
            <w:lang w:eastAsia="ko-KR"/>
          </w:rPr>
          <w:t xml:space="preserve">consists of one or multiple </w:t>
        </w:r>
      </w:ins>
      <w:ins w:id="1431" w:author="P_R2#130_Rappv0" w:date="2025-06-06T11:21:00Z">
        <w:r>
          <w:rPr>
            <w:lang w:eastAsia="ko-KR"/>
          </w:rPr>
          <w:t xml:space="preserve">entries with </w:t>
        </w:r>
      </w:ins>
      <w:ins w:id="1432" w:author="P_R2#130_Rappv0" w:date="2025-06-06T10:53:00Z">
        <w:r>
          <w:rPr>
            <w:lang w:eastAsia="ko-KR"/>
          </w:rPr>
          <w:t>the following fields included</w:t>
        </w:r>
      </w:ins>
      <w:ins w:id="1433" w:author="P_R2#130_Rappv0" w:date="2025-06-06T17:51:00Z">
        <w:r>
          <w:rPr>
            <w:lang w:eastAsia="ko-KR"/>
          </w:rPr>
          <w:t xml:space="preserve"> in </w:t>
        </w:r>
      </w:ins>
      <w:commentRangeStart w:id="1434"/>
      <w:ins w:id="1435" w:author="P_R2#130_Rappv0" w:date="2025-06-09T19:16:00Z">
        <w:r>
          <w:rPr>
            <w:lang w:eastAsia="ko-KR"/>
          </w:rPr>
          <w:t>each</w:t>
        </w:r>
      </w:ins>
      <w:ins w:id="1436" w:author="P_R2#130_Rappv0" w:date="2025-06-06T17:51:00Z">
        <w:r>
          <w:rPr>
            <w:lang w:eastAsia="ko-KR"/>
          </w:rPr>
          <w:t xml:space="preserve"> entry</w:t>
        </w:r>
      </w:ins>
      <w:commentRangeEnd w:id="1434"/>
      <w:r w:rsidR="008303C5">
        <w:rPr>
          <w:rStyle w:val="CommentReference"/>
        </w:rPr>
        <w:commentReference w:id="1434"/>
      </w:r>
      <w:ins w:id="1437" w:author="P_R2#130_Rappv0" w:date="2025-06-06T10:53:00Z">
        <w:r>
          <w:rPr>
            <w:lang w:eastAsia="ko-KR"/>
          </w:rPr>
          <w:t>:</w:t>
        </w:r>
      </w:ins>
      <w:commentRangeEnd w:id="1427"/>
      <w:r w:rsidR="008303C5">
        <w:rPr>
          <w:rStyle w:val="CommentReference"/>
        </w:rPr>
        <w:commentReference w:id="1427"/>
      </w:r>
    </w:p>
    <w:p w14:paraId="41ADC647" w14:textId="77777777" w:rsidR="00C521A0" w:rsidRDefault="00411A5C">
      <w:pPr>
        <w:pStyle w:val="B1"/>
        <w:ind w:left="852"/>
        <w:rPr>
          <w:ins w:id="1438"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439" w:author="P_R2#130_Rappv0" w:date="2025-06-06T10:45:00Z">
        <w:r>
          <w:rPr>
            <w:lang w:eastAsia="ko-KR"/>
          </w:rPr>
          <w:t xml:space="preserve">The length of the field is </w:t>
        </w:r>
      </w:ins>
      <w:r>
        <w:rPr>
          <w:lang w:eastAsia="zh-CN"/>
        </w:rPr>
        <w:t>16 bits</w:t>
      </w:r>
      <w:ins w:id="1440" w:author="P_R2#130_Rappv0" w:date="2025-06-03T12:08:00Z">
        <w:r>
          <w:rPr>
            <w:lang w:eastAsia="zh-CN"/>
          </w:rPr>
          <w:t>.</w:t>
        </w:r>
      </w:ins>
      <w:r>
        <w:rPr>
          <w:lang w:eastAsia="ko-KR"/>
        </w:rPr>
        <w:t xml:space="preserve"> </w:t>
      </w:r>
    </w:p>
    <w:p w14:paraId="5F319B1E" w14:textId="77777777" w:rsidR="00C521A0" w:rsidRDefault="00411A5C">
      <w:pPr>
        <w:pStyle w:val="B1"/>
        <w:ind w:left="852"/>
        <w:rPr>
          <w:lang w:eastAsia="ko-KR"/>
        </w:rPr>
      </w:pPr>
      <w:ins w:id="1441" w:author="P_R2#130_Rappv0" w:date="2025-06-03T12:07:00Z">
        <w:r>
          <w:rPr>
            <w:lang w:eastAsia="ko-KR"/>
          </w:rPr>
          <w:t>-</w:t>
        </w:r>
        <w:r>
          <w:rPr>
            <w:lang w:eastAsia="ko-KR"/>
          </w:rPr>
          <w:tab/>
        </w:r>
      </w:ins>
      <w:ins w:id="1442" w:author="P_R2#130_Rappv0" w:date="2025-06-03T12:05:00Z">
        <w:r>
          <w:rPr>
            <w:i/>
            <w:iCs/>
            <w:lang w:eastAsia="ko-KR"/>
          </w:rPr>
          <w:t xml:space="preserve">AS ID </w:t>
        </w:r>
      </w:ins>
      <w:ins w:id="1443" w:author="P_R2#130_Rappv0" w:date="2025-06-03T12:06:00Z">
        <w:r>
          <w:rPr>
            <w:i/>
            <w:iCs/>
            <w:lang w:eastAsia="ko-KR"/>
          </w:rPr>
          <w:t>Presen</w:t>
        </w:r>
      </w:ins>
      <w:ins w:id="1444" w:author="P_R2#130_Rappv0" w:date="2025-06-09T19:16:00Z">
        <w:r>
          <w:rPr>
            <w:i/>
            <w:iCs/>
            <w:lang w:eastAsia="ko-KR"/>
          </w:rPr>
          <w:t>ce</w:t>
        </w:r>
      </w:ins>
      <w:ins w:id="1445"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446" w:author="P_R2#130_Rappv0" w:date="2025-06-03T12:06:00Z">
        <w:r>
          <w:rPr>
            <w:lang w:eastAsia="ko-KR"/>
          </w:rPr>
          <w:t>: This field indicates whether a AS ID is assigned</w:t>
        </w:r>
      </w:ins>
      <w:ins w:id="1447" w:author="P_R2#130_Rappv0" w:date="2025-06-03T12:07:00Z">
        <w:r>
          <w:rPr>
            <w:lang w:eastAsia="ko-KR"/>
          </w:rPr>
          <w:t xml:space="preserve"> </w:t>
        </w:r>
        <w:r>
          <w:t>(when set to 1</w:t>
        </w:r>
        <w:r>
          <w:rPr>
            <w:lang w:eastAsia="ko-KR"/>
          </w:rPr>
          <w:t>)</w:t>
        </w:r>
      </w:ins>
      <w:ins w:id="1448" w:author="P_R2#130_Rappv0" w:date="2025-06-03T12:06:00Z">
        <w:r>
          <w:rPr>
            <w:lang w:eastAsia="ko-KR"/>
          </w:rPr>
          <w:t xml:space="preserve"> </w:t>
        </w:r>
      </w:ins>
      <w:ins w:id="1449" w:author="P_R2#130_Rappv0" w:date="2025-06-09T19:16:00Z">
        <w:r>
          <w:rPr>
            <w:lang w:eastAsia="ko-KR"/>
          </w:rPr>
          <w:t xml:space="preserve">for the corresponding </w:t>
        </w:r>
        <w:r>
          <w:rPr>
            <w:i/>
            <w:iCs/>
            <w:lang w:eastAsia="ko-KR"/>
          </w:rPr>
          <w:t>Echoed Random ID</w:t>
        </w:r>
        <w:r>
          <w:rPr>
            <w:lang w:eastAsia="ko-KR"/>
          </w:rPr>
          <w:t xml:space="preserve"> </w:t>
        </w:r>
      </w:ins>
      <w:ins w:id="1450" w:author="P_R2#130_Rappv0" w:date="2025-06-03T12:06:00Z">
        <w:r>
          <w:rPr>
            <w:lang w:eastAsia="ko-KR"/>
          </w:rPr>
          <w:t>or not</w:t>
        </w:r>
      </w:ins>
      <w:ins w:id="1451" w:author="P_R2#130_Rappv0" w:date="2025-06-03T12:07:00Z">
        <w:r>
          <w:rPr>
            <w:lang w:eastAsia="ko-KR"/>
          </w:rPr>
          <w:t xml:space="preserve"> (when </w:t>
        </w:r>
      </w:ins>
      <w:ins w:id="1452" w:author="P_R2#130_Rappv0" w:date="2025-06-03T12:08:00Z">
        <w:r>
          <w:rPr>
            <w:lang w:eastAsia="ko-KR"/>
          </w:rPr>
          <w:t>set to</w:t>
        </w:r>
      </w:ins>
      <w:ins w:id="1453" w:author="P_R2#130_Rappv0" w:date="2025-06-03T12:06:00Z">
        <w:r>
          <w:rPr>
            <w:lang w:eastAsia="ko-KR"/>
          </w:rPr>
          <w:t xml:space="preserve"> 0</w:t>
        </w:r>
      </w:ins>
      <w:ins w:id="1454" w:author="P_R2#130_Rappv0" w:date="2025-06-03T12:08:00Z">
        <w:r>
          <w:rPr>
            <w:lang w:eastAsia="ko-KR"/>
          </w:rPr>
          <w:t>).</w:t>
        </w:r>
      </w:ins>
      <w:ins w:id="1455" w:author="P_R2#130_Rappv0" w:date="2025-06-06T10:45:00Z">
        <w:r>
          <w:rPr>
            <w:lang w:eastAsia="ko-KR"/>
          </w:rPr>
          <w:t xml:space="preserve"> The length of the field is 1 </w:t>
        </w:r>
        <w:commentRangeStart w:id="1456"/>
        <w:r>
          <w:rPr>
            <w:lang w:eastAsia="ko-KR"/>
          </w:rPr>
          <w:t>bit</w:t>
        </w:r>
      </w:ins>
      <w:commentRangeEnd w:id="1456"/>
      <w:ins w:id="1457" w:author="P_R2#130_Rappv0" w:date="2025-06-06T15:15:00Z">
        <w:r>
          <w:rPr>
            <w:rStyle w:val="CommentReference"/>
          </w:rPr>
          <w:commentReference w:id="1456"/>
        </w:r>
      </w:ins>
      <w:ins w:id="1458" w:author="P_R2#130_Rappv0" w:date="2025-06-06T10:45:00Z">
        <w:r>
          <w:rPr>
            <w:lang w:eastAsia="ko-KR"/>
          </w:rPr>
          <w:t>.</w:t>
        </w:r>
      </w:ins>
    </w:p>
    <w:p w14:paraId="0266BE51" w14:textId="3EF7443C" w:rsidR="00C521A0" w:rsidRDefault="00411A5C">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459" w:author="P_R2#130_Rappv0" w:date="2025-06-06T10:46:00Z">
        <w:r>
          <w:rPr>
            <w:lang w:eastAsia="ko-KR"/>
          </w:rPr>
          <w:t xml:space="preserve">assigned </w:t>
        </w:r>
      </w:ins>
      <w:r>
        <w:rPr>
          <w:lang w:eastAsia="ko-KR"/>
        </w:rPr>
        <w:t>AS ID which is 16 bits</w:t>
      </w:r>
      <w:ins w:id="1460" w:author="P_R2#130_Rappv0" w:date="2025-06-06T10:55:00Z">
        <w:r>
          <w:rPr>
            <w:lang w:eastAsia="ko-KR"/>
          </w:rPr>
          <w:t xml:space="preserve">, when </w:t>
        </w:r>
        <w:commentRangeStart w:id="1461"/>
        <w:commentRangeStart w:id="1462"/>
        <w:del w:id="1463" w:author="P_R2#130_Rappv2" w:date="2025-07-29T18:10:00Z">
          <w:r w:rsidDel="00E54304">
            <w:rPr>
              <w:i/>
              <w:iCs/>
              <w:lang w:eastAsia="ko-KR"/>
            </w:rPr>
            <w:delText xml:space="preserve">Indication of </w:delText>
          </w:r>
        </w:del>
        <w:r>
          <w:rPr>
            <w:i/>
            <w:iCs/>
            <w:lang w:eastAsia="ko-KR"/>
          </w:rPr>
          <w:t>AS ID Present</w:t>
        </w:r>
        <w:r>
          <w:t xml:space="preserve"> </w:t>
        </w:r>
      </w:ins>
      <w:ins w:id="1464" w:author="P_R2#130_Rappv2" w:date="2025-07-29T18:10:00Z">
        <w:r w:rsidR="00E54304">
          <w:rPr>
            <w:i/>
            <w:iCs/>
            <w:lang w:eastAsia="ko-KR"/>
          </w:rPr>
          <w:t>Indication</w:t>
        </w:r>
        <w:r w:rsidR="00E54304">
          <w:t xml:space="preserve"> </w:t>
        </w:r>
      </w:ins>
      <w:ins w:id="1465" w:author="P_R2#130_Rappv0" w:date="2025-06-06T10:55:00Z">
        <w:r>
          <w:t>field</w:t>
        </w:r>
      </w:ins>
      <w:commentRangeEnd w:id="1461"/>
      <w:r w:rsidR="00475AF9">
        <w:rPr>
          <w:rStyle w:val="CommentReference"/>
        </w:rPr>
        <w:commentReference w:id="1461"/>
      </w:r>
      <w:commentRangeEnd w:id="1462"/>
      <w:r w:rsidR="00E54304">
        <w:rPr>
          <w:rStyle w:val="CommentReference"/>
        </w:rPr>
        <w:commentReference w:id="1462"/>
      </w:r>
      <w:ins w:id="1466" w:author="P_R2#130_Rappv0" w:date="2025-06-06T10:55:00Z">
        <w:r>
          <w:t xml:space="preserve"> is set to 1</w:t>
        </w:r>
      </w:ins>
      <w:r>
        <w:rPr>
          <w:lang w:eastAsia="ko-KR"/>
        </w:rPr>
        <w:t>.</w:t>
      </w:r>
      <w:del w:id="1467"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468" w:author="P_R2#130_Rappv0" w:date="2025-06-10T17:38:00Z">
        <w:r>
          <w:rPr>
            <w:lang w:eastAsia="ko-KR"/>
          </w:rPr>
          <w:delText>indicates</w:delText>
        </w:r>
      </w:del>
      <w:del w:id="1469" w:author="P_R2#130_Rappv0" w:date="2025-06-13T16:36:00Z">
        <w:r>
          <w:rPr>
            <w:lang w:eastAsia="ko-KR"/>
          </w:rPr>
          <w:delText xml:space="preserve"> the physical layer parameters used for D2R </w:delText>
        </w:r>
      </w:del>
      <w:del w:id="1470" w:author="P_R2#130_Rappv0" w:date="2025-06-09T19:47:00Z">
        <w:r>
          <w:rPr>
            <w:lang w:eastAsia="ko-KR"/>
          </w:rPr>
          <w:delText>scheduling</w:delText>
        </w:r>
      </w:del>
      <w:del w:id="1471" w:author="P_R2#130_Rappv0" w:date="2025-06-13T16:36:00Z">
        <w:r>
          <w:rPr>
            <w:lang w:eastAsia="ko-KR"/>
          </w:rPr>
          <w:delText>.</w:delText>
        </w:r>
      </w:del>
    </w:p>
    <w:p w14:paraId="6D9CF482" w14:textId="77777777" w:rsidR="00C521A0" w:rsidRDefault="00411A5C">
      <w:pPr>
        <w:pStyle w:val="EditorsNote"/>
        <w:rPr>
          <w:ins w:id="1472"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473"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33BA37D8" w14:textId="77777777" w:rsidR="00C521A0" w:rsidRDefault="00411A5C">
      <w:pPr>
        <w:spacing w:after="0"/>
        <w:rPr>
          <w:ins w:id="1474" w:author="P_R2#130_Rappv1" w:date="2025-07-17T18:16:00Z"/>
          <w:rFonts w:eastAsia="Times New Roman"/>
          <w:sz w:val="24"/>
          <w:szCs w:val="24"/>
          <w:lang w:val="en-US" w:eastAsia="zh-CN"/>
        </w:rPr>
      </w:pPr>
      <w:commentRangeStart w:id="1475"/>
      <w:commentRangeStart w:id="1476"/>
      <w:ins w:id="1477" w:author="P_R2#130_Rappv0" w:date="2025-06-20T17:39:00Z">
        <w:del w:id="1478" w:author="P_R2#130_Rappv1" w:date="2025-07-17T18:16:00Z">
          <w:r>
            <w:rPr>
              <w:noProof/>
              <w:lang w:val="en-US" w:eastAsia="zh-CN"/>
            </w:rPr>
            <w:lastRenderedPageBreak/>
            <w:drawing>
              <wp:inline distT="0" distB="0" distL="0" distR="0" wp14:anchorId="5B10D248" wp14:editId="2F5FEB99">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475"/>
      <w:r>
        <w:rPr>
          <w:rStyle w:val="CommentReference"/>
        </w:rPr>
        <w:commentReference w:id="1475"/>
      </w:r>
      <w:commentRangeEnd w:id="1476"/>
      <w:r>
        <w:rPr>
          <w:rStyle w:val="CommentReference"/>
          <w:b/>
        </w:rPr>
        <w:commentReference w:id="1476"/>
      </w:r>
      <w:ins w:id="1479" w:author="P_R2#130_Rappv1" w:date="2025-07-17T18:16:00Z">
        <w:r>
          <w:rPr>
            <w:rFonts w:ascii="Arial" w:hAnsi="Arial"/>
            <w:b/>
          </w:rPr>
          <w:t xml:space="preserve"> </w:t>
        </w:r>
        <w:commentRangeStart w:id="1480"/>
        <w:commentRangeStart w:id="1481"/>
        <w:r>
          <w:rPr>
            <w:rFonts w:ascii="Arial" w:hAnsi="Arial"/>
            <w:b/>
            <w:noProof/>
            <w:lang w:val="en-US" w:eastAsia="zh-CN"/>
          </w:rPr>
          <w:drawing>
            <wp:inline distT="0" distB="0" distL="0" distR="0" wp14:anchorId="0DDE2573" wp14:editId="1E4F7097">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480"/>
      <w:r w:rsidR="00BE5F19">
        <w:rPr>
          <w:rStyle w:val="CommentReference"/>
        </w:rPr>
        <w:commentReference w:id="1480"/>
      </w:r>
      <w:commentRangeEnd w:id="1481"/>
      <w:r w:rsidR="00E54304">
        <w:rPr>
          <w:rStyle w:val="CommentReference"/>
        </w:rPr>
        <w:commentReference w:id="1481"/>
      </w:r>
    </w:p>
    <w:p w14:paraId="176DD28E" w14:textId="77777777" w:rsidR="00C521A0" w:rsidRDefault="00C521A0">
      <w:pPr>
        <w:pStyle w:val="TH"/>
        <w:rPr>
          <w:ins w:id="1482" w:author="P_R2#130_Rappv0" w:date="2025-06-20T17:39:00Z"/>
          <w:lang w:val="en-US" w:eastAsia="zh-CN"/>
        </w:rPr>
      </w:pPr>
    </w:p>
    <w:p w14:paraId="3C1A8A77" w14:textId="77777777" w:rsidR="00C521A0" w:rsidRDefault="00411A5C">
      <w:pPr>
        <w:pStyle w:val="TF"/>
        <w:rPr>
          <w:del w:id="1483" w:author="P_R2#130_Rappv0" w:date="2025-06-20T14:32:00Z"/>
        </w:rPr>
      </w:pPr>
      <w:ins w:id="1484"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485"/>
        <w:commentRangeStart w:id="1486"/>
        <w:del w:id="1487" w:author="P_R2#130_Rappv2" w:date="2025-07-18T16:54:00Z">
          <w:r>
            <w:delText xml:space="preserve">message </w:delText>
          </w:r>
        </w:del>
      </w:ins>
      <w:commentRangeEnd w:id="1485"/>
      <w:del w:id="1488" w:author="P_R2#130_Rappv2" w:date="2025-07-18T16:54:00Z">
        <w:r>
          <w:rPr>
            <w:rStyle w:val="CommentReference"/>
            <w:rFonts w:ascii="Times New Roman" w:hAnsi="Times New Roman"/>
            <w:b w:val="0"/>
          </w:rPr>
          <w:commentReference w:id="1485"/>
        </w:r>
      </w:del>
      <w:commentRangeEnd w:id="1486"/>
      <w:r>
        <w:rPr>
          <w:rStyle w:val="CommentReference"/>
          <w:rFonts w:ascii="Times New Roman" w:hAnsi="Times New Roman"/>
          <w:b w:val="0"/>
        </w:rPr>
        <w:commentReference w:id="1486"/>
      </w:r>
      <w:commentRangeStart w:id="1489"/>
      <w:ins w:id="1490" w:author="P_R2#130_Rappv0" w:date="2025-06-20T14:32:00Z">
        <w:r>
          <w:t>message</w:t>
        </w:r>
      </w:ins>
      <w:commentRangeEnd w:id="1489"/>
      <w:ins w:id="1491" w:author="P_R2#130_Rappv0" w:date="2025-06-20T14:34:00Z">
        <w:r>
          <w:rPr>
            <w:rStyle w:val="CommentReference"/>
            <w:rFonts w:ascii="Times New Roman" w:hAnsi="Times New Roman"/>
            <w:b w:val="0"/>
          </w:rPr>
          <w:commentReference w:id="1489"/>
        </w:r>
      </w:ins>
    </w:p>
    <w:p w14:paraId="4E4EA9CB" w14:textId="77777777" w:rsidR="00C521A0" w:rsidRDefault="00C521A0">
      <w:pPr>
        <w:pStyle w:val="TF"/>
        <w:rPr>
          <w:ins w:id="1492" w:author="P_R2#130_Rappv0" w:date="2025-06-20T17:38:00Z"/>
        </w:rPr>
      </w:pPr>
    </w:p>
    <w:p w14:paraId="25FD10D4" w14:textId="77777777" w:rsidR="00C521A0" w:rsidRDefault="00411A5C">
      <w:pPr>
        <w:pStyle w:val="Heading4"/>
      </w:pPr>
      <w:bookmarkStart w:id="1493" w:name="_Toc197703355"/>
      <w:r>
        <w:t>6.2.1.4</w:t>
      </w:r>
      <w:r>
        <w:tab/>
      </w:r>
      <w:r>
        <w:rPr>
          <w:i/>
          <w:iCs/>
        </w:rPr>
        <w:t>R2D Upper Layer Data Transfer</w:t>
      </w:r>
      <w:r>
        <w:t xml:space="preserve"> message</w:t>
      </w:r>
      <w:bookmarkEnd w:id="1493"/>
      <w:r>
        <w:t xml:space="preserve"> </w:t>
      </w:r>
    </w:p>
    <w:p w14:paraId="787B596C" w14:textId="4B12BB26" w:rsidR="00C521A0" w:rsidRDefault="00411A5C">
      <w:commentRangeStart w:id="1494"/>
      <w:commentRangeStart w:id="1495"/>
      <w:r>
        <w:rPr>
          <w:lang w:eastAsia="ko-KR"/>
        </w:rPr>
        <w:t xml:space="preserve">Figure </w:t>
      </w:r>
      <w:commentRangeEnd w:id="1494"/>
      <w:r w:rsidR="00D32C9D">
        <w:rPr>
          <w:rStyle w:val="CommentReference"/>
        </w:rPr>
        <w:commentReference w:id="1494"/>
      </w:r>
      <w:commentRangeEnd w:id="1495"/>
      <w:r w:rsidR="00E54304">
        <w:rPr>
          <w:rStyle w:val="CommentReference"/>
        </w:rPr>
        <w:commentReference w:id="1495"/>
      </w:r>
      <w:r>
        <w:t>6.2.1.4</w:t>
      </w:r>
      <w:r>
        <w:rPr>
          <w:lang w:eastAsia="ko-KR"/>
        </w:rPr>
        <w:t xml:space="preserve">-1 </w:t>
      </w:r>
      <w:ins w:id="1496" w:author="P_R2#130_Rappv2" w:date="2025-07-29T18:12:00Z">
        <w:r w:rsidR="00E54304">
          <w:rPr>
            <w:lang w:eastAsia="ko-KR"/>
          </w:rPr>
          <w:t xml:space="preserve">and Figure 6.2.1.4-2 </w:t>
        </w:r>
      </w:ins>
      <w:r>
        <w:rPr>
          <w:lang w:eastAsia="ko-KR"/>
        </w:rPr>
        <w:t>show</w:t>
      </w:r>
      <w:del w:id="1497" w:author="P_R2#130_Rappv2" w:date="2025-07-29T18:12:00Z">
        <w:r w:rsidDel="00E54304">
          <w:rPr>
            <w:lang w:eastAsia="ko-KR"/>
          </w:rPr>
          <w:delText>s</w:delText>
        </w:r>
      </w:del>
      <w:r>
        <w:rPr>
          <w:lang w:eastAsia="ko-KR"/>
        </w:rPr>
        <w:t xml:space="preserve"> the format</w:t>
      </w:r>
      <w:ins w:id="1498" w:author="P_R2#130_Rappv2" w:date="2025-07-29T18:12:00Z">
        <w:r w:rsidR="00E54304">
          <w:rPr>
            <w:lang w:eastAsia="ko-KR"/>
          </w:rPr>
          <w:t>s</w:t>
        </w:r>
      </w:ins>
      <w:r>
        <w:rPr>
          <w:lang w:eastAsia="ko-KR"/>
        </w:rPr>
        <w:t xml:space="preserve"> of the </w:t>
      </w:r>
      <w:r>
        <w:rPr>
          <w:i/>
        </w:rPr>
        <w:t>R2D Upper Layer Data Transfer</w:t>
      </w:r>
      <w:r>
        <w:t xml:space="preserve"> message</w:t>
      </w:r>
      <w:r>
        <w:rPr>
          <w:lang w:eastAsia="ko-KR"/>
        </w:rPr>
        <w:t xml:space="preserve">. </w:t>
      </w:r>
    </w:p>
    <w:p w14:paraId="2F227E38" w14:textId="77777777" w:rsidR="00C521A0" w:rsidRDefault="00411A5C">
      <w:pPr>
        <w:rPr>
          <w:lang w:eastAsia="zh-CN"/>
        </w:rPr>
      </w:pPr>
      <w:r>
        <w:t>The fields in this message are defined as follows</w:t>
      </w:r>
      <w:r>
        <w:rPr>
          <w:lang w:eastAsia="zh-CN"/>
        </w:rPr>
        <w:t>:</w:t>
      </w:r>
    </w:p>
    <w:p w14:paraId="5950F918" w14:textId="77777777" w:rsidR="00C521A0" w:rsidRDefault="00411A5C">
      <w:pPr>
        <w:pStyle w:val="B1"/>
        <w:rPr>
          <w:lang w:eastAsia="ko-KR"/>
        </w:rPr>
      </w:pPr>
      <w:bookmarkStart w:id="1499"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500" w:author="P_R2#130_Rappv0" w:date="2025-06-06T11:03:00Z">
        <w:r>
          <w:rPr>
            <w:lang w:eastAsia="ko-KR"/>
          </w:rPr>
          <w:t xml:space="preserve"> The length of the field is 3 bits.</w:t>
        </w:r>
      </w:ins>
    </w:p>
    <w:p w14:paraId="1270E3E4" w14:textId="77777777" w:rsidR="00C521A0" w:rsidRDefault="00411A5C">
      <w:pPr>
        <w:pStyle w:val="B1"/>
        <w:rPr>
          <w:lang w:eastAsia="ko-KR"/>
        </w:rPr>
      </w:pPr>
      <w:r>
        <w:rPr>
          <w:lang w:eastAsia="ko-KR"/>
        </w:rPr>
        <w:t>-</w:t>
      </w:r>
      <w:r>
        <w:rPr>
          <w:lang w:eastAsia="ko-KR"/>
        </w:rPr>
        <w:tab/>
      </w:r>
      <w:r>
        <w:rPr>
          <w:i/>
          <w:iCs/>
          <w:lang w:eastAsia="ko-KR"/>
        </w:rPr>
        <w:t>AS ID</w:t>
      </w:r>
      <w:r>
        <w:rPr>
          <w:lang w:eastAsia="ko-KR"/>
        </w:rPr>
        <w:t>: This field provides/</w:t>
      </w:r>
      <w:bookmarkEnd w:id="1499"/>
      <w:r>
        <w:rPr>
          <w:lang w:eastAsia="ko-KR"/>
        </w:rPr>
        <w:t>indicates the value of AS ID.</w:t>
      </w:r>
      <w:ins w:id="1501" w:author="P_R2#130_Rappv0" w:date="2025-06-06T11:03:00Z">
        <w:r>
          <w:rPr>
            <w:lang w:eastAsia="ko-KR"/>
          </w:rPr>
          <w:t xml:space="preserve"> The length of the field is 16 bits.</w:t>
        </w:r>
      </w:ins>
    </w:p>
    <w:p w14:paraId="0FE350F6" w14:textId="77777777" w:rsidR="00C521A0" w:rsidRDefault="00411A5C">
      <w:pPr>
        <w:pStyle w:val="B1"/>
        <w:rPr>
          <w:del w:id="1502" w:author="P_R2#130_Rappv0" w:date="2025-06-06T10:40:00Z"/>
          <w:lang w:eastAsia="zh-CN"/>
        </w:rPr>
      </w:pPr>
      <w:del w:id="1503"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504"/>
        <w:commentRangeStart w:id="1505"/>
        <w:commentRangeStart w:id="1506"/>
        <w:r>
          <w:rPr>
            <w:lang w:eastAsia="zh-CN"/>
          </w:rPr>
          <w:delText>xxx</w:delText>
        </w:r>
      </w:del>
      <w:commentRangeEnd w:id="1504"/>
      <w:r>
        <w:rPr>
          <w:rStyle w:val="CommentReference"/>
        </w:rPr>
        <w:commentReference w:id="1504"/>
      </w:r>
      <w:commentRangeEnd w:id="1505"/>
      <w:r>
        <w:rPr>
          <w:rStyle w:val="CommentReference"/>
        </w:rPr>
        <w:commentReference w:id="1505"/>
      </w:r>
      <w:commentRangeEnd w:id="1506"/>
      <w:r>
        <w:rPr>
          <w:rStyle w:val="CommentReference"/>
        </w:rPr>
        <w:commentReference w:id="1506"/>
      </w:r>
    </w:p>
    <w:p w14:paraId="41392F1D" w14:textId="77777777" w:rsidR="00C521A0" w:rsidRDefault="00411A5C">
      <w:pPr>
        <w:pStyle w:val="B1"/>
        <w:rPr>
          <w:lang w:eastAsia="ko-KR"/>
        </w:rPr>
      </w:pPr>
      <w:ins w:id="1507" w:author="P_R2#130_Rappv0" w:date="2025-06-06T11:05:00Z">
        <w:r>
          <w:rPr>
            <w:lang w:eastAsia="ko-KR"/>
          </w:rPr>
          <w:t>-</w:t>
        </w:r>
        <w:r>
          <w:rPr>
            <w:lang w:eastAsia="ko-KR"/>
          </w:rPr>
          <w:tab/>
        </w:r>
        <w:r>
          <w:rPr>
            <w:i/>
            <w:iCs/>
            <w:lang w:eastAsia="ko-KR"/>
          </w:rPr>
          <w:t>D2R Scheduling Info</w:t>
        </w:r>
        <w:r>
          <w:rPr>
            <w:lang w:eastAsia="ko-KR"/>
          </w:rPr>
          <w:t xml:space="preserve">: This field </w:t>
        </w:r>
      </w:ins>
      <w:ins w:id="1508" w:author="P_R2#130_Rappv0" w:date="2025-06-10T17:38:00Z">
        <w:r>
          <w:rPr>
            <w:lang w:eastAsia="ko-KR"/>
          </w:rPr>
          <w:t>contains</w:t>
        </w:r>
      </w:ins>
      <w:ins w:id="1509" w:author="P_R2#130_Rappv0" w:date="2025-06-06T11:05:00Z">
        <w:del w:id="1510" w:author="P_R2#130_Rappv0" w:date="2025-06-10T17:38:00Z">
          <w:r>
            <w:rPr>
              <w:lang w:eastAsia="ko-KR"/>
            </w:rPr>
            <w:delText>indicates</w:delText>
          </w:r>
        </w:del>
        <w:r>
          <w:rPr>
            <w:lang w:eastAsia="ko-KR"/>
          </w:rPr>
          <w:t xml:space="preserve"> the physical layer parameters used for D2R </w:t>
        </w:r>
        <w:del w:id="1511" w:author="P_R2#130_Rappv0" w:date="2025-06-09T19:47:00Z">
          <w:r>
            <w:rPr>
              <w:lang w:eastAsia="ko-KR"/>
            </w:rPr>
            <w:delText>scheduling</w:delText>
          </w:r>
        </w:del>
      </w:ins>
      <w:ins w:id="1512" w:author="P_R2#130_Rappv0" w:date="2025-06-09T19:47:00Z">
        <w:r>
          <w:rPr>
            <w:lang w:eastAsia="ko-KR"/>
          </w:rPr>
          <w:t>transmission</w:t>
        </w:r>
      </w:ins>
      <w:ins w:id="1513" w:author="P_R2#130_Rappv0" w:date="2025-06-06T11:05:00Z">
        <w:r>
          <w:rPr>
            <w:lang w:eastAsia="ko-KR"/>
          </w:rPr>
          <w:t>.</w:t>
        </w:r>
      </w:ins>
      <w:ins w:id="1514" w:author="P_R2#130_Rappv0" w:date="2025-06-09T19:47:00Z">
        <w:r>
          <w:rPr>
            <w:lang w:eastAsia="ko-KR"/>
          </w:rPr>
          <w:t xml:space="preserve"> The child fields are defined in clause 6.2.1.6.</w:t>
        </w:r>
      </w:ins>
    </w:p>
    <w:p w14:paraId="1654BDAD" w14:textId="77777777" w:rsidR="00C521A0" w:rsidRDefault="00411A5C">
      <w:pPr>
        <w:pStyle w:val="B1"/>
        <w:rPr>
          <w:ins w:id="1515" w:author="P_R2#130_Rappv0" w:date="2025-06-06T11:08:00Z"/>
          <w:lang w:eastAsia="ko-KR"/>
        </w:rPr>
      </w:pPr>
      <w:ins w:id="1516" w:author="P_R2#130_Rappv0" w:date="2025-06-06T11:08:00Z">
        <w:r>
          <w:rPr>
            <w:lang w:eastAsia="ko-KR"/>
          </w:rPr>
          <w:t>-</w:t>
        </w:r>
        <w:r>
          <w:rPr>
            <w:lang w:eastAsia="ko-KR"/>
          </w:rPr>
          <w:tab/>
        </w:r>
      </w:ins>
      <w:ins w:id="1517" w:author="P_R2#130_Rappv0" w:date="2025-06-06T17:55:00Z">
        <w:r>
          <w:rPr>
            <w:i/>
            <w:iCs/>
            <w:lang w:eastAsia="ko-KR"/>
          </w:rPr>
          <w:t>Choice Indication</w:t>
        </w:r>
      </w:ins>
      <w:ins w:id="1518" w:author="P_R2#130_Rappv0" w:date="2025-06-20T14:38:00Z">
        <w:r>
          <w:rPr>
            <w:lang w:eastAsia="ko-KR"/>
          </w:rPr>
          <w:t xml:space="preserve"> (</w:t>
        </w:r>
        <w:r>
          <w:rPr>
            <w:i/>
            <w:iCs/>
            <w:lang w:eastAsia="ko-KR"/>
          </w:rPr>
          <w:t>CI</w:t>
        </w:r>
        <w:r>
          <w:rPr>
            <w:lang w:eastAsia="ko-KR"/>
          </w:rPr>
          <w:t>)</w:t>
        </w:r>
      </w:ins>
      <w:ins w:id="1519" w:author="P_R2#130_Rappv0" w:date="2025-06-06T11:07:00Z">
        <w:r>
          <w:rPr>
            <w:lang w:eastAsia="ko-KR"/>
          </w:rPr>
          <w:t xml:space="preserve">: This field indicates either </w:t>
        </w:r>
        <w:r>
          <w:rPr>
            <w:i/>
            <w:iCs/>
            <w:lang w:eastAsia="ko-KR"/>
          </w:rPr>
          <w:t>Data SDU</w:t>
        </w:r>
        <w:r>
          <w:rPr>
            <w:lang w:eastAsia="ko-KR"/>
          </w:rPr>
          <w:t xml:space="preserve"> field </w:t>
        </w:r>
      </w:ins>
      <w:ins w:id="1520" w:author="P_R2#130_Rappv0" w:date="2025-06-06T11:10:00Z">
        <w:r>
          <w:rPr>
            <w:lang w:eastAsia="ko-KR"/>
          </w:rPr>
          <w:t xml:space="preserve">is included (when set to 1) </w:t>
        </w:r>
      </w:ins>
      <w:ins w:id="1521" w:author="P_R2#130_Rappv0" w:date="2025-06-06T11:07:00Z">
        <w:r>
          <w:rPr>
            <w:lang w:eastAsia="ko-KR"/>
          </w:rPr>
          <w:t xml:space="preserve">or </w:t>
        </w:r>
        <w:r>
          <w:rPr>
            <w:i/>
            <w:iCs/>
            <w:lang w:eastAsia="ko-KR"/>
          </w:rPr>
          <w:t>Received Data Size</w:t>
        </w:r>
        <w:r>
          <w:rPr>
            <w:lang w:eastAsia="ko-KR"/>
          </w:rPr>
          <w:t xml:space="preserve"> field is in</w:t>
        </w:r>
      </w:ins>
      <w:ins w:id="1522" w:author="P_R2#130_Rappv0" w:date="2025-06-06T11:08:00Z">
        <w:r>
          <w:rPr>
            <w:lang w:eastAsia="ko-KR"/>
          </w:rPr>
          <w:t>cluded</w:t>
        </w:r>
      </w:ins>
      <w:ins w:id="1523" w:author="P_R2#130_Rappv0" w:date="2025-06-06T11:10:00Z">
        <w:r>
          <w:rPr>
            <w:lang w:eastAsia="ko-KR"/>
          </w:rPr>
          <w:t xml:space="preserve"> (when set to 0)</w:t>
        </w:r>
      </w:ins>
      <w:ins w:id="1524" w:author="P_R2#130_Rappv0" w:date="2025-06-06T11:08:00Z">
        <w:r>
          <w:rPr>
            <w:lang w:eastAsia="ko-KR"/>
          </w:rPr>
          <w:t>. The length of the field</w:t>
        </w:r>
        <w:commentRangeStart w:id="1525"/>
        <w:r>
          <w:rPr>
            <w:lang w:eastAsia="ko-KR"/>
          </w:rPr>
          <w:t xml:space="preserve"> is 1 </w:t>
        </w:r>
        <w:commentRangeStart w:id="1526"/>
        <w:r>
          <w:rPr>
            <w:lang w:eastAsia="ko-KR"/>
          </w:rPr>
          <w:t>bit</w:t>
        </w:r>
      </w:ins>
      <w:commentRangeEnd w:id="1526"/>
      <w:ins w:id="1527" w:author="P_R2#130_Rappv0" w:date="2025-06-06T15:16:00Z">
        <w:r>
          <w:rPr>
            <w:rStyle w:val="CommentReference"/>
          </w:rPr>
          <w:commentReference w:id="1526"/>
        </w:r>
      </w:ins>
      <w:ins w:id="1528" w:author="P_R2#130_Rappv0" w:date="2025-06-06T11:08:00Z">
        <w:r>
          <w:rPr>
            <w:lang w:eastAsia="ko-KR"/>
          </w:rPr>
          <w:t>.</w:t>
        </w:r>
      </w:ins>
      <w:commentRangeEnd w:id="1525"/>
      <w:r>
        <w:rPr>
          <w:rStyle w:val="CommentReference"/>
        </w:rPr>
        <w:commentReference w:id="1525"/>
      </w:r>
    </w:p>
    <w:p w14:paraId="1EA5AA83" w14:textId="77777777" w:rsidR="00C521A0" w:rsidRDefault="00411A5C">
      <w:pPr>
        <w:pStyle w:val="B1"/>
        <w:ind w:left="852"/>
        <w:rPr>
          <w:lang w:eastAsia="ko-KR"/>
        </w:rPr>
      </w:pPr>
      <w:r>
        <w:rPr>
          <w:lang w:eastAsia="ko-KR"/>
        </w:rPr>
        <w:t>-</w:t>
      </w:r>
      <w:r>
        <w:rPr>
          <w:lang w:eastAsia="ko-KR"/>
        </w:rPr>
        <w:tab/>
      </w:r>
      <w:r>
        <w:rPr>
          <w:i/>
          <w:iCs/>
          <w:lang w:eastAsia="ko-KR"/>
        </w:rPr>
        <w:t>Data SDU</w:t>
      </w:r>
      <w:r>
        <w:rPr>
          <w:lang w:eastAsia="ko-KR"/>
        </w:rPr>
        <w:t xml:space="preserve">: </w:t>
      </w:r>
      <w:del w:id="1529" w:author="P_R2#130_Rappv0" w:date="2025-06-06T11:10:00Z">
        <w:r>
          <w:rPr>
            <w:lang w:eastAsia="ko-KR"/>
          </w:rPr>
          <w:delText>xxx</w:delText>
        </w:r>
      </w:del>
      <w:ins w:id="1530" w:author="P_R2#130_Rappv0" w:date="2025-06-06T11:10:00Z">
        <w:r>
          <w:rPr>
            <w:lang w:eastAsia="ko-KR"/>
          </w:rPr>
          <w:t xml:space="preserve">This field </w:t>
        </w:r>
      </w:ins>
      <w:ins w:id="1531" w:author="P_R2#130_Rappv0" w:date="2025-06-10T17:38:00Z">
        <w:r>
          <w:rPr>
            <w:lang w:eastAsia="ko-KR"/>
          </w:rPr>
          <w:t xml:space="preserve">contains </w:t>
        </w:r>
      </w:ins>
      <w:ins w:id="1532" w:author="P_R2#130_Rappv0" w:date="2025-06-06T11:10:00Z">
        <w:r>
          <w:rPr>
            <w:lang w:eastAsia="ko-KR"/>
          </w:rPr>
          <w:t>the upper layer data</w:t>
        </w:r>
      </w:ins>
      <w:ins w:id="1533" w:author="P_R2#130_Rappv0" w:date="2025-06-06T11:08:00Z">
        <w:r>
          <w:rPr>
            <w:lang w:eastAsia="ko-KR"/>
          </w:rPr>
          <w:t>.</w:t>
        </w:r>
      </w:ins>
      <w:ins w:id="1534" w:author="P_R2#130_Rappv0" w:date="2025-06-06T11:09:00Z">
        <w:r>
          <w:rPr>
            <w:lang w:eastAsia="ko-KR"/>
          </w:rPr>
          <w:t xml:space="preserve"> This field is of variable </w:t>
        </w:r>
      </w:ins>
      <w:ins w:id="1535" w:author="P_R2#130_Rappv0" w:date="2025-06-06T11:13:00Z">
        <w:r>
          <w:rPr>
            <w:lang w:eastAsia="ko-KR"/>
          </w:rPr>
          <w:t>size</w:t>
        </w:r>
      </w:ins>
      <w:ins w:id="1536" w:author="P_R2#130_Rappv0" w:date="2025-06-06T11:09:00Z">
        <w:r>
          <w:rPr>
            <w:lang w:eastAsia="ko-KR"/>
          </w:rPr>
          <w:t>.</w:t>
        </w:r>
      </w:ins>
    </w:p>
    <w:p w14:paraId="548B1F75" w14:textId="77777777" w:rsidR="00C521A0" w:rsidRDefault="00411A5C">
      <w:pPr>
        <w:pStyle w:val="B2"/>
        <w:rPr>
          <w:del w:id="1537"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538" w:author="P_R2#130_Rappv0" w:date="2025-06-06T11:09:00Z">
        <w:r>
          <w:rPr>
            <w:lang w:eastAsia="ko-KR"/>
          </w:rPr>
          <w:t xml:space="preserve"> This field is 7 </w:t>
        </w:r>
        <w:commentRangeStart w:id="1539"/>
        <w:r>
          <w:rPr>
            <w:lang w:eastAsia="ko-KR"/>
          </w:rPr>
          <w:t>bits</w:t>
        </w:r>
      </w:ins>
      <w:commentRangeEnd w:id="1539"/>
      <w:ins w:id="1540" w:author="P_R2#130_Rappv0" w:date="2025-06-06T15:24:00Z">
        <w:r>
          <w:rPr>
            <w:rStyle w:val="CommentReference"/>
          </w:rPr>
          <w:commentReference w:id="1539"/>
        </w:r>
      </w:ins>
      <w:ins w:id="1541" w:author="P_R2#130_Rappv0" w:date="2025-06-06T11:09:00Z">
        <w:r>
          <w:rPr>
            <w:lang w:eastAsia="ko-KR"/>
          </w:rPr>
          <w:t>.</w:t>
        </w:r>
      </w:ins>
    </w:p>
    <w:p w14:paraId="7842AA5C" w14:textId="77777777" w:rsidR="00C521A0" w:rsidRDefault="00411A5C">
      <w:pPr>
        <w:pStyle w:val="B2"/>
        <w:rPr>
          <w:lang w:eastAsia="ko-KR"/>
        </w:rPr>
      </w:pPr>
      <w:del w:id="1542"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C521A0" w:rsidRDefault="00411A5C">
      <w:pPr>
        <w:pStyle w:val="B2"/>
        <w:rPr>
          <w:ins w:id="1543" w:author="P_R2#130_Rappv0" w:date="2025-06-20T16:29:00Z"/>
          <w:rFonts w:eastAsia="Times New Roman"/>
          <w:sz w:val="24"/>
          <w:szCs w:val="24"/>
          <w:lang w:val="en-US" w:eastAsia="zh-CN"/>
        </w:rPr>
      </w:pPr>
      <w:del w:id="1544"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77777777" w:rsidR="00C521A0" w:rsidRDefault="00411A5C">
      <w:pPr>
        <w:spacing w:after="0"/>
        <w:rPr>
          <w:ins w:id="1545" w:author="P_R2#130_Rappv1" w:date="2025-07-17T18:35:00Z"/>
          <w:rFonts w:eastAsia="Times New Roman"/>
          <w:sz w:val="24"/>
          <w:szCs w:val="24"/>
          <w:lang w:val="en-US" w:eastAsia="zh-CN"/>
        </w:rPr>
      </w:pPr>
      <w:commentRangeStart w:id="1546"/>
      <w:commentRangeStart w:id="1547"/>
      <w:ins w:id="1548" w:author="P_R2#130_Rappv0" w:date="2025-06-20T17:38:00Z">
        <w:del w:id="1549" w:author="P_R2#130_Rappv1" w:date="2025-07-17T18:23:00Z">
          <w:r>
            <w:rPr>
              <w:noProof/>
              <w:lang w:val="en-US" w:eastAsia="zh-CN"/>
            </w:rPr>
            <w:lastRenderedPageBreak/>
            <w:drawing>
              <wp:inline distT="0" distB="0" distL="0" distR="0" wp14:anchorId="689F1317" wp14:editId="39AC4913">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546"/>
      <w:r>
        <w:rPr>
          <w:rStyle w:val="CommentReference"/>
        </w:rPr>
        <w:commentReference w:id="1546"/>
      </w:r>
      <w:commentRangeEnd w:id="1547"/>
      <w:r>
        <w:rPr>
          <w:rStyle w:val="CommentReference"/>
        </w:rPr>
        <w:commentReference w:id="1547"/>
      </w:r>
      <w:ins w:id="1550" w:author="P_R2#130_Rappv1" w:date="2025-07-17T18:23:00Z">
        <w:r>
          <w:rPr>
            <w:rFonts w:ascii="Arial" w:hAnsi="Arial"/>
            <w:b/>
          </w:rPr>
          <w:t xml:space="preserve"> </w:t>
        </w:r>
      </w:ins>
      <w:ins w:id="1551" w:author="P_R2#130_Rappv1" w:date="2025-07-17T18:35:00Z">
        <w:r>
          <w:rPr>
            <w:rFonts w:ascii="Arial" w:hAnsi="Arial"/>
            <w:b/>
            <w:noProof/>
            <w:lang w:val="en-US" w:eastAsia="zh-CN"/>
          </w:rPr>
          <w:drawing>
            <wp:inline distT="0" distB="0" distL="0" distR="0" wp14:anchorId="217C3113" wp14:editId="34737135">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C521A0" w:rsidRDefault="00C521A0">
      <w:pPr>
        <w:spacing w:after="0"/>
        <w:ind w:leftChars="180" w:left="360"/>
        <w:rPr>
          <w:ins w:id="1552" w:author="P_R2#130_Rappv1" w:date="2025-07-17T18:23:00Z"/>
          <w:rFonts w:eastAsia="Times New Roman"/>
          <w:sz w:val="24"/>
          <w:szCs w:val="24"/>
          <w:lang w:val="en-US" w:eastAsia="zh-CN"/>
        </w:rPr>
      </w:pPr>
    </w:p>
    <w:p w14:paraId="108D98E6" w14:textId="77777777" w:rsidR="00C521A0" w:rsidRDefault="00C521A0">
      <w:pPr>
        <w:pStyle w:val="TH"/>
        <w:rPr>
          <w:ins w:id="1553" w:author="P_R2#130_Rappv0" w:date="2025-06-20T17:38:00Z"/>
          <w:lang w:val="en-US" w:eastAsia="zh-CN"/>
        </w:rPr>
      </w:pPr>
    </w:p>
    <w:p w14:paraId="3F3FF607" w14:textId="77777777" w:rsidR="00C521A0" w:rsidRDefault="00411A5C">
      <w:pPr>
        <w:pStyle w:val="TF"/>
        <w:ind w:leftChars="180" w:left="360"/>
        <w:rPr>
          <w:ins w:id="1554" w:author="P_R2#130_Rappv0" w:date="2025-06-20T14:45:00Z"/>
          <w:lang w:eastAsia="ko-KR"/>
        </w:rPr>
      </w:pPr>
      <w:ins w:id="1555" w:author="P_R2#130_Rappv0" w:date="2025-06-20T14:45:00Z">
        <w:r>
          <w:rPr>
            <w:lang w:eastAsia="ko-KR"/>
          </w:rPr>
          <w:t xml:space="preserve">Figure 6.2.1.4-1: </w:t>
        </w:r>
        <w:r>
          <w:rPr>
            <w:lang w:eastAsia="zh-CN"/>
          </w:rPr>
          <w:t xml:space="preserve">MAC PDU of </w:t>
        </w:r>
      </w:ins>
      <w:ins w:id="1556" w:author="P_R2#130_Rappv0" w:date="2025-06-20T14:46:00Z">
        <w:r>
          <w:rPr>
            <w:i/>
            <w:iCs/>
          </w:rPr>
          <w:t>R2D Upper Layer Data Transfer</w:t>
        </w:r>
      </w:ins>
      <w:ins w:id="1557" w:author="P_R2#130_Rappv0" w:date="2025-06-20T14:45:00Z">
        <w:r>
          <w:rPr>
            <w:lang w:eastAsia="ko-KR"/>
          </w:rPr>
          <w:t xml:space="preserve"> message </w:t>
        </w:r>
      </w:ins>
      <w:ins w:id="1558" w:author="P_R2#130_Rappv0" w:date="2025-06-20T14:46:00Z">
        <w:r>
          <w:rPr>
            <w:lang w:eastAsia="ko-KR"/>
          </w:rPr>
          <w:t xml:space="preserve">containing </w:t>
        </w:r>
        <w:r>
          <w:rPr>
            <w:i/>
            <w:iCs/>
            <w:lang w:eastAsia="ko-KR"/>
          </w:rPr>
          <w:t>Data SDU</w:t>
        </w:r>
      </w:ins>
      <w:commentRangeStart w:id="1559"/>
      <w:commentRangeEnd w:id="1559"/>
      <w:ins w:id="1560" w:author="P_R2#130_Rappv0" w:date="2025-06-20T14:45:00Z">
        <w:r>
          <w:rPr>
            <w:rStyle w:val="CommentReference"/>
            <w:rFonts w:ascii="Times New Roman" w:hAnsi="Times New Roman"/>
            <w:b w:val="0"/>
            <w:i/>
            <w:iCs/>
          </w:rPr>
          <w:commentReference w:id="1559"/>
        </w:r>
      </w:ins>
    </w:p>
    <w:p w14:paraId="01805BBD" w14:textId="77777777" w:rsidR="00C521A0" w:rsidRDefault="00C521A0">
      <w:pPr>
        <w:spacing w:after="0"/>
        <w:ind w:leftChars="180" w:left="360"/>
        <w:rPr>
          <w:ins w:id="1561" w:author="P_R2#130_Rappv0" w:date="2025-06-20T14:44:00Z"/>
          <w:rFonts w:eastAsia="Times New Roman"/>
          <w:sz w:val="24"/>
          <w:szCs w:val="24"/>
          <w:lang w:eastAsia="zh-CN"/>
        </w:rPr>
      </w:pPr>
    </w:p>
    <w:p w14:paraId="3211F3E7" w14:textId="77777777" w:rsidR="00C521A0" w:rsidRDefault="00411A5C">
      <w:pPr>
        <w:spacing w:after="0"/>
        <w:rPr>
          <w:ins w:id="1562" w:author="P_R2#130_Rappv1" w:date="2025-07-17T18:23:00Z"/>
          <w:rFonts w:eastAsia="Times New Roman"/>
          <w:sz w:val="24"/>
          <w:szCs w:val="24"/>
          <w:lang w:val="en-US" w:eastAsia="zh-CN"/>
        </w:rPr>
      </w:pPr>
      <w:ins w:id="1563" w:author="P_R2#130_Rappv0" w:date="2025-06-20T17:32:00Z">
        <w:del w:id="1564" w:author="P_R2#130_Rappv1" w:date="2025-07-17T18:17:00Z">
          <w:r>
            <w:rPr>
              <w:noProof/>
              <w:lang w:val="en-US" w:eastAsia="zh-CN"/>
            </w:rPr>
            <w:drawing>
              <wp:inline distT="0" distB="0" distL="0" distR="0" wp14:anchorId="4BCAC6C9" wp14:editId="3D38E044">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565" w:author="P_R2#130_Rappv1" w:date="2025-07-17T18:23:00Z">
        <w:r>
          <w:rPr>
            <w:rFonts w:ascii="Arial" w:hAnsi="Arial"/>
            <w:b/>
          </w:rPr>
          <w:t xml:space="preserve"> </w:t>
        </w:r>
        <w:r>
          <w:rPr>
            <w:rFonts w:ascii="Arial" w:hAnsi="Arial"/>
            <w:b/>
            <w:noProof/>
            <w:lang w:val="en-US" w:eastAsia="zh-CN"/>
          </w:rPr>
          <w:drawing>
            <wp:inline distT="0" distB="0" distL="0" distR="0" wp14:anchorId="4A0062F9" wp14:editId="0BE1D53C">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C521A0" w:rsidRDefault="00C521A0">
      <w:pPr>
        <w:pStyle w:val="TH"/>
        <w:rPr>
          <w:ins w:id="1566" w:author="P_R2#130_Rappv0" w:date="2025-06-20T17:32:00Z"/>
          <w:lang w:val="en-US" w:eastAsia="zh-CN"/>
        </w:rPr>
      </w:pPr>
    </w:p>
    <w:p w14:paraId="595880A2" w14:textId="77777777" w:rsidR="00C521A0" w:rsidRDefault="00411A5C">
      <w:pPr>
        <w:pStyle w:val="TF"/>
        <w:ind w:leftChars="180" w:left="360"/>
        <w:rPr>
          <w:ins w:id="1567" w:author="P_R2#130_Rappv0" w:date="2025-06-20T14:44:00Z"/>
          <w:rFonts w:eastAsia="Times New Roman"/>
          <w:sz w:val="24"/>
          <w:szCs w:val="24"/>
          <w:lang w:val="en-US" w:eastAsia="zh-CN"/>
        </w:rPr>
      </w:pPr>
      <w:ins w:id="1568" w:author="P_R2#130_Rappv0" w:date="2025-06-20T14:45:00Z">
        <w:r>
          <w:rPr>
            <w:lang w:eastAsia="ko-KR"/>
          </w:rPr>
          <w:t>Figure 6.2.1.</w:t>
        </w:r>
      </w:ins>
      <w:ins w:id="1569" w:author="P_R2#130_Rappv0" w:date="2025-06-20T14:50:00Z">
        <w:r>
          <w:rPr>
            <w:lang w:eastAsia="ko-KR"/>
          </w:rPr>
          <w:t>4</w:t>
        </w:r>
      </w:ins>
      <w:ins w:id="1570" w:author="P_R2#130_Rappv0" w:date="2025-06-20T14:45:00Z">
        <w:r>
          <w:rPr>
            <w:lang w:eastAsia="ko-KR"/>
          </w:rPr>
          <w:t xml:space="preserve">-2: </w:t>
        </w:r>
        <w:r>
          <w:rPr>
            <w:lang w:eastAsia="zh-CN"/>
          </w:rPr>
          <w:t xml:space="preserve">MAC PDU of </w:t>
        </w:r>
      </w:ins>
      <w:ins w:id="1571" w:author="P_R2#130_Rappv0" w:date="2025-06-20T14:46:00Z">
        <w:r>
          <w:rPr>
            <w:i/>
            <w:iCs/>
          </w:rPr>
          <w:t>R2D Upper Layer Data Transfer</w:t>
        </w:r>
        <w:r>
          <w:t xml:space="preserve"> </w:t>
        </w:r>
      </w:ins>
      <w:ins w:id="1572" w:author="P_R2#130_Rappv0" w:date="2025-06-20T14:45:00Z">
        <w:r>
          <w:rPr>
            <w:lang w:eastAsia="ko-KR"/>
          </w:rPr>
          <w:t xml:space="preserve">message </w:t>
        </w:r>
      </w:ins>
      <w:ins w:id="1573" w:author="P_R2#130_Rappv0" w:date="2025-06-20T14:46:00Z">
        <w:r>
          <w:rPr>
            <w:lang w:eastAsia="ko-KR"/>
          </w:rPr>
          <w:t xml:space="preserve">containing </w:t>
        </w:r>
        <w:r>
          <w:rPr>
            <w:i/>
            <w:iCs/>
            <w:lang w:eastAsia="ko-KR"/>
          </w:rPr>
          <w:t>Received Data Size</w:t>
        </w:r>
      </w:ins>
    </w:p>
    <w:p w14:paraId="2451A877" w14:textId="77777777" w:rsidR="00C521A0" w:rsidRDefault="00C521A0">
      <w:pPr>
        <w:pStyle w:val="EditorsNote"/>
        <w:ind w:leftChars="322" w:left="1778"/>
        <w:rPr>
          <w:ins w:id="1574" w:author="P_R2#130_Rappv0" w:date="2025-06-03T12:14:00Z"/>
          <w:i/>
          <w:iCs/>
        </w:rPr>
      </w:pPr>
    </w:p>
    <w:p w14:paraId="74114B4F" w14:textId="77777777" w:rsidR="00C521A0" w:rsidRDefault="00411A5C">
      <w:pPr>
        <w:pStyle w:val="Heading4"/>
        <w:ind w:leftChars="180" w:left="1778"/>
        <w:rPr>
          <w:ins w:id="1575" w:author="P_R2#130_Rappv0" w:date="2025-06-03T12:14:00Z"/>
        </w:rPr>
      </w:pPr>
      <w:ins w:id="1576" w:author="P_R2#130_Rappv0" w:date="2025-06-03T12:14:00Z">
        <w:r>
          <w:t>6.2.1.</w:t>
        </w:r>
      </w:ins>
      <w:ins w:id="1577" w:author="P_R2#130_Rappv0" w:date="2025-06-06T11:14:00Z">
        <w:r>
          <w:t>5</w:t>
        </w:r>
      </w:ins>
      <w:ins w:id="1578" w:author="P_R2#130_Rappv0" w:date="2025-06-03T12:14:00Z">
        <w:r>
          <w:tab/>
        </w:r>
      </w:ins>
      <w:ins w:id="1579" w:author="P_R2#130_Rappv0" w:date="2025-06-03T12:16:00Z">
        <w:r>
          <w:rPr>
            <w:i/>
            <w:iCs/>
          </w:rPr>
          <w:t>NACK Feedback</w:t>
        </w:r>
      </w:ins>
      <w:ins w:id="1580" w:author="P_R2#130_Rappv0" w:date="2025-06-03T12:14:00Z">
        <w:r>
          <w:t xml:space="preserve"> message</w:t>
        </w:r>
      </w:ins>
    </w:p>
    <w:p w14:paraId="568303EB" w14:textId="1363638C" w:rsidR="00C521A0" w:rsidRDefault="00411A5C">
      <w:pPr>
        <w:rPr>
          <w:ins w:id="1581" w:author="P_R2#130_Rappv0" w:date="2025-06-03T12:14:00Z"/>
          <w:lang w:eastAsia="zh-CN"/>
        </w:rPr>
      </w:pPr>
      <w:commentRangeStart w:id="1582"/>
      <w:commentRangeStart w:id="1583"/>
      <w:ins w:id="1584" w:author="P_R2#130_Rappv0" w:date="2025-06-03T12:14:00Z">
        <w:r>
          <w:rPr>
            <w:lang w:eastAsia="ko-KR"/>
          </w:rPr>
          <w:t xml:space="preserve">Figure </w:t>
        </w:r>
        <w:r>
          <w:t>6.2.1.</w:t>
        </w:r>
        <w:del w:id="1585" w:author="P_R2#130_Rappv2" w:date="2025-07-29T18:13:00Z">
          <w:r w:rsidDel="00E54304">
            <w:delText>2</w:delText>
          </w:r>
        </w:del>
      </w:ins>
      <w:ins w:id="1586" w:author="P_R2#130_Rappv2" w:date="2025-07-29T18:13:00Z">
        <w:r w:rsidR="00E54304">
          <w:t>5</w:t>
        </w:r>
      </w:ins>
      <w:ins w:id="1587" w:author="P_R2#130_Rappv0" w:date="2025-06-03T12:14:00Z">
        <w:r>
          <w:rPr>
            <w:lang w:eastAsia="ko-KR"/>
          </w:rPr>
          <w:t>-</w:t>
        </w:r>
      </w:ins>
      <w:ins w:id="1588" w:author="P_R2#130_Rappv0" w:date="2025-06-03T12:16:00Z">
        <w:del w:id="1589" w:author="P_R2#130_Rappv2" w:date="2025-07-29T18:13:00Z">
          <w:r w:rsidDel="00E54304">
            <w:rPr>
              <w:lang w:eastAsia="ko-KR"/>
            </w:rPr>
            <w:delText>6</w:delText>
          </w:r>
        </w:del>
      </w:ins>
      <w:commentRangeEnd w:id="1582"/>
      <w:del w:id="1590" w:author="P_R2#130_Rappv2" w:date="2025-07-29T18:13:00Z">
        <w:r w:rsidR="00346991" w:rsidDel="00E54304">
          <w:rPr>
            <w:rStyle w:val="CommentReference"/>
          </w:rPr>
          <w:commentReference w:id="1582"/>
        </w:r>
      </w:del>
      <w:commentRangeEnd w:id="1583"/>
      <w:r w:rsidR="00E54304">
        <w:rPr>
          <w:rStyle w:val="CommentReference"/>
        </w:rPr>
        <w:commentReference w:id="1583"/>
      </w:r>
      <w:ins w:id="1591" w:author="P_R2#130_Rappv2" w:date="2025-07-29T18:13:00Z">
        <w:r w:rsidR="00E54304">
          <w:rPr>
            <w:lang w:eastAsia="ko-KR"/>
          </w:rPr>
          <w:t>1</w:t>
        </w:r>
      </w:ins>
      <w:ins w:id="1592" w:author="P_R2#130_Rappv0" w:date="2025-06-03T12:14:00Z">
        <w:r>
          <w:rPr>
            <w:lang w:eastAsia="ko-KR"/>
          </w:rPr>
          <w:t xml:space="preserve"> shows the format of the </w:t>
        </w:r>
      </w:ins>
      <w:ins w:id="1593" w:author="P_R2#130_Rappv0" w:date="2025-06-03T12:16:00Z">
        <w:r>
          <w:rPr>
            <w:i/>
            <w:iCs/>
          </w:rPr>
          <w:t>NACK Feedback</w:t>
        </w:r>
      </w:ins>
      <w:ins w:id="1594" w:author="P_R2#130_Rappv0" w:date="2025-06-03T12:14:00Z">
        <w:r>
          <w:t xml:space="preserve"> message</w:t>
        </w:r>
        <w:r>
          <w:rPr>
            <w:rFonts w:hint="eastAsia"/>
            <w:lang w:eastAsia="zh-CN"/>
          </w:rPr>
          <w:t>.</w:t>
        </w:r>
      </w:ins>
    </w:p>
    <w:p w14:paraId="7B3A2FB3" w14:textId="77777777" w:rsidR="00C521A0" w:rsidRDefault="00411A5C">
      <w:pPr>
        <w:ind w:leftChars="180" w:left="360"/>
        <w:rPr>
          <w:ins w:id="1595" w:author="P_R2#130_Rappv0" w:date="2025-06-03T12:16:00Z"/>
          <w:lang w:eastAsia="zh-CN"/>
        </w:rPr>
      </w:pPr>
      <w:ins w:id="1596" w:author="P_R2#130_Rappv0" w:date="2025-06-03T12:14:00Z">
        <w:r>
          <w:t>The field in this message is defined as follows</w:t>
        </w:r>
        <w:r>
          <w:rPr>
            <w:lang w:eastAsia="zh-CN"/>
          </w:rPr>
          <w:t>:</w:t>
        </w:r>
      </w:ins>
    </w:p>
    <w:p w14:paraId="74D1DD7A" w14:textId="77777777" w:rsidR="00C521A0" w:rsidRDefault="00411A5C">
      <w:pPr>
        <w:pStyle w:val="B1"/>
        <w:ind w:leftChars="322" w:left="928"/>
        <w:rPr>
          <w:ins w:id="1597" w:author="P_R2#130_Rappv0" w:date="2025-06-03T12:17:00Z"/>
          <w:lang w:eastAsia="ko-KR"/>
        </w:rPr>
      </w:pPr>
      <w:ins w:id="1598"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599" w:author="P_R2#130_Rappv0" w:date="2025-06-06T11:19:00Z">
        <w:r>
          <w:rPr>
            <w:lang w:eastAsia="ko-KR"/>
          </w:rPr>
          <w:t xml:space="preserve"> The length of the field is 3 bits.</w:t>
        </w:r>
      </w:ins>
    </w:p>
    <w:p w14:paraId="171BA1F8" w14:textId="77777777" w:rsidR="00C521A0" w:rsidRDefault="00411A5C">
      <w:pPr>
        <w:pStyle w:val="B1"/>
        <w:ind w:leftChars="322" w:left="928"/>
        <w:rPr>
          <w:ins w:id="1600" w:author="P_R2#130_Rappv0" w:date="2025-06-06T11:19:00Z"/>
          <w:lang w:eastAsia="ko-KR"/>
        </w:rPr>
      </w:pPr>
      <w:ins w:id="1601" w:author="P_R2#130_Rappv0" w:date="2025-06-06T11:19:00Z">
        <w:r>
          <w:rPr>
            <w:lang w:eastAsia="ko-KR"/>
          </w:rPr>
          <w:t>-</w:t>
        </w:r>
        <w:r>
          <w:rPr>
            <w:lang w:eastAsia="ko-KR"/>
          </w:rPr>
          <w:tab/>
          <w:t xml:space="preserve">This message consists of one or multiple </w:t>
        </w:r>
      </w:ins>
      <w:ins w:id="1602" w:author="P_R2#130_Rappv0" w:date="2025-06-06T11:20:00Z">
        <w:r>
          <w:rPr>
            <w:lang w:eastAsia="ko-KR"/>
          </w:rPr>
          <w:t>entries with the following field included</w:t>
        </w:r>
      </w:ins>
      <w:ins w:id="1603" w:author="P_R2#130_Rappv0" w:date="2025-06-06T17:54:00Z">
        <w:r>
          <w:rPr>
            <w:lang w:eastAsia="ko-KR"/>
          </w:rPr>
          <w:t xml:space="preserve"> in </w:t>
        </w:r>
      </w:ins>
      <w:ins w:id="1604" w:author="P_R2#130_Rappv0" w:date="2025-06-09T19:17:00Z">
        <w:r>
          <w:rPr>
            <w:lang w:eastAsia="ko-KR"/>
          </w:rPr>
          <w:t>each</w:t>
        </w:r>
      </w:ins>
      <w:ins w:id="1605" w:author="P_R2#130_Rappv0" w:date="2025-06-06T17:54:00Z">
        <w:r>
          <w:rPr>
            <w:lang w:eastAsia="ko-KR"/>
          </w:rPr>
          <w:t xml:space="preserve"> entry</w:t>
        </w:r>
      </w:ins>
      <w:ins w:id="1606" w:author="P_R2#130_Rappv0" w:date="2025-06-06T11:20:00Z">
        <w:r>
          <w:rPr>
            <w:lang w:eastAsia="ko-KR"/>
          </w:rPr>
          <w:t>:</w:t>
        </w:r>
      </w:ins>
    </w:p>
    <w:p w14:paraId="6F1226BD" w14:textId="77777777" w:rsidR="00C521A0" w:rsidRDefault="00411A5C">
      <w:pPr>
        <w:pStyle w:val="B1"/>
        <w:ind w:left="852"/>
        <w:rPr>
          <w:ins w:id="1607" w:author="P_R2#130_Rappv0" w:date="2025-06-20T14:50:00Z"/>
          <w:lang w:eastAsia="ko-KR"/>
        </w:rPr>
      </w:pPr>
      <w:ins w:id="1608"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609" w:author="P_R2#130_Rappv0" w:date="2025-06-06T11:22:00Z">
        <w:r>
          <w:rPr>
            <w:lang w:eastAsia="ko-KR"/>
          </w:rPr>
          <w:t xml:space="preserve"> identified by </w:t>
        </w:r>
      </w:ins>
      <w:ins w:id="1610" w:author="P_R2#130_Rappv0" w:date="2025-06-06T11:23:00Z">
        <w:r>
          <w:rPr>
            <w:lang w:eastAsia="ko-KR"/>
          </w:rPr>
          <w:t>this AS ID</w:t>
        </w:r>
      </w:ins>
      <w:ins w:id="1611" w:author="P_R2#130_Rappv0" w:date="2025-06-03T12:17:00Z">
        <w:r>
          <w:rPr>
            <w:lang w:eastAsia="ko-KR"/>
          </w:rPr>
          <w:t>.</w:t>
        </w:r>
      </w:ins>
      <w:ins w:id="1612" w:author="P_R2#130_Rappv0" w:date="2025-06-06T12:17:00Z">
        <w:r>
          <w:rPr>
            <w:lang w:eastAsia="ko-KR"/>
          </w:rPr>
          <w:t xml:space="preserve"> The length of the field is 16 </w:t>
        </w:r>
        <w:commentRangeStart w:id="1613"/>
        <w:commentRangeStart w:id="1614"/>
        <w:r>
          <w:rPr>
            <w:lang w:eastAsia="ko-KR"/>
          </w:rPr>
          <w:t>bits</w:t>
        </w:r>
      </w:ins>
      <w:commentRangeEnd w:id="1613"/>
      <w:r>
        <w:rPr>
          <w:rStyle w:val="CommentReference"/>
        </w:rPr>
        <w:commentReference w:id="1613"/>
      </w:r>
      <w:commentRangeEnd w:id="1614"/>
      <w:r>
        <w:rPr>
          <w:rStyle w:val="CommentReference"/>
        </w:rPr>
        <w:commentReference w:id="1614"/>
      </w:r>
      <w:ins w:id="1615" w:author="P_R2#130_Rappv0" w:date="2025-06-06T12:17:00Z">
        <w:r>
          <w:rPr>
            <w:lang w:eastAsia="ko-KR"/>
          </w:rPr>
          <w:t>.</w:t>
        </w:r>
      </w:ins>
    </w:p>
    <w:p w14:paraId="6CAC76F9" w14:textId="77777777" w:rsidR="00C521A0" w:rsidRDefault="00411A5C">
      <w:pPr>
        <w:spacing w:after="0"/>
        <w:rPr>
          <w:ins w:id="1616" w:author="P_R2#130_Rappv1" w:date="2025-07-17T18:22:00Z"/>
          <w:rFonts w:eastAsia="Times New Roman"/>
          <w:sz w:val="24"/>
          <w:szCs w:val="24"/>
          <w:lang w:val="en-US" w:eastAsia="zh-CN"/>
        </w:rPr>
      </w:pPr>
      <w:ins w:id="1617" w:author="P_R2#130_Rappv0" w:date="2025-06-20T16:28:00Z">
        <w:del w:id="1618" w:author="P_R2#130_Rappv1" w:date="2025-07-17T18:17:00Z">
          <w:r>
            <w:rPr>
              <w:noProof/>
              <w:lang w:val="en-US" w:eastAsia="zh-CN"/>
            </w:rPr>
            <w:lastRenderedPageBreak/>
            <w:drawing>
              <wp:inline distT="0" distB="0" distL="0" distR="0" wp14:anchorId="71BE0C0D" wp14:editId="22E143D6">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619" w:author="P_R2#130_Rappv1" w:date="2025-07-17T18:17:00Z">
        <w:r>
          <w:rPr>
            <w:rFonts w:ascii="Arial" w:hAnsi="Arial"/>
            <w:b/>
          </w:rPr>
          <w:t xml:space="preserve"> </w:t>
        </w:r>
      </w:ins>
      <w:ins w:id="1620" w:author="P_R2#130_Rappv1" w:date="2025-07-17T18:22:00Z">
        <w:r>
          <w:rPr>
            <w:rFonts w:ascii="Arial" w:hAnsi="Arial"/>
            <w:b/>
            <w:noProof/>
            <w:lang w:val="en-US" w:eastAsia="zh-CN"/>
          </w:rPr>
          <w:drawing>
            <wp:inline distT="0" distB="0" distL="0" distR="0" wp14:anchorId="36F43EFC" wp14:editId="53212602">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F482D75" w14:textId="77777777" w:rsidR="00C521A0" w:rsidRDefault="00C521A0">
      <w:pPr>
        <w:spacing w:after="0"/>
        <w:ind w:leftChars="180" w:left="360"/>
        <w:rPr>
          <w:ins w:id="1621" w:author="P_R2#130_Rappv1" w:date="2025-07-17T18:17:00Z"/>
          <w:rFonts w:eastAsia="Times New Roman"/>
          <w:sz w:val="24"/>
          <w:szCs w:val="24"/>
          <w:lang w:val="en-US" w:eastAsia="zh-CN"/>
        </w:rPr>
      </w:pPr>
    </w:p>
    <w:p w14:paraId="357EAA3D" w14:textId="77777777" w:rsidR="00C521A0" w:rsidRDefault="00C521A0">
      <w:pPr>
        <w:pStyle w:val="TH"/>
        <w:rPr>
          <w:ins w:id="1622" w:author="P_R2#130_Rappv0" w:date="2025-06-20T14:51:00Z"/>
          <w:rFonts w:eastAsia="Times New Roman"/>
          <w:sz w:val="24"/>
          <w:szCs w:val="24"/>
          <w:lang w:val="en-US" w:eastAsia="zh-CN"/>
        </w:rPr>
      </w:pPr>
    </w:p>
    <w:p w14:paraId="4B73C483" w14:textId="77777777" w:rsidR="00C521A0" w:rsidRDefault="00411A5C">
      <w:pPr>
        <w:pStyle w:val="TF"/>
        <w:ind w:leftChars="180" w:left="360"/>
        <w:rPr>
          <w:ins w:id="1623" w:author="P_R2#130_Rappv0" w:date="2025-06-20T14:51:00Z"/>
          <w:lang w:eastAsia="ko-KR"/>
        </w:rPr>
      </w:pPr>
      <w:ins w:id="1624" w:author="P_R2#130_Rappv0" w:date="2025-06-20T14:51:00Z">
        <w:r>
          <w:rPr>
            <w:lang w:eastAsia="ko-KR"/>
          </w:rPr>
          <w:t xml:space="preserve">Figure 6.2.1.5-1: </w:t>
        </w:r>
        <w:r>
          <w:rPr>
            <w:lang w:eastAsia="zh-CN"/>
          </w:rPr>
          <w:t xml:space="preserve">MAC PDU of </w:t>
        </w:r>
        <w:r>
          <w:rPr>
            <w:i/>
            <w:iCs/>
          </w:rPr>
          <w:t>NACK Feedback</w:t>
        </w:r>
        <w:r>
          <w:t xml:space="preserve"> </w:t>
        </w:r>
      </w:ins>
      <w:ins w:id="1625" w:author="P_R2#130_Rappv0" w:date="2025-06-20T14:52:00Z">
        <w:r>
          <w:t>message</w:t>
        </w:r>
      </w:ins>
      <w:commentRangeStart w:id="1626"/>
      <w:commentRangeEnd w:id="1626"/>
      <w:ins w:id="1627" w:author="P_R2#130_Rappv0" w:date="2025-06-20T14:51:00Z">
        <w:r>
          <w:rPr>
            <w:rStyle w:val="CommentReference"/>
            <w:rFonts w:ascii="Times New Roman" w:hAnsi="Times New Roman"/>
            <w:b w:val="0"/>
            <w:i/>
            <w:iCs/>
          </w:rPr>
          <w:commentReference w:id="1626"/>
        </w:r>
      </w:ins>
    </w:p>
    <w:p w14:paraId="7F04E282" w14:textId="77777777" w:rsidR="00C521A0" w:rsidRDefault="00411A5C">
      <w:pPr>
        <w:pStyle w:val="Heading4"/>
        <w:ind w:leftChars="180" w:left="1778"/>
        <w:rPr>
          <w:ins w:id="1628" w:author="P_R2#130_Rappv0" w:date="2025-06-06T12:30:00Z"/>
        </w:rPr>
      </w:pPr>
      <w:bookmarkStart w:id="1629" w:name="_Hlk201085284"/>
      <w:ins w:id="1630" w:author="P_R2#130_Rappv0" w:date="2025-06-06T12:30:00Z">
        <w:r>
          <w:t>6.2.1.6</w:t>
        </w:r>
        <w:r>
          <w:tab/>
        </w:r>
      </w:ins>
      <w:ins w:id="1631" w:author="P_R2#130_Rappv0" w:date="2025-06-11T19:17:00Z">
        <w:r>
          <w:rPr>
            <w:i/>
            <w:iCs/>
          </w:rPr>
          <w:t>D2R Scheduling Info</w:t>
        </w:r>
        <w:r>
          <w:t xml:space="preserve"> field description</w:t>
        </w:r>
      </w:ins>
      <w:ins w:id="1632" w:author="P_R2#130_Rappv0" w:date="2025-06-06T12:31:00Z">
        <w:r>
          <w:t xml:space="preserve"> </w:t>
        </w:r>
      </w:ins>
    </w:p>
    <w:p w14:paraId="09DDBE35" w14:textId="77777777" w:rsidR="00C521A0" w:rsidRDefault="00411A5C">
      <w:pPr>
        <w:ind w:leftChars="180" w:left="360"/>
        <w:rPr>
          <w:ins w:id="1633" w:author="P_R2#130_Rappv0" w:date="2025-06-10T10:20:00Z"/>
        </w:rPr>
      </w:pPr>
      <w:ins w:id="1634" w:author="P_R2#130_Rappv0" w:date="2025-06-10T10:20:00Z">
        <w:r>
          <w:t xml:space="preserve">This clause defines the child fields </w:t>
        </w:r>
      </w:ins>
      <w:ins w:id="1635" w:author="P_R2#130_Rappv0" w:date="2025-06-10T17:38:00Z">
        <w:r>
          <w:rPr>
            <w:lang w:eastAsia="ko-KR"/>
          </w:rPr>
          <w:t>contained in</w:t>
        </w:r>
      </w:ins>
      <w:ins w:id="1636" w:author="P_R2#130_Rappv0" w:date="2025-06-10T10:20:00Z">
        <w:r>
          <w:t xml:space="preserve"> </w:t>
        </w:r>
      </w:ins>
      <w:ins w:id="1637" w:author="P_R2#130_Rappv0" w:date="2025-06-10T10:21:00Z">
        <w:r>
          <w:rPr>
            <w:i/>
            <w:iCs/>
          </w:rPr>
          <w:t>D2R Scheduling Info</w:t>
        </w:r>
        <w:r>
          <w:t xml:space="preserve"> field.</w:t>
        </w:r>
      </w:ins>
      <w:ins w:id="1638" w:author="P_R2#130_Rappv0" w:date="2025-06-11T19:17:00Z">
        <w:r>
          <w:t xml:space="preserve"> See the Table 6.2.1.6-1.</w:t>
        </w:r>
      </w:ins>
    </w:p>
    <w:p w14:paraId="085D55BA" w14:textId="77777777" w:rsidR="00C521A0" w:rsidRDefault="00411A5C">
      <w:pPr>
        <w:ind w:leftChars="180" w:left="360"/>
        <w:rPr>
          <w:ins w:id="1639" w:author="P_R2#130_Rappv0" w:date="2025-06-10T10:19:00Z"/>
        </w:rPr>
      </w:pPr>
      <w:ins w:id="1640" w:author="P_R2#130_Rappv0" w:date="2025-06-10T10:19:00Z">
        <w:r>
          <w:t xml:space="preserve">For the </w:t>
        </w:r>
      </w:ins>
      <w:ins w:id="1641" w:author="P_R2#130_Rappv0" w:date="2025-06-10T11:19:00Z">
        <w:r>
          <w:t>child</w:t>
        </w:r>
      </w:ins>
      <w:ins w:id="1642" w:author="P_R2#130_Rappv0" w:date="2025-06-10T10:19:00Z">
        <w:r>
          <w:t xml:space="preserve"> fields except </w:t>
        </w:r>
        <w:r>
          <w:rPr>
            <w:i/>
            <w:iCs/>
          </w:rPr>
          <w:t>Frequency Resource Indication</w:t>
        </w:r>
        <w:r>
          <w:t xml:space="preserve">, </w:t>
        </w:r>
      </w:ins>
      <w:ins w:id="1643" w:author="P_R2#130_Rappv0" w:date="2025-06-10T11:23:00Z">
        <w:r>
          <w:t xml:space="preserve">the </w:t>
        </w:r>
      </w:ins>
      <w:ins w:id="1644" w:author="P_R2#130_Rappv0" w:date="2025-06-10T11:24:00Z">
        <w:r>
          <w:t xml:space="preserve">set of </w:t>
        </w:r>
      </w:ins>
      <w:ins w:id="1645" w:author="P_R2#130_Rappv0" w:date="2025-06-10T11:23:00Z">
        <w:r>
          <w:t xml:space="preserve">valid values is </w:t>
        </w:r>
      </w:ins>
      <w:ins w:id="1646" w:author="P_R2#130_Rappv0" w:date="2025-06-10T11:24:00Z">
        <w:r>
          <w:t xml:space="preserve">given in the table </w:t>
        </w:r>
      </w:ins>
      <w:ins w:id="1647" w:author="P_R2#130_Rappv0" w:date="2025-06-10T11:26:00Z">
        <w:r>
          <w:t>and configured in the form of an enumeration type</w:t>
        </w:r>
      </w:ins>
      <w:ins w:id="1648" w:author="P_R2#130_Rappv0" w:date="2025-06-10T11:27:00Z">
        <w:r>
          <w:t>.</w:t>
        </w:r>
      </w:ins>
      <w:ins w:id="1649" w:author="P_R2#130_Rappv0" w:date="2025-06-10T11:26:00Z">
        <w:r>
          <w:t xml:space="preserve"> </w:t>
        </w:r>
      </w:ins>
      <w:ins w:id="1650" w:author="P_R2#130_Rappv0" w:date="2025-06-10T11:27:00Z">
        <w:r>
          <w:t>A</w:t>
        </w:r>
      </w:ins>
      <w:ins w:id="1651"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proofErr w:type="spellStart"/>
        <w:r>
          <w:rPr>
            <w:vertAlign w:val="superscript"/>
          </w:rPr>
          <w:t>th</w:t>
        </w:r>
        <w:proofErr w:type="spellEnd"/>
        <w:r>
          <w:t xml:space="preserve"> codepoint are not to be used in this release.</w:t>
        </w:r>
      </w:ins>
    </w:p>
    <w:p w14:paraId="7ED14A11" w14:textId="77777777" w:rsidR="00C521A0" w:rsidRDefault="00411A5C">
      <w:pPr>
        <w:ind w:leftChars="180" w:left="360"/>
        <w:rPr>
          <w:ins w:id="1652" w:author="P_R2#130_Rappv0" w:date="2025-06-20T14:55:00Z"/>
        </w:rPr>
      </w:pPr>
      <w:ins w:id="1653"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654" w:author="P_R2#130_Rappv0" w:date="2025-06-10T17:38:00Z">
        <w:r>
          <w:rPr>
            <w:lang w:eastAsia="ko-KR"/>
          </w:rPr>
          <w:t>contained</w:t>
        </w:r>
      </w:ins>
      <w:ins w:id="1655"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656" w:author="P_R2#130_Rappv0" w:date="2025-06-10T17:38:00Z">
        <w:r>
          <w:rPr>
            <w:lang w:eastAsia="ko-KR"/>
          </w:rPr>
          <w:t>contained</w:t>
        </w:r>
      </w:ins>
      <w:ins w:id="1657" w:author="P_R2#130_Rappv0" w:date="2025-06-10T10:19:00Z">
        <w:r>
          <w:t xml:space="preserve"> in </w:t>
        </w:r>
        <w:r>
          <w:rPr>
            <w:i/>
            <w:iCs/>
            <w:lang w:eastAsia="zh-CN"/>
          </w:rPr>
          <w:t xml:space="preserve">A-IoT </w:t>
        </w:r>
        <w:r>
          <w:rPr>
            <w:i/>
            <w:iCs/>
          </w:rPr>
          <w:t>Paging</w:t>
        </w:r>
        <w:r>
          <w:t xml:space="preserve"> message indicating </w:t>
        </w:r>
        <w:proofErr w:type="gramStart"/>
        <w:r>
          <w:t>CBRA, and</w:t>
        </w:r>
        <w:proofErr w:type="gramEnd"/>
        <w:r>
          <w:t xml:space="preserve"> present in the </w:t>
        </w:r>
        <w:r>
          <w:rPr>
            <w:i/>
            <w:iCs/>
          </w:rPr>
          <w:t>D2R Scheduling Info</w:t>
        </w:r>
        <w:r>
          <w:t xml:space="preserve"> field </w:t>
        </w:r>
      </w:ins>
      <w:ins w:id="1658" w:author="P_R2#130_Rappv0" w:date="2025-06-10T17:38:00Z">
        <w:r>
          <w:rPr>
            <w:lang w:eastAsia="ko-KR"/>
          </w:rPr>
          <w:t>contained</w:t>
        </w:r>
      </w:ins>
      <w:ins w:id="1659"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660" w:author="P_R2#130_Rappv0" w:date="2025-06-10T17:38:00Z">
        <w:r>
          <w:rPr>
            <w:lang w:eastAsia="ko-KR"/>
          </w:rPr>
          <w:t>contained</w:t>
        </w:r>
      </w:ins>
      <w:ins w:id="1661"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C521A0" w:rsidRDefault="00411A5C">
      <w:pPr>
        <w:ind w:leftChars="180" w:left="360"/>
        <w:rPr>
          <w:ins w:id="1662" w:author="P_R2#130_Rappv0" w:date="2025-06-19T16:01:00Z"/>
        </w:rPr>
      </w:pPr>
      <w:ins w:id="1663" w:author="P_R2#130_Rappv0" w:date="2025-06-19T16:01:00Z">
        <w:r>
          <w:t xml:space="preserve">After applying the </w:t>
        </w:r>
        <w:r>
          <w:rPr>
            <w:i/>
            <w:iCs/>
          </w:rPr>
          <w:t>D2R Scheduling Info</w:t>
        </w:r>
        <w:r>
          <w:t xml:space="preserve"> field, the MAC entity derive</w:t>
        </w:r>
      </w:ins>
      <w:ins w:id="1664" w:author="P_R2#130_Rappv0" w:date="2025-06-19T17:20:00Z">
        <w:r>
          <w:t>s</w:t>
        </w:r>
      </w:ins>
      <w:ins w:id="1665" w:author="P_R2#130_Rappv0" w:date="2025-06-19T16:01:00Z">
        <w:r>
          <w:t xml:space="preserve"> the parameters (listed in the last column in Table 6.2.1.6-1) and indicate</w:t>
        </w:r>
      </w:ins>
      <w:ins w:id="1666" w:author="P_R2#130_Rappv0" w:date="2025-06-19T17:20:00Z">
        <w:r>
          <w:t>s</w:t>
        </w:r>
      </w:ins>
      <w:ins w:id="1667" w:author="P_R2#130_Rappv0" w:date="2025-06-19T16:01:00Z">
        <w:r>
          <w:t xml:space="preserve"> them to the physical layer. The MAC entity also derive</w:t>
        </w:r>
      </w:ins>
      <w:ins w:id="1668" w:author="P_R2#130_Rappv0" w:date="2025-06-19T17:20:00Z">
        <w:r>
          <w:t>s</w:t>
        </w:r>
      </w:ins>
      <w:ins w:id="1669" w:author="P_R2#130_Rappv0" w:date="2025-06-19T16:01:00Z">
        <w:r>
          <w:t xml:space="preserve"> some configurations to be used in MAC, e.g., X, </w:t>
        </w:r>
      </w:ins>
      <m:oMath>
        <m:sSub>
          <m:sSubPr>
            <m:ctrlPr>
              <w:ins w:id="1670" w:author="P_R2#130_Rappv0" w:date="2025-06-19T16:01:00Z">
                <w:rPr>
                  <w:rFonts w:ascii="Cambria Math" w:hAnsi="Cambria Math"/>
                  <w:i/>
                </w:rPr>
              </w:ins>
            </m:ctrlPr>
          </m:sSubPr>
          <m:e>
            <m:r>
              <w:ins w:id="1671" w:author="P_R2#130_Rappv0" w:date="2025-06-19T16:01:00Z">
                <w:rPr>
                  <w:rFonts w:ascii="Cambria Math" w:hAnsi="Cambria Math"/>
                </w:rPr>
                <m:t>N</m:t>
              </w:ins>
            </m:r>
          </m:e>
          <m:sub>
            <m:r>
              <w:ins w:id="1672" w:author="P_R2#130_Rappv0" w:date="2025-06-19T16:01:00Z">
                <m:rPr>
                  <m:nor/>
                </m:rPr>
                <w:rPr>
                  <w:rFonts w:ascii="Cambria Math" w:hAnsi="Cambria Math"/>
                </w:rPr>
                <m:t>SFS</m:t>
              </w:ins>
            </m:r>
          </m:sub>
        </m:sSub>
      </m:oMath>
      <w:ins w:id="1673" w:author="P_R2#130_Rappv0" w:date="2025-06-19T16:01:00Z">
        <w:r>
          <w:t>, R2D TBS.</w:t>
        </w:r>
      </w:ins>
    </w:p>
    <w:p w14:paraId="5E560A2A" w14:textId="77777777" w:rsidR="00C521A0" w:rsidRDefault="00411A5C">
      <w:pPr>
        <w:pStyle w:val="TH"/>
        <w:rPr>
          <w:ins w:id="1674" w:author="P_R2#130_Rappv0" w:date="2025-06-06T12:30:00Z"/>
          <w:highlight w:val="yellow"/>
        </w:rPr>
      </w:pPr>
      <w:ins w:id="1675" w:author="P_R2#130_Rappv0" w:date="2025-06-10T10:57:00Z">
        <w:r>
          <w:lastRenderedPageBreak/>
          <w:t>Table 6.2.1.6</w:t>
        </w:r>
      </w:ins>
      <w:ins w:id="1676" w:author="P_R2#130_Rappv0" w:date="2025-06-10T10:58:00Z">
        <w:r>
          <w:t>-1:</w:t>
        </w:r>
      </w:ins>
      <w:ins w:id="1677" w:author="P_R2#130_Rappv0" w:date="2025-06-10T10:57:00Z">
        <w:r>
          <w:t xml:space="preserve"> Child fields of </w:t>
        </w:r>
        <w:r>
          <w:rPr>
            <w:i/>
            <w:iCs/>
          </w:rPr>
          <w:t>D2R Scheduling Info</w:t>
        </w:r>
        <w:r>
          <w:t xml:space="preserve"> </w:t>
        </w:r>
        <w:commentRangeStart w:id="1678"/>
        <w:r>
          <w:t>field</w:t>
        </w:r>
      </w:ins>
      <w:commentRangeEnd w:id="1678"/>
      <w:r>
        <w:rPr>
          <w:rStyle w:val="CommentReference"/>
          <w:rFonts w:ascii="Times New Roman" w:hAnsi="Times New Roman"/>
          <w:b w:val="0"/>
        </w:rPr>
        <w:commentReference w:id="1678"/>
      </w:r>
    </w:p>
    <w:tbl>
      <w:tblPr>
        <w:tblStyle w:val="TableGrid"/>
        <w:tblW w:w="0" w:type="auto"/>
        <w:tblLook w:val="04A0" w:firstRow="1" w:lastRow="0" w:firstColumn="1" w:lastColumn="0" w:noHBand="0" w:noVBand="1"/>
      </w:tblPr>
      <w:tblGrid>
        <w:gridCol w:w="1749"/>
        <w:gridCol w:w="1176"/>
        <w:gridCol w:w="2153"/>
        <w:gridCol w:w="2748"/>
        <w:gridCol w:w="1805"/>
      </w:tblGrid>
      <w:tr w:rsidR="00282930" w14:paraId="65350429" w14:textId="77777777">
        <w:trPr>
          <w:ins w:id="1681" w:author="P_R2#130_Rappv0" w:date="2025-06-06T15:40:00Z"/>
        </w:trPr>
        <w:tc>
          <w:tcPr>
            <w:tcW w:w="0" w:type="auto"/>
          </w:tcPr>
          <w:p w14:paraId="70E33F18" w14:textId="77777777" w:rsidR="00C521A0" w:rsidRDefault="00411A5C">
            <w:pPr>
              <w:pStyle w:val="TAH"/>
              <w:ind w:leftChars="180" w:left="360"/>
              <w:rPr>
                <w:ins w:id="1682" w:author="P_R2#130_Rappv0" w:date="2025-06-06T15:40:00Z"/>
              </w:rPr>
            </w:pPr>
            <w:ins w:id="1683" w:author="P_R2#130_Rappv0" w:date="2025-06-06T15:40:00Z">
              <w:r>
                <w:lastRenderedPageBreak/>
                <w:t>Field name</w:t>
              </w:r>
            </w:ins>
          </w:p>
        </w:tc>
        <w:tc>
          <w:tcPr>
            <w:tcW w:w="0" w:type="auto"/>
          </w:tcPr>
          <w:p w14:paraId="58F87D1E" w14:textId="77777777" w:rsidR="00C521A0" w:rsidRDefault="00411A5C">
            <w:pPr>
              <w:pStyle w:val="TAH"/>
              <w:ind w:leftChars="180" w:left="360"/>
              <w:rPr>
                <w:ins w:id="1684" w:author="P_R2#130_Rappv0" w:date="2025-06-06T15:40:00Z"/>
              </w:rPr>
            </w:pPr>
            <w:ins w:id="1685" w:author="P_R2#130_Rappv0" w:date="2025-06-06T15:40:00Z">
              <w:r>
                <w:t>Length</w:t>
              </w:r>
            </w:ins>
          </w:p>
        </w:tc>
        <w:tc>
          <w:tcPr>
            <w:tcW w:w="0" w:type="auto"/>
          </w:tcPr>
          <w:p w14:paraId="4FE4DC69" w14:textId="77777777" w:rsidR="00C521A0" w:rsidRDefault="00411A5C">
            <w:pPr>
              <w:pStyle w:val="TAH"/>
              <w:ind w:leftChars="180" w:left="360"/>
              <w:rPr>
                <w:ins w:id="1686" w:author="P_R2#130_Rappv0" w:date="2025-06-06T15:40:00Z"/>
              </w:rPr>
            </w:pPr>
            <w:ins w:id="1687" w:author="P_R2#130_Rappv0" w:date="2025-06-06T15:40:00Z">
              <w:r>
                <w:t>Value range</w:t>
              </w:r>
            </w:ins>
          </w:p>
        </w:tc>
        <w:tc>
          <w:tcPr>
            <w:tcW w:w="0" w:type="auto"/>
          </w:tcPr>
          <w:p w14:paraId="693EE7F9" w14:textId="77777777" w:rsidR="00C521A0" w:rsidRDefault="00411A5C">
            <w:pPr>
              <w:pStyle w:val="TAH"/>
              <w:ind w:leftChars="180" w:left="360"/>
              <w:rPr>
                <w:ins w:id="1688" w:author="P_R2#130_Rappv0" w:date="2025-06-06T15:41:00Z"/>
              </w:rPr>
            </w:pPr>
            <w:ins w:id="1689" w:author="P_R2#130_Rappv0" w:date="2025-06-06T15:42:00Z">
              <w:r>
                <w:t>Description</w:t>
              </w:r>
            </w:ins>
          </w:p>
        </w:tc>
        <w:tc>
          <w:tcPr>
            <w:tcW w:w="0" w:type="auto"/>
          </w:tcPr>
          <w:p w14:paraId="19E8934B" w14:textId="77777777" w:rsidR="00C521A0" w:rsidRDefault="00411A5C">
            <w:pPr>
              <w:pStyle w:val="TAH"/>
              <w:ind w:leftChars="180" w:left="360"/>
              <w:rPr>
                <w:ins w:id="1690" w:author="P_R2#130_Rappv0" w:date="2025-06-06T15:40:00Z"/>
              </w:rPr>
            </w:pPr>
            <w:ins w:id="1691" w:author="P_R2#130_Rappv0" w:date="2025-06-19T15:55:00Z">
              <w:r>
                <w:t xml:space="preserve">Indicated </w:t>
              </w:r>
            </w:ins>
            <w:ins w:id="1692" w:author="P_R2#130_Rappv0" w:date="2025-06-09T17:24:00Z">
              <w:r>
                <w:t>L1 p</w:t>
              </w:r>
            </w:ins>
            <w:ins w:id="1693" w:author="P_R2#130_Rappv0" w:date="2025-06-06T15:41:00Z">
              <w:r>
                <w:t>arameter</w:t>
              </w:r>
            </w:ins>
            <w:ins w:id="1694" w:author="P_R2#130_Rappv0" w:date="2025-06-09T17:01:00Z">
              <w:r>
                <w:t xml:space="preserve"> in TS 3</w:t>
              </w:r>
            </w:ins>
            <w:ins w:id="1695" w:author="P_R2#130_Rappv0" w:date="2025-06-10T10:57:00Z">
              <w:r>
                <w:t>8</w:t>
              </w:r>
            </w:ins>
            <w:ins w:id="1696" w:author="P_R2#130_Rappv0" w:date="2025-06-09T17:01:00Z">
              <w:r>
                <w:t>.291 [2]</w:t>
              </w:r>
            </w:ins>
          </w:p>
        </w:tc>
      </w:tr>
      <w:tr w:rsidR="00282930" w14:paraId="340C2DA5" w14:textId="77777777">
        <w:trPr>
          <w:ins w:id="1697" w:author="P_R2#130_Rappv0" w:date="2025-06-06T15:51:00Z"/>
        </w:trPr>
        <w:tc>
          <w:tcPr>
            <w:tcW w:w="0" w:type="auto"/>
          </w:tcPr>
          <w:p w14:paraId="39874D17" w14:textId="77777777" w:rsidR="00C521A0" w:rsidRDefault="00411A5C">
            <w:pPr>
              <w:pStyle w:val="TAL"/>
              <w:ind w:leftChars="180" w:left="360"/>
              <w:rPr>
                <w:ins w:id="1698" w:author="P_R2#130_Rappv0" w:date="2025-06-06T15:51:00Z"/>
                <w:i/>
                <w:iCs/>
              </w:rPr>
            </w:pPr>
            <w:ins w:id="1699" w:author="P_R2#130_Rappv0" w:date="2025-06-06T16:00:00Z">
              <w:r>
                <w:rPr>
                  <w:i/>
                  <w:iCs/>
                </w:rPr>
                <w:t>Time Resource</w:t>
              </w:r>
            </w:ins>
            <w:ins w:id="1700" w:author="P_R2#130_Rappv0" w:date="2025-06-09T11:35:00Z">
              <w:r>
                <w:rPr>
                  <w:i/>
                  <w:iCs/>
                </w:rPr>
                <w:t xml:space="preserve"> In</w:t>
              </w:r>
            </w:ins>
            <w:ins w:id="1701" w:author="P_R2#130_Rappv0" w:date="2025-06-09T11:53:00Z">
              <w:r>
                <w:rPr>
                  <w:i/>
                  <w:iCs/>
                </w:rPr>
                <w:t>dication</w:t>
              </w:r>
            </w:ins>
            <w:commentRangeStart w:id="1702"/>
            <w:commentRangeEnd w:id="1702"/>
            <w:ins w:id="1703" w:author="P_R2#130_Rappv0" w:date="2025-06-09T11:35:00Z">
              <w:r>
                <w:rPr>
                  <w:rStyle w:val="CommentReference"/>
                  <w:i/>
                  <w:iCs/>
                  <w:sz w:val="18"/>
                </w:rPr>
                <w:commentReference w:id="1702"/>
              </w:r>
            </w:ins>
          </w:p>
        </w:tc>
        <w:tc>
          <w:tcPr>
            <w:tcW w:w="0" w:type="auto"/>
          </w:tcPr>
          <w:p w14:paraId="16A5383C" w14:textId="77777777" w:rsidR="00C521A0" w:rsidRDefault="00411A5C">
            <w:pPr>
              <w:pStyle w:val="TAL"/>
              <w:ind w:leftChars="180" w:left="360"/>
              <w:jc w:val="center"/>
              <w:rPr>
                <w:ins w:id="1704" w:author="P_R2#130_Rappv0" w:date="2025-06-06T15:51:00Z"/>
              </w:rPr>
            </w:pPr>
            <w:ins w:id="1705" w:author="P_R2#130_Rappv0" w:date="2025-06-06T15:51:00Z">
              <w:r>
                <w:t>1 bit</w:t>
              </w:r>
            </w:ins>
          </w:p>
        </w:tc>
        <w:tc>
          <w:tcPr>
            <w:tcW w:w="0" w:type="auto"/>
          </w:tcPr>
          <w:p w14:paraId="5B6B1735" w14:textId="77777777" w:rsidR="00C521A0" w:rsidRDefault="00411A5C">
            <w:pPr>
              <w:pStyle w:val="TAL"/>
              <w:ind w:leftChars="180" w:left="360"/>
              <w:rPr>
                <w:ins w:id="1706" w:author="P_R2#130_Rappv0" w:date="2025-06-06T15:51:00Z"/>
              </w:rPr>
            </w:pPr>
            <w:ins w:id="1707" w:author="P_R2#130_Rappv0" w:date="2025-06-10T12:13:00Z">
              <w:r>
                <w:t>{</w:t>
              </w:r>
            </w:ins>
            <w:ins w:id="1708" w:author="P_R2#130_Rappv0" w:date="2025-06-06T15:51:00Z">
              <w:r>
                <w:t>1, 2</w:t>
              </w:r>
            </w:ins>
            <w:ins w:id="1709" w:author="P_R2#130_Rappv0" w:date="2025-06-10T12:13:00Z">
              <w:r>
                <w:t>}</w:t>
              </w:r>
            </w:ins>
          </w:p>
        </w:tc>
        <w:tc>
          <w:tcPr>
            <w:tcW w:w="0" w:type="auto"/>
          </w:tcPr>
          <w:p w14:paraId="36663C0C" w14:textId="77777777" w:rsidR="00C521A0" w:rsidRDefault="00411A5C">
            <w:pPr>
              <w:pStyle w:val="TAL"/>
              <w:ind w:leftChars="180" w:left="360"/>
              <w:rPr>
                <w:ins w:id="1710" w:author="P_R2#130_Rappv0" w:date="2025-06-06T15:51:00Z"/>
              </w:rPr>
            </w:pPr>
            <w:ins w:id="1711" w:author="P_R2#130_Rappv0" w:date="2025-06-06T15:51:00Z">
              <w:r>
                <w:t xml:space="preserve">The number of </w:t>
              </w:r>
            </w:ins>
            <w:ins w:id="1712" w:author="P_R2#130_Rappv0" w:date="2025-06-06T16:11:00Z">
              <w:r>
                <w:t xml:space="preserve">time domain </w:t>
              </w:r>
            </w:ins>
            <w:ins w:id="1713" w:author="P_R2#130_Rappv0" w:date="2025-06-06T15:51:00Z">
              <w:r>
                <w:t>resource</w:t>
              </w:r>
            </w:ins>
            <w:ins w:id="1714" w:author="P_R2#130_Rappv0" w:date="2025-06-06T16:12:00Z">
              <w:r>
                <w:t xml:space="preserve"> of access occasions</w:t>
              </w:r>
            </w:ins>
            <w:ins w:id="1715" w:author="P_R2#130_Rappv0" w:date="2025-06-06T15:51:00Z">
              <w:r>
                <w:t xml:space="preserve"> trigg</w:t>
              </w:r>
            </w:ins>
            <w:ins w:id="1716" w:author="P_R2#130_Rappv0" w:date="2025-06-06T15:52:00Z">
              <w:r>
                <w:t xml:space="preserve">ered by </w:t>
              </w:r>
            </w:ins>
            <w:ins w:id="1717" w:author="P_R2#130_Rappv0" w:date="2025-06-09T18:48:00Z">
              <w:r>
                <w:rPr>
                  <w:i/>
                  <w:iCs/>
                  <w:lang w:eastAsia="zh-CN"/>
                </w:rPr>
                <w:t xml:space="preserve">A-IoT </w:t>
              </w:r>
            </w:ins>
            <w:ins w:id="1718" w:author="P_R2#130_Rappv0" w:date="2025-06-06T15:52:00Z">
              <w:r>
                <w:rPr>
                  <w:i/>
                  <w:iCs/>
                </w:rPr>
                <w:t>Paging</w:t>
              </w:r>
              <w:r>
                <w:t xml:space="preserve"> message or one </w:t>
              </w:r>
              <w:r>
                <w:rPr>
                  <w:i/>
                  <w:iCs/>
                </w:rPr>
                <w:t>Access Trigger</w:t>
              </w:r>
              <w:r>
                <w:t xml:space="preserve"> message</w:t>
              </w:r>
            </w:ins>
            <w:ins w:id="1719" w:author="P_R2#130_Rappv0" w:date="2025-06-09T14:35:00Z">
              <w:r>
                <w:t>, i.e., X.</w:t>
              </w:r>
            </w:ins>
          </w:p>
        </w:tc>
        <w:tc>
          <w:tcPr>
            <w:tcW w:w="0" w:type="auto"/>
          </w:tcPr>
          <w:p w14:paraId="10A75FAF" w14:textId="77777777" w:rsidR="00C521A0" w:rsidRDefault="00411A5C">
            <w:pPr>
              <w:pStyle w:val="TAL"/>
              <w:ind w:leftChars="180" w:left="360"/>
              <w:rPr>
                <w:ins w:id="1720" w:author="P_R2#130_Rappv0" w:date="2025-06-06T15:51:00Z"/>
              </w:rPr>
            </w:pPr>
            <w:ins w:id="1721" w:author="P_R2#130_Rappv0" w:date="2025-06-19T15:55:00Z">
              <w:r>
                <w:t>N/A</w:t>
              </w:r>
            </w:ins>
          </w:p>
        </w:tc>
      </w:tr>
      <w:tr w:rsidR="00282930" w14:paraId="01ECFC62" w14:textId="77777777">
        <w:trPr>
          <w:ins w:id="1722" w:author="P_R2#130_Rappv0" w:date="2025-06-06T15:40:00Z"/>
        </w:trPr>
        <w:tc>
          <w:tcPr>
            <w:tcW w:w="0" w:type="auto"/>
          </w:tcPr>
          <w:p w14:paraId="480EB623" w14:textId="77777777" w:rsidR="00C521A0" w:rsidRDefault="00411A5C">
            <w:pPr>
              <w:pStyle w:val="TAL"/>
              <w:ind w:leftChars="180" w:left="360"/>
              <w:rPr>
                <w:ins w:id="1723" w:author="P_R2#130_Rappv0" w:date="2025-06-09T14:54:00Z"/>
                <w:i/>
                <w:iCs/>
              </w:rPr>
            </w:pPr>
            <w:ins w:id="1724" w:author="P_R2#130_Rappv0" w:date="2025-06-06T16:01:00Z">
              <w:r>
                <w:rPr>
                  <w:i/>
                  <w:iCs/>
                </w:rPr>
                <w:t>Bit Duration</w:t>
              </w:r>
            </w:ins>
            <w:commentRangeStart w:id="1725"/>
            <w:commentRangeEnd w:id="1725"/>
            <w:ins w:id="1726" w:author="P_R2#130_Rappv0" w:date="2025-06-09T14:57:00Z">
              <w:r>
                <w:rPr>
                  <w:rStyle w:val="CommentReference"/>
                  <w:i/>
                  <w:iCs/>
                  <w:sz w:val="18"/>
                </w:rPr>
                <w:commentReference w:id="1725"/>
              </w:r>
            </w:ins>
          </w:p>
          <w:p w14:paraId="3DE7347A" w14:textId="77777777" w:rsidR="00C521A0" w:rsidRDefault="00C521A0">
            <w:pPr>
              <w:pStyle w:val="TAL"/>
              <w:ind w:leftChars="180" w:left="360"/>
              <w:rPr>
                <w:ins w:id="1727" w:author="P_R2#130_Rappv0" w:date="2025-06-06T15:40:00Z"/>
                <w:i/>
                <w:iCs/>
              </w:rPr>
            </w:pPr>
          </w:p>
        </w:tc>
        <w:tc>
          <w:tcPr>
            <w:tcW w:w="0" w:type="auto"/>
          </w:tcPr>
          <w:p w14:paraId="69D5045C" w14:textId="77777777" w:rsidR="00C521A0" w:rsidRDefault="00411A5C">
            <w:pPr>
              <w:pStyle w:val="TAL"/>
              <w:ind w:leftChars="180" w:left="360"/>
              <w:jc w:val="center"/>
              <w:rPr>
                <w:ins w:id="1728" w:author="P_R2#130_Rappv0" w:date="2025-06-06T15:40:00Z"/>
              </w:rPr>
            </w:pPr>
            <w:ins w:id="1729" w:author="P_R2#130_Rappv0" w:date="2025-06-06T15:44:00Z">
              <w:r>
                <w:t>3 bits</w:t>
              </w:r>
            </w:ins>
          </w:p>
        </w:tc>
        <w:tc>
          <w:tcPr>
            <w:tcW w:w="0" w:type="auto"/>
          </w:tcPr>
          <w:p w14:paraId="0C39DC98" w14:textId="77777777" w:rsidR="00C521A0" w:rsidRDefault="00411A5C">
            <w:pPr>
              <w:pStyle w:val="TAL"/>
              <w:ind w:leftChars="180" w:left="360"/>
              <w:rPr>
                <w:ins w:id="1730" w:author="P_R2#130_Rappv2" w:date="2025-07-18T16:56:00Z"/>
              </w:rPr>
            </w:pPr>
            <w:ins w:id="1731" w:author="P_R2#130_Rappv0" w:date="2025-06-10T12:13:00Z">
              <w:del w:id="1732" w:author="P_R2#130_Rappv2" w:date="2025-07-18T16:56:00Z">
                <w:r>
                  <w:delText>{</w:delText>
                </w:r>
              </w:del>
            </w:ins>
            <w:ins w:id="1733" w:author="P_R2#130_Rappv0" w:date="2025-06-06T15:57:00Z">
              <w:del w:id="1734" w:author="P_R2#130_Rappv2" w:date="2025-07-18T16:56:00Z">
                <w:r>
                  <w:delText>266.67, 133.33, 66.67, 33.33, 16.67, 8.33, 4.17, 1.39</w:delText>
                </w:r>
              </w:del>
            </w:ins>
            <w:ins w:id="1735" w:author="P_R2#130_Rappv0" w:date="2025-06-10T12:13:00Z">
              <w:del w:id="1736" w:author="P_R2#130_Rappv2" w:date="2025-07-18T16:56:00Z">
                <w:r>
                  <w:delText>}</w:delText>
                </w:r>
              </w:del>
            </w:ins>
          </w:p>
          <w:p w14:paraId="59F2507E" w14:textId="77777777" w:rsidR="00C521A0" w:rsidRDefault="00411A5C">
            <w:pPr>
              <w:pStyle w:val="TAL"/>
              <w:ind w:leftChars="180" w:left="360"/>
              <w:rPr>
                <w:ins w:id="1737" w:author="P_R2#130_Rappv2" w:date="2025-07-18T16:56:00Z"/>
              </w:rPr>
            </w:pPr>
            <w:ins w:id="1738"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739" w:author="P_R2#130_Rappv2" w:date="2025-07-18T16:56:00Z">
                  <w:rPr>
                    <w:rFonts w:ascii="Cambria Math" w:hAnsi="Cambria Math"/>
                    <w:lang w:eastAsia="zh-CN"/>
                  </w:rPr>
                  <m:t>×</m:t>
                </w:ins>
              </m:r>
              <m:r>
                <w:ins w:id="1740" w:author="P_R2#130_Rappv2" w:date="2025-07-18T16:56:00Z">
                  <w:rPr>
                    <w:rFonts w:ascii="Cambria Math" w:hAnsi="Cambria Math"/>
                  </w:rPr>
                  <m:t>τ</m:t>
                </w:ins>
              </m:r>
            </m:oMath>
            <w:ins w:id="1741" w:author="P_R2#130_Rappv2" w:date="2025-07-18T16:56:00Z">
              <w:r>
                <w:t>,</w:t>
              </w:r>
            </w:ins>
          </w:p>
          <w:p w14:paraId="2C1527AC" w14:textId="77777777" w:rsidR="00C521A0" w:rsidRDefault="00411A5C">
            <w:pPr>
              <w:pStyle w:val="TAL"/>
              <w:ind w:leftChars="180" w:left="360"/>
              <w:rPr>
                <w:ins w:id="1742" w:author="P_R2#130_Rappv0" w:date="2025-06-06T15:40:00Z"/>
              </w:rPr>
            </w:pPr>
            <w:ins w:id="1743" w:author="P_R2#130_Rappv2" w:date="2025-07-18T16:56:00Z">
              <w:r>
                <w:t xml:space="preserve">where </w:t>
              </w:r>
            </w:ins>
            <m:oMath>
              <m:r>
                <w:ins w:id="1744" w:author="P_R2#130_Rappv2" w:date="2025-07-18T16:56:00Z">
                  <w:rPr>
                    <w:rFonts w:ascii="Cambria Math" w:hAnsi="Cambria Math"/>
                  </w:rPr>
                  <m:t>τ=2×</m:t>
                </w:ins>
              </m:r>
              <m:sSup>
                <m:sSupPr>
                  <m:ctrlPr>
                    <w:ins w:id="1745" w:author="P_R2#130_Rappv2" w:date="2025-07-18T16:56:00Z">
                      <w:rPr>
                        <w:rFonts w:ascii="Cambria Math" w:hAnsi="Cambria Math"/>
                        <w:i/>
                        <w:sz w:val="24"/>
                        <w:szCs w:val="24"/>
                      </w:rPr>
                    </w:ins>
                  </m:ctrlPr>
                </m:sSupPr>
                <m:e>
                  <m:r>
                    <w:ins w:id="1746" w:author="P_R2#130_Rappv2" w:date="2025-07-18T16:56:00Z">
                      <w:rPr>
                        <w:rFonts w:ascii="Cambria Math" w:hAnsi="Cambria Math"/>
                      </w:rPr>
                      <m:t>10</m:t>
                    </w:ins>
                  </m:r>
                </m:e>
                <m:sup>
                  <m:r>
                    <w:ins w:id="1747" w:author="P_R2#130_Rappv2" w:date="2025-07-18T16:56:00Z">
                      <w:rPr>
                        <w:rFonts w:ascii="Cambria Math" w:hAnsi="Cambria Math"/>
                      </w:rPr>
                      <m:t>6</m:t>
                    </w:ins>
                  </m:r>
                </m:sup>
              </m:sSup>
              <m:r>
                <w:ins w:id="1748" w:author="P_R2#130_Rappv2" w:date="2025-07-18T16:56:00Z">
                  <w:rPr>
                    <w:rFonts w:ascii="Cambria Math" w:hAnsi="Cambria Math"/>
                  </w:rPr>
                  <m:t>/15000</m:t>
                </w:ins>
              </m:r>
            </m:oMath>
          </w:p>
        </w:tc>
        <w:tc>
          <w:tcPr>
            <w:tcW w:w="0" w:type="auto"/>
          </w:tcPr>
          <w:p w14:paraId="602D34B6" w14:textId="77777777" w:rsidR="00C521A0" w:rsidRDefault="00411A5C">
            <w:pPr>
              <w:pStyle w:val="TAL"/>
              <w:ind w:leftChars="180" w:left="360"/>
              <w:rPr>
                <w:ins w:id="1749" w:author="P_R2#130_Rappv0" w:date="2025-06-06T15:41:00Z"/>
              </w:rPr>
            </w:pPr>
            <w:ins w:id="1750" w:author="P_R2#130_Rappv0" w:date="2025-06-06T15:42:00Z">
              <w:r>
                <w:t>The duration in microseconds of each D2R bit.</w:t>
              </w:r>
            </w:ins>
          </w:p>
        </w:tc>
        <w:tc>
          <w:tcPr>
            <w:tcW w:w="0" w:type="auto"/>
          </w:tcPr>
          <w:p w14:paraId="429FBAB1" w14:textId="77777777" w:rsidR="00C521A0" w:rsidRDefault="00000000">
            <w:pPr>
              <w:pStyle w:val="TAL"/>
              <w:ind w:leftChars="180" w:left="360"/>
              <w:rPr>
                <w:ins w:id="1751" w:author="P_R2#130_Rappv0" w:date="2025-06-06T15:40:00Z"/>
              </w:rPr>
            </w:pPr>
            <m:oMathPara>
              <m:oMath>
                <m:sSubSup>
                  <m:sSubSupPr>
                    <m:ctrlPr>
                      <w:ins w:id="1752" w:author="P_R2#130_Rappv0" w:date="2025-06-06T15:44:00Z">
                        <w:rPr>
                          <w:rFonts w:ascii="Cambria Math" w:hAnsi="Cambria Math"/>
                          <w:i/>
                        </w:rPr>
                      </w:ins>
                    </m:ctrlPr>
                  </m:sSubSupPr>
                  <m:e>
                    <m:r>
                      <w:ins w:id="1753" w:author="P_R2#130_Rappv0" w:date="2025-06-06T15:44:00Z">
                        <w:rPr>
                          <w:rFonts w:ascii="Cambria Math" w:hAnsi="Cambria Math"/>
                        </w:rPr>
                        <m:t>T</m:t>
                      </w:ins>
                    </m:r>
                  </m:e>
                  <m:sub>
                    <m:r>
                      <w:ins w:id="1754" w:author="P_R2#130_Rappv0" w:date="2025-06-06T15:44:00Z">
                        <m:rPr>
                          <m:nor/>
                        </m:rPr>
                        <w:rPr>
                          <w:rFonts w:ascii="Cambria Math" w:hAnsi="Cambria Math"/>
                        </w:rPr>
                        <m:t>bit</m:t>
                      </w:ins>
                    </m:r>
                    <m:ctrlPr>
                      <w:ins w:id="1755" w:author="P_R2#130_Rappv0" w:date="2025-06-06T15:44:00Z">
                        <w:rPr>
                          <w:rFonts w:ascii="Cambria Math" w:hAnsi="Cambria Math"/>
                        </w:rPr>
                      </w:ins>
                    </m:ctrlPr>
                  </m:sub>
                  <m:sup>
                    <m:r>
                      <w:ins w:id="1756" w:author="P_R2#130_Rappv0" w:date="2025-06-06T15:44:00Z">
                        <m:rPr>
                          <m:nor/>
                        </m:rPr>
                        <w:rPr>
                          <w:rFonts w:ascii="Cambria Math" w:hAnsi="Cambria Math"/>
                        </w:rPr>
                        <m:t>D2R</m:t>
                      </w:ins>
                    </m:r>
                  </m:sup>
                </m:sSubSup>
              </m:oMath>
            </m:oMathPara>
          </w:p>
        </w:tc>
      </w:tr>
      <w:tr w:rsidR="00282930" w14:paraId="3CCC98BA" w14:textId="77777777" w:rsidTr="00DF5B98">
        <w:trPr>
          <w:ins w:id="1757" w:author="P_R2#130_Rappv0" w:date="2025-06-06T16:05:00Z"/>
        </w:trPr>
        <w:tc>
          <w:tcPr>
            <w:tcW w:w="0" w:type="auto"/>
          </w:tcPr>
          <w:p w14:paraId="4CAC5324" w14:textId="77777777" w:rsidR="00C521A0" w:rsidRDefault="00411A5C">
            <w:pPr>
              <w:pStyle w:val="TAL"/>
              <w:ind w:leftChars="180" w:left="360"/>
              <w:rPr>
                <w:ins w:id="1758" w:author="P_R2#130_Rappv0" w:date="2025-06-06T16:05:00Z"/>
                <w:i/>
                <w:iCs/>
              </w:rPr>
            </w:pPr>
            <w:ins w:id="1759" w:author="P_R2#130_Rappv0" w:date="2025-06-09T11:33:00Z">
              <w:r>
                <w:rPr>
                  <w:i/>
                  <w:iCs/>
                </w:rPr>
                <w:lastRenderedPageBreak/>
                <w:t>F</w:t>
              </w:r>
            </w:ins>
            <w:ins w:id="1760" w:author="P_R2#130_Rappv0" w:date="2025-06-09T11:32:00Z">
              <w:r>
                <w:rPr>
                  <w:i/>
                  <w:iCs/>
                </w:rPr>
                <w:t xml:space="preserve">requency </w:t>
              </w:r>
            </w:ins>
            <w:ins w:id="1761" w:author="P_R2#130_Rappv0" w:date="2025-06-09T11:33:00Z">
              <w:r>
                <w:rPr>
                  <w:i/>
                  <w:iCs/>
                </w:rPr>
                <w:t>Re</w:t>
              </w:r>
            </w:ins>
            <w:ins w:id="1762" w:author="P_R2#130_Rappv0" w:date="2025-06-09T11:32:00Z">
              <w:r>
                <w:rPr>
                  <w:i/>
                  <w:iCs/>
                </w:rPr>
                <w:t>source</w:t>
              </w:r>
            </w:ins>
            <w:ins w:id="1763" w:author="P_R2#130_Rappv0" w:date="2025-06-09T11:33:00Z">
              <w:r>
                <w:rPr>
                  <w:i/>
                  <w:iCs/>
                </w:rPr>
                <w:t xml:space="preserve"> Indication</w:t>
              </w:r>
            </w:ins>
          </w:p>
        </w:tc>
        <w:tc>
          <w:tcPr>
            <w:tcW w:w="0" w:type="auto"/>
          </w:tcPr>
          <w:p w14:paraId="09FE785B" w14:textId="77777777" w:rsidR="00C521A0" w:rsidRDefault="00411A5C">
            <w:pPr>
              <w:pStyle w:val="TAL"/>
              <w:ind w:leftChars="180" w:left="360"/>
              <w:jc w:val="center"/>
              <w:rPr>
                <w:ins w:id="1764" w:author="P_R2#130_Rappv0" w:date="2025-06-06T16:05:00Z"/>
              </w:rPr>
            </w:pPr>
            <w:ins w:id="1765" w:author="P_R2#130_Rappv0" w:date="2025-06-09T14:17:00Z">
              <w:r>
                <w:t>8 bits</w:t>
              </w:r>
            </w:ins>
          </w:p>
        </w:tc>
        <w:tc>
          <w:tcPr>
            <w:tcW w:w="0" w:type="auto"/>
          </w:tcPr>
          <w:p w14:paraId="14C9B034" w14:textId="77777777" w:rsidR="00C521A0" w:rsidRDefault="00411A5C" w:rsidP="00DF5B98">
            <w:pPr>
              <w:pStyle w:val="TAL"/>
              <w:ind w:leftChars="180" w:left="360"/>
              <w:rPr>
                <w:ins w:id="1766" w:author="P_R2#130_Rappv0" w:date="2025-06-10T11:06:00Z"/>
                <w:szCs w:val="22"/>
                <w:lang w:eastAsia="sv-SE"/>
              </w:rPr>
            </w:pPr>
            <w:ins w:id="1767" w:author="P_R2#130_Rappv0" w:date="2025-06-09T14:53:00Z">
              <w:r>
                <w:t>A</w:t>
              </w:r>
            </w:ins>
            <w:ins w:id="1768" w:author="P_R2#130_Rappv0" w:date="2025-06-09T14:51:00Z">
              <w:r>
                <w:t>n 8-bit bitmap</w:t>
              </w:r>
            </w:ins>
            <w:ins w:id="1769" w:author="P_R2#130_Rappv0" w:date="2025-06-09T14:52:00Z">
              <w:r>
                <w:t>.</w:t>
              </w:r>
              <w:r>
                <w:rPr>
                  <w:szCs w:val="22"/>
                  <w:lang w:eastAsia="sv-SE"/>
                </w:rPr>
                <w:t xml:space="preserve"> </w:t>
              </w:r>
            </w:ins>
          </w:p>
          <w:p w14:paraId="16F02699" w14:textId="77777777" w:rsidR="00C521A0" w:rsidRDefault="00C521A0" w:rsidP="00DF5B98">
            <w:pPr>
              <w:pStyle w:val="TAL"/>
              <w:ind w:leftChars="180" w:left="360"/>
              <w:rPr>
                <w:ins w:id="1770" w:author="P_R2#130_Rappv0" w:date="2025-06-20T15:06:00Z"/>
                <w:szCs w:val="22"/>
                <w:lang w:eastAsia="sv-SE"/>
              </w:rPr>
            </w:pPr>
          </w:p>
          <w:p w14:paraId="71597F39" w14:textId="77777777" w:rsidR="00C521A0" w:rsidRDefault="00411A5C" w:rsidP="00DF5B98">
            <w:pPr>
              <w:pStyle w:val="TAL"/>
              <w:ind w:leftChars="180" w:left="360"/>
              <w:rPr>
                <w:ins w:id="1771" w:author="P_R2#130_Rappv0" w:date="2025-06-10T11:18:00Z"/>
                <w:szCs w:val="22"/>
                <w:lang w:eastAsia="sv-SE"/>
              </w:rPr>
            </w:pPr>
            <w:ins w:id="1772" w:author="P_R2#130_Rappv0" w:date="2025-06-10T09:54:00Z">
              <w:r>
                <w:rPr>
                  <w:szCs w:val="22"/>
                  <w:lang w:eastAsia="sv-SE"/>
                </w:rPr>
                <w:t xml:space="preserve">The values of </w:t>
              </w:r>
              <w:r>
                <w:t xml:space="preserve">small frequency shift factor are </w:t>
              </w:r>
            </w:ins>
            <w:ins w:id="1773" w:author="P_R2#130_Rappv0" w:date="2025-06-10T12:13:00Z">
              <w:r>
                <w:t>{</w:t>
              </w:r>
            </w:ins>
            <w:ins w:id="1774" w:author="P_R2#130_Rappv0" w:date="2025-06-10T09:54:00Z">
              <w:r>
                <w:t>1, 2, 4, 8, 16, 32, 64, 128</w:t>
              </w:r>
            </w:ins>
            <w:ins w:id="1775" w:author="P_R2#130_Rappv0" w:date="2025-06-10T12:13:00Z">
              <w:r>
                <w:t>}</w:t>
              </w:r>
            </w:ins>
            <w:ins w:id="1776" w:author="P_R2#130_Rappv0" w:date="2025-06-09T14:52:00Z">
              <w:r>
                <w:t>.</w:t>
              </w:r>
            </w:ins>
          </w:p>
          <w:p w14:paraId="4F96D1FE" w14:textId="77777777" w:rsidR="00C521A0" w:rsidRDefault="00C521A0" w:rsidP="00DF5B98">
            <w:pPr>
              <w:pStyle w:val="TAL"/>
              <w:ind w:leftChars="180" w:left="360"/>
              <w:rPr>
                <w:ins w:id="1777" w:author="P_R2#130_Rappv0" w:date="2025-06-20T15:06:00Z"/>
                <w:szCs w:val="22"/>
                <w:lang w:eastAsia="sv-SE"/>
              </w:rPr>
            </w:pPr>
          </w:p>
          <w:p w14:paraId="701D0AF2" w14:textId="77777777" w:rsidR="00C521A0" w:rsidRDefault="00411A5C" w:rsidP="00DF5B98">
            <w:pPr>
              <w:pStyle w:val="TAL"/>
              <w:ind w:leftChars="180" w:left="360"/>
              <w:rPr>
                <w:ins w:id="1778" w:author="P_R2#130_Rappv0" w:date="2025-06-09T14:51:00Z"/>
              </w:rPr>
            </w:pPr>
            <w:ins w:id="1779" w:author="P_R2#130_Rappv0" w:date="2025-06-10T11:18:00Z">
              <w:r>
                <w:rPr>
                  <w:szCs w:val="22"/>
                  <w:lang w:eastAsia="sv-SE"/>
                </w:rPr>
                <w:t>In the bitmap, t</w:t>
              </w:r>
            </w:ins>
            <w:ins w:id="1780" w:author="P_R2#130_Rappv0" w:date="2025-06-09T14:52:00Z">
              <w:r>
                <w:rPr>
                  <w:szCs w:val="22"/>
                  <w:lang w:eastAsia="sv-SE"/>
                </w:rPr>
                <w:t>he first/leftmost bit</w:t>
              </w:r>
            </w:ins>
            <w:ins w:id="1781" w:author="P_R2#130_Rappv0" w:date="2025-06-10T09:55:00Z">
              <w:r>
                <w:rPr>
                  <w:szCs w:val="22"/>
                  <w:lang w:eastAsia="sv-SE"/>
                </w:rPr>
                <w:t xml:space="preserve"> of the bitm</w:t>
              </w:r>
            </w:ins>
            <w:ins w:id="1782" w:author="P_R2#130_Rappv0" w:date="2025-06-10T09:56:00Z">
              <w:r>
                <w:rPr>
                  <w:szCs w:val="22"/>
                  <w:lang w:eastAsia="sv-SE"/>
                </w:rPr>
                <w:t>ap</w:t>
              </w:r>
            </w:ins>
            <w:ins w:id="1783" w:author="P_R2#130_Rappv0" w:date="2025-06-09T14:52:00Z">
              <w:r>
                <w:rPr>
                  <w:szCs w:val="22"/>
                  <w:lang w:eastAsia="sv-SE"/>
                </w:rPr>
                <w:t xml:space="preserve"> corresponds to the first </w:t>
              </w:r>
            </w:ins>
            <w:ins w:id="1784" w:author="P_R2#130_Rappv0" w:date="2025-06-10T11:17:00Z">
              <w:r>
                <w:rPr>
                  <w:szCs w:val="22"/>
                  <w:lang w:eastAsia="sv-SE"/>
                </w:rPr>
                <w:t xml:space="preserve">value of </w:t>
              </w:r>
            </w:ins>
            <w:ins w:id="1785" w:author="P_R2#130_Rappv0" w:date="2025-06-09T14:52:00Z">
              <w:r>
                <w:t>small frequency shift factor</w:t>
              </w:r>
              <w:r>
                <w:rPr>
                  <w:szCs w:val="22"/>
                  <w:lang w:eastAsia="sv-SE"/>
                </w:rPr>
                <w:t>, the second bit corresponds to the second</w:t>
              </w:r>
            </w:ins>
            <w:ins w:id="1786" w:author="P_R2#130_Rappv0" w:date="2025-06-10T11:17:00Z">
              <w:r>
                <w:rPr>
                  <w:szCs w:val="22"/>
                  <w:lang w:eastAsia="sv-SE"/>
                </w:rPr>
                <w:t xml:space="preserve"> value of</w:t>
              </w:r>
            </w:ins>
            <w:ins w:id="1787" w:author="P_R2#130_Rappv0" w:date="2025-06-09T14:52:00Z">
              <w:r>
                <w:rPr>
                  <w:szCs w:val="22"/>
                  <w:lang w:eastAsia="sv-SE"/>
                </w:rPr>
                <w:t xml:space="preserve"> </w:t>
              </w:r>
              <w:r>
                <w:t>small frequency shift factor</w:t>
              </w:r>
              <w:r>
                <w:rPr>
                  <w:szCs w:val="22"/>
                  <w:lang w:eastAsia="sv-SE"/>
                </w:rPr>
                <w:t xml:space="preserve">, and so on. </w:t>
              </w:r>
            </w:ins>
            <w:ins w:id="1788" w:author="P_R2#130_Rappv0" w:date="2025-06-10T11:18:00Z">
              <w:r>
                <w:rPr>
                  <w:szCs w:val="22"/>
                  <w:lang w:eastAsia="sv-SE"/>
                </w:rPr>
                <w:t>For each bit, v</w:t>
              </w:r>
            </w:ins>
            <w:ins w:id="1789"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C521A0" w:rsidRDefault="00C521A0" w:rsidP="00DF5B98">
            <w:pPr>
              <w:pStyle w:val="TAL"/>
              <w:ind w:leftChars="180" w:left="360"/>
              <w:rPr>
                <w:ins w:id="1790" w:author="P_R2#130_Rappv0" w:date="2025-06-06T16:05:00Z"/>
                <w:iCs/>
              </w:rPr>
            </w:pPr>
          </w:p>
        </w:tc>
        <w:tc>
          <w:tcPr>
            <w:tcW w:w="0" w:type="auto"/>
          </w:tcPr>
          <w:p w14:paraId="32CD2C16" w14:textId="77777777" w:rsidR="00C521A0" w:rsidRDefault="00411A5C">
            <w:pPr>
              <w:pStyle w:val="TAL"/>
              <w:ind w:leftChars="180" w:left="360"/>
              <w:rPr>
                <w:ins w:id="1791" w:author="P_R2#130_Rappv0" w:date="2025-06-09T14:46:00Z"/>
              </w:rPr>
            </w:pPr>
            <w:ins w:id="1792" w:author="P_R2#130_Rappv0" w:date="2025-06-09T14:31:00Z">
              <w:r>
                <w:t xml:space="preserve">This field </w:t>
              </w:r>
            </w:ins>
            <w:ins w:id="1793" w:author="P_R2#130_Rappv0" w:date="2025-06-09T14:46:00Z">
              <w:r>
                <w:t>indicat</w:t>
              </w:r>
            </w:ins>
            <w:ins w:id="1794" w:author="P_R2#130_Rappv0" w:date="2025-06-09T14:52:00Z">
              <w:r>
                <w:t>es:</w:t>
              </w:r>
            </w:ins>
          </w:p>
          <w:p w14:paraId="060E2FB4" w14:textId="77777777" w:rsidR="00C521A0" w:rsidRDefault="00411A5C">
            <w:pPr>
              <w:pStyle w:val="TAL"/>
              <w:numPr>
                <w:ilvl w:val="0"/>
                <w:numId w:val="36"/>
              </w:numPr>
              <w:ind w:leftChars="180" w:left="720"/>
              <w:rPr>
                <w:ins w:id="1795" w:author="P_R2#130_Rappv0" w:date="2025-06-09T14:46:00Z"/>
              </w:rPr>
            </w:pPr>
            <w:ins w:id="1796" w:author="P_R2#130_Rappv0" w:date="2025-06-09T15:06:00Z">
              <w:r>
                <w:t>the set of</w:t>
              </w:r>
            </w:ins>
            <w:ins w:id="1797" w:author="P_R2#130_Rappv0" w:date="2025-06-19T15:53:00Z">
              <w:r>
                <w:t xml:space="preserve"> </w:t>
              </w:r>
            </w:ins>
            <m:oMath>
              <m:sSub>
                <m:sSubPr>
                  <m:ctrlPr>
                    <w:ins w:id="1798" w:author="P_R2#130_Rappv0" w:date="2025-06-19T15:53:00Z">
                      <w:rPr>
                        <w:rFonts w:ascii="Cambria Math" w:hAnsi="Cambria Math"/>
                      </w:rPr>
                    </w:ins>
                  </m:ctrlPr>
                </m:sSubPr>
                <m:e>
                  <m:r>
                    <w:ins w:id="1799" w:author="P_R2#130_Rappv0" w:date="2025-06-19T15:53:00Z">
                      <w:rPr>
                        <w:rFonts w:ascii="Cambria Math" w:hAnsi="Cambria Math"/>
                      </w:rPr>
                      <m:t>N</m:t>
                    </w:ins>
                  </m:r>
                </m:e>
                <m:sub>
                  <m:r>
                    <w:ins w:id="1800" w:author="P_R2#130_Rappv0" w:date="2025-06-19T15:53:00Z">
                      <m:rPr>
                        <m:nor/>
                      </m:rPr>
                      <m:t>SFS</m:t>
                    </w:ins>
                  </m:r>
                </m:sub>
              </m:sSub>
              <m:r>
                <w:ins w:id="1801" w:author="P_R2#130_Rappv0" w:date="2025-06-19T15:54:00Z">
                  <m:rPr>
                    <m:sty m:val="p"/>
                  </m:rPr>
                  <w:rPr>
                    <w:rFonts w:ascii="Cambria Math" w:hAnsi="Cambria Math"/>
                  </w:rPr>
                  <m:t xml:space="preserve"> </m:t>
                </w:ins>
              </m:r>
            </m:oMath>
            <w:ins w:id="1802" w:author="P_R2#130_Rappv0" w:date="2025-06-09T15:06:00Z">
              <w:r>
                <w:t xml:space="preserve">potential small frequency shift factors </w:t>
              </w:r>
            </w:ins>
            <w:ins w:id="1803" w:author="P_R2#130_Rappv0" w:date="2025-06-09T14:45:00Z">
              <w:r>
                <w:t xml:space="preserve">when present in </w:t>
              </w:r>
            </w:ins>
            <w:ins w:id="1804" w:author="P_R2#130_Rappv0" w:date="2025-06-09T18:47:00Z">
              <w:r>
                <w:rPr>
                  <w:i/>
                  <w:iCs/>
                </w:rPr>
                <w:t xml:space="preserve">A-IoT </w:t>
              </w:r>
            </w:ins>
            <w:ins w:id="1805" w:author="P_R2#130_Rappv0" w:date="2025-06-09T14:45:00Z">
              <w:r>
                <w:rPr>
                  <w:i/>
                  <w:iCs/>
                </w:rPr>
                <w:t>Paging</w:t>
              </w:r>
              <w:r>
                <w:t xml:space="preserve"> message for CBRA</w:t>
              </w:r>
            </w:ins>
            <w:ins w:id="1806" w:author="P_R2#130_Rappv0" w:date="2025-06-19T15:54:00Z">
              <w:r>
                <w:t xml:space="preserve">. Each small frequency shift factor corresponding to X access occasion(s). </w:t>
              </w:r>
            </w:ins>
            <m:oMath>
              <m:sSub>
                <m:sSubPr>
                  <m:ctrlPr>
                    <w:ins w:id="1807" w:author="P_R2#130_Rappv0" w:date="2025-06-19T15:54:00Z">
                      <w:rPr>
                        <w:rFonts w:ascii="Cambria Math" w:hAnsi="Cambria Math"/>
                      </w:rPr>
                    </w:ins>
                  </m:ctrlPr>
                </m:sSubPr>
                <m:e>
                  <m:r>
                    <w:ins w:id="1808" w:author="P_R2#130_Rappv0" w:date="2025-06-19T15:54:00Z">
                      <w:rPr>
                        <w:rFonts w:ascii="Cambria Math" w:hAnsi="Cambria Math"/>
                      </w:rPr>
                      <m:t>N</m:t>
                    </w:ins>
                  </m:r>
                </m:e>
                <m:sub>
                  <m:r>
                    <w:ins w:id="1809" w:author="P_R2#130_Rappv0" w:date="2025-06-19T15:54:00Z">
                      <m:rPr>
                        <m:nor/>
                      </m:rPr>
                      <m:t>SFS</m:t>
                    </w:ins>
                  </m:r>
                </m:sub>
              </m:sSub>
            </m:oMath>
            <w:ins w:id="1810" w:author="P_R2#130_Rappv0" w:date="2025-06-09T15:06:00Z">
              <w:r>
                <w:t xml:space="preserve"> is </w:t>
              </w:r>
            </w:ins>
            <w:ins w:id="1811" w:author="P_R2#130_Rappv0" w:date="2025-06-09T14:48:00Z">
              <w:r>
                <w:t xml:space="preserve">the number of frequency domain resource of access occasions triggered by </w:t>
              </w:r>
            </w:ins>
            <w:ins w:id="1812" w:author="P_R2#130_Rappv0" w:date="2025-06-09T18:47:00Z">
              <w:r>
                <w:rPr>
                  <w:i/>
                  <w:iCs/>
                </w:rPr>
                <w:t xml:space="preserve">A-IoT </w:t>
              </w:r>
            </w:ins>
            <w:ins w:id="1813" w:author="P_R2#130_Rappv0" w:date="2025-06-09T14:48:00Z">
              <w:r>
                <w:rPr>
                  <w:i/>
                  <w:iCs/>
                </w:rPr>
                <w:t>Paging</w:t>
              </w:r>
              <w:r>
                <w:t xml:space="preserve"> message or one </w:t>
              </w:r>
              <w:r>
                <w:rPr>
                  <w:i/>
                  <w:iCs/>
                </w:rPr>
                <w:t>Access Trigger</w:t>
              </w:r>
              <w:r>
                <w:t xml:space="preserve"> message</w:t>
              </w:r>
            </w:ins>
            <w:commentRangeStart w:id="1814"/>
            <w:commentRangeEnd w:id="1814"/>
            <w:ins w:id="1815" w:author="P_R2#130_Rappv0" w:date="2025-06-09T15:00:00Z">
              <w:r>
                <w:rPr>
                  <w:rStyle w:val="CommentReference"/>
                  <w:sz w:val="18"/>
                  <w:szCs w:val="20"/>
                </w:rPr>
                <w:commentReference w:id="1814"/>
              </w:r>
            </w:ins>
            <w:ins w:id="1816" w:author="P_R2#130_Rappv1" w:date="2025-07-17T18:42:00Z">
              <w:r>
                <w:t xml:space="preserve">, i.e., </w:t>
              </w:r>
            </w:ins>
            <w:ins w:id="1817" w:author="P_R2#130_Rappv1" w:date="2025-07-17T18:43:00Z">
              <w:r>
                <w:t>the number of bits set to value 1</w:t>
              </w:r>
            </w:ins>
            <w:ins w:id="1818" w:author="P_R2#130_Rappv0" w:date="2025-06-09T14:48:00Z">
              <w:r>
                <w:t>.</w:t>
              </w:r>
            </w:ins>
            <w:ins w:id="1819" w:author="P_R2#130_Rappv0" w:date="2025-06-09T14:56:00Z">
              <w:r>
                <w:t xml:space="preserve"> Or</w:t>
              </w:r>
            </w:ins>
          </w:p>
          <w:p w14:paraId="64C9B848" w14:textId="0F38479A" w:rsidR="00C521A0" w:rsidRDefault="00411A5C">
            <w:pPr>
              <w:pStyle w:val="TAL"/>
              <w:numPr>
                <w:ilvl w:val="0"/>
                <w:numId w:val="36"/>
              </w:numPr>
              <w:ind w:leftChars="180" w:left="720"/>
              <w:rPr>
                <w:ins w:id="1820" w:author="P_R2#130_Rappv0" w:date="2025-06-10T10:02:00Z"/>
              </w:rPr>
            </w:pPr>
            <w:ins w:id="1821" w:author="P_R2#130_Rappv0" w:date="2025-06-09T14:46:00Z">
              <w:r>
                <w:t>one value of small frequency shift factor when present in</w:t>
              </w:r>
            </w:ins>
            <w:ins w:id="1822" w:author="P_R2#130_Rappv0" w:date="2025-06-09T14:47:00Z">
              <w:r>
                <w:t xml:space="preserve"> </w:t>
              </w:r>
            </w:ins>
            <w:ins w:id="1823" w:author="P_R2#130_Rappv0" w:date="2025-06-09T18:48:00Z">
              <w:r>
                <w:rPr>
                  <w:i/>
                  <w:iCs/>
                </w:rPr>
                <w:t xml:space="preserve">A-IoT </w:t>
              </w:r>
            </w:ins>
            <w:ins w:id="1824" w:author="P_R2#130_Rappv0" w:date="2025-06-09T14:47:00Z">
              <w:r>
                <w:rPr>
                  <w:i/>
                  <w:iCs/>
                </w:rPr>
                <w:t>Paging</w:t>
              </w:r>
              <w:r>
                <w:t xml:space="preserve"> message for </w:t>
              </w:r>
              <w:commentRangeStart w:id="1825"/>
              <w:commentRangeStart w:id="1826"/>
              <w:r>
                <w:t>CF</w:t>
              </w:r>
              <w:del w:id="1827" w:author="P_R2#130_Rappv2" w:date="2025-07-29T18:13:00Z">
                <w:r w:rsidDel="00E54304">
                  <w:delText>R</w:delText>
                </w:r>
              </w:del>
              <w:r>
                <w:t>A</w:t>
              </w:r>
            </w:ins>
            <w:commentRangeEnd w:id="1825"/>
            <w:r w:rsidR="00E45104">
              <w:rPr>
                <w:rStyle w:val="CommentReference"/>
                <w:rFonts w:ascii="Times New Roman" w:hAnsi="Times New Roman"/>
              </w:rPr>
              <w:commentReference w:id="1825"/>
            </w:r>
            <w:commentRangeEnd w:id="1826"/>
            <w:r w:rsidR="00E54304">
              <w:rPr>
                <w:rStyle w:val="CommentReference"/>
                <w:rFonts w:ascii="Times New Roman" w:hAnsi="Times New Roman"/>
              </w:rPr>
              <w:commentReference w:id="1826"/>
            </w:r>
            <w:ins w:id="1828" w:author="P_R2#130_Rappv0" w:date="2025-06-09T14:47:00Z">
              <w:r>
                <w:t>,</w:t>
              </w:r>
            </w:ins>
            <w:ins w:id="1829" w:author="P_R2#130_Rappv0" w:date="2025-06-19T16:00:00Z">
              <w:r>
                <w:t xml:space="preserve"> </w:t>
              </w:r>
            </w:ins>
            <w:ins w:id="1830" w:author="P_R2#130_Rappv0" w:date="2025-06-09T14:47:00Z">
              <w:r>
                <w:rPr>
                  <w:i/>
                  <w:iCs/>
                </w:rPr>
                <w:t>R2D Upper Layer Data Transfer</w:t>
              </w:r>
              <w:r>
                <w:t xml:space="preserve"> message. </w:t>
              </w:r>
            </w:ins>
            <w:ins w:id="1831" w:author="P_R2#130_Rappv0" w:date="2025-06-09T14:56:00Z">
              <w:r>
                <w:t>Or</w:t>
              </w:r>
            </w:ins>
          </w:p>
          <w:p w14:paraId="7FAC11E7" w14:textId="77777777" w:rsidR="00C521A0" w:rsidRDefault="00411A5C">
            <w:pPr>
              <w:pStyle w:val="TAL"/>
              <w:numPr>
                <w:ilvl w:val="0"/>
                <w:numId w:val="36"/>
              </w:numPr>
              <w:ind w:leftChars="180" w:left="720"/>
              <w:rPr>
                <w:ins w:id="1832" w:author="P_R2#130_Rappv0" w:date="2025-06-10T09:51:00Z"/>
              </w:rPr>
            </w:pPr>
            <w:ins w:id="1833" w:author="P_R2#130_Rappv0" w:date="2025-06-10T10:03:00Z">
              <w:r>
                <w:t>one or multiple value</w:t>
              </w:r>
            </w:ins>
            <w:ins w:id="1834" w:author="P_R2#130_Rappv0" w:date="2025-06-10T10:04:00Z">
              <w:r>
                <w:t>s</w:t>
              </w:r>
            </w:ins>
            <w:ins w:id="1835" w:author="P_R2#130_Rappv0" w:date="2025-06-10T10:03:00Z">
              <w:r>
                <w:t xml:space="preserve"> of small frequency shift factor when present in</w:t>
              </w:r>
            </w:ins>
            <w:ins w:id="1836" w:author="P_R2#130_Rappv0" w:date="2025-06-10T10:02:00Z">
              <w:r>
                <w:t xml:space="preserve"> </w:t>
              </w:r>
              <w:r>
                <w:rPr>
                  <w:i/>
                  <w:iCs/>
                </w:rPr>
                <w:t>Random ID Response</w:t>
              </w:r>
              <w:r>
                <w:t xml:space="preserve"> message</w:t>
              </w:r>
              <w:commentRangeStart w:id="1837"/>
              <w:commentRangeEnd w:id="1837"/>
              <w:r>
                <w:rPr>
                  <w:rStyle w:val="CommentReference"/>
                  <w:sz w:val="18"/>
                  <w:szCs w:val="20"/>
                </w:rPr>
                <w:commentReference w:id="1837"/>
              </w:r>
            </w:ins>
            <w:ins w:id="1838" w:author="P_R2#130_Rappv0" w:date="2025-06-10T10:52:00Z">
              <w:r>
                <w:t xml:space="preserve">. </w:t>
              </w:r>
            </w:ins>
            <w:ins w:id="1839" w:author="P_R2#130_Rappv0" w:date="2025-06-10T10:54:00Z">
              <w:r>
                <w:t>A d</w:t>
              </w:r>
            </w:ins>
            <w:ins w:id="1840" w:author="P_R2#130_Rappv0" w:date="2025-06-10T10:52:00Z">
              <w:r>
                <w:rPr>
                  <w:rFonts w:hint="eastAsia"/>
                </w:rPr>
                <w:t>evice determine</w:t>
              </w:r>
            </w:ins>
            <w:ins w:id="1841" w:author="P_R2#130_Rappv0" w:date="2025-06-10T10:54:00Z">
              <w:r>
                <w:t>s</w:t>
              </w:r>
            </w:ins>
            <w:ins w:id="1842" w:author="P_R2#130_Rappv0" w:date="2025-06-10T10:52:00Z">
              <w:r>
                <w:rPr>
                  <w:rFonts w:hint="eastAsia"/>
                </w:rPr>
                <w:t xml:space="preserve"> its </w:t>
              </w:r>
            </w:ins>
            <w:ins w:id="1843" w:author="P_R2#130_Rappv0" w:date="2025-06-10T10:54:00Z">
              <w:r>
                <w:t>small frequency shift factor</w:t>
              </w:r>
              <w:r>
                <w:rPr>
                  <w:rFonts w:hint="eastAsia"/>
                </w:rPr>
                <w:t xml:space="preserve"> </w:t>
              </w:r>
            </w:ins>
            <w:ins w:id="1844" w:author="P_R2#130_Rappv0" w:date="2025-06-10T10:52:00Z">
              <w:r>
                <w:rPr>
                  <w:rFonts w:hint="eastAsia"/>
                </w:rPr>
                <w:t xml:space="preserve">value for </w:t>
              </w:r>
            </w:ins>
            <w:ins w:id="1845" w:author="P_R2#130_Rappv0" w:date="2025-06-10T10:53:00Z">
              <w:r>
                <w:t>the following D2R</w:t>
              </w:r>
            </w:ins>
            <w:ins w:id="1846" w:author="P_R2#130_Rappv0" w:date="2025-06-10T10:52:00Z">
              <w:r>
                <w:rPr>
                  <w:rFonts w:hint="eastAsia"/>
                </w:rPr>
                <w:t xml:space="preserve"> transmission based on its order of </w:t>
              </w:r>
            </w:ins>
            <w:ins w:id="1847" w:author="P_R2#130_Rappv0" w:date="2025-06-10T10:55:00Z">
              <w:r>
                <w:rPr>
                  <w:i/>
                  <w:iCs/>
                </w:rPr>
                <w:t xml:space="preserve">Echoed </w:t>
              </w:r>
            </w:ins>
            <w:ins w:id="1848" w:author="P_R2#130_Rappv0" w:date="2025-06-10T10:54:00Z">
              <w:r>
                <w:rPr>
                  <w:i/>
                  <w:iCs/>
                </w:rPr>
                <w:t>R</w:t>
              </w:r>
            </w:ins>
            <w:ins w:id="1849" w:author="P_R2#130_Rappv0" w:date="2025-06-10T10:52:00Z">
              <w:r>
                <w:rPr>
                  <w:i/>
                  <w:iCs/>
                </w:rPr>
                <w:t>andom ID</w:t>
              </w:r>
              <w:r>
                <w:rPr>
                  <w:rFonts w:hint="eastAsia"/>
                </w:rPr>
                <w:t xml:space="preserve"> </w:t>
              </w:r>
            </w:ins>
            <w:ins w:id="1850" w:author="P_R2#130_Rappv0" w:date="2025-06-10T10:55:00Z">
              <w:r>
                <w:t xml:space="preserve">field </w:t>
              </w:r>
            </w:ins>
            <w:ins w:id="1851" w:author="P_R2#130_Rappv0" w:date="2025-06-10T10:52:00Z">
              <w:r>
                <w:rPr>
                  <w:rFonts w:hint="eastAsia"/>
                </w:rPr>
                <w:t xml:space="preserve">in </w:t>
              </w:r>
            </w:ins>
            <w:ins w:id="1852" w:author="P_R2#130_Rappv0" w:date="2025-06-10T10:54:00Z">
              <w:r>
                <w:t xml:space="preserve">the </w:t>
              </w:r>
              <w:r>
                <w:rPr>
                  <w:i/>
                  <w:iCs/>
                </w:rPr>
                <w:t xml:space="preserve">Random ID Response </w:t>
              </w:r>
              <w:r>
                <w:t>message.</w:t>
              </w:r>
            </w:ins>
          </w:p>
          <w:p w14:paraId="5E5F916F" w14:textId="77777777" w:rsidR="00C521A0" w:rsidRDefault="00C521A0">
            <w:pPr>
              <w:pStyle w:val="TAL"/>
              <w:ind w:leftChars="180" w:left="360"/>
              <w:rPr>
                <w:ins w:id="1853" w:author="P_R2#130_Rappv0" w:date="2025-06-20T15:06:00Z"/>
              </w:rPr>
            </w:pPr>
          </w:p>
          <w:p w14:paraId="68410955" w14:textId="77777777" w:rsidR="00C521A0" w:rsidRDefault="00411A5C">
            <w:pPr>
              <w:pStyle w:val="TAL"/>
              <w:ind w:leftChars="180" w:left="360"/>
              <w:rPr>
                <w:ins w:id="1854" w:author="P_R2#130_Rappv0" w:date="2025-06-10T09:51:00Z"/>
              </w:rPr>
            </w:pPr>
            <w:ins w:id="1855" w:author="P_R2#130_Rappv0" w:date="2025-06-10T09:52:00Z">
              <w:r>
                <w:t xml:space="preserve">Regarding different Bit Duration, only the following values can be </w:t>
              </w:r>
            </w:ins>
            <w:ins w:id="1856" w:author="P_R2#130_Rappv0" w:date="2025-06-10T09:53:00Z">
              <w:r>
                <w:t>indicated to 1 in the bitmap:</w:t>
              </w:r>
            </w:ins>
          </w:p>
          <w:p w14:paraId="5BE94228" w14:textId="37E65B6C" w:rsidR="00C521A0" w:rsidRDefault="00411A5C">
            <w:pPr>
              <w:pStyle w:val="TAL"/>
              <w:numPr>
                <w:ilvl w:val="0"/>
                <w:numId w:val="37"/>
              </w:numPr>
              <w:ind w:leftChars="180" w:left="720"/>
              <w:rPr>
                <w:ins w:id="1857" w:author="P_R2#130_Rappv0" w:date="2025-06-10T09:51:00Z"/>
              </w:rPr>
            </w:pPr>
            <w:ins w:id="1858" w:author="P_R2#130_Rappv0" w:date="2025-06-10T12:13:00Z">
              <w:r>
                <w:t>{</w:t>
              </w:r>
            </w:ins>
            <w:ins w:id="1859" w:author="P_R2#130_Rappv0" w:date="2025-06-10T09:51:00Z">
              <w:r>
                <w:t>1, 2, 4, 8, 16, 32, 64, 128</w:t>
              </w:r>
            </w:ins>
            <w:ins w:id="1860" w:author="P_R2#130_Rappv0" w:date="2025-06-10T12:13:00Z">
              <w:r>
                <w:t>}</w:t>
              </w:r>
            </w:ins>
            <w:ins w:id="1861" w:author="P_R2#130_Rappv0" w:date="2025-06-10T09:51:00Z">
              <w:r>
                <w:t xml:space="preserve">, when </w:t>
              </w:r>
              <w:r>
                <w:rPr>
                  <w:i/>
                  <w:iCs/>
                </w:rPr>
                <w:t>Bit Duration</w:t>
              </w:r>
              <w:r>
                <w:t xml:space="preserve"> is configured to </w:t>
              </w:r>
              <w:del w:id="1862" w:author="P_R2#130_Rappv2" w:date="2025-07-18T16:57:00Z">
                <w:r>
                  <w:delText>266.67</w:delText>
                </w:r>
              </w:del>
              <w:del w:id="1863" w:author="P_R2#130_Rappv2" w:date="2025-07-29T18:18:00Z">
                <w:r w:rsidDel="00E54304">
                  <w:delText>μs</w:delText>
                </w:r>
              </w:del>
            </w:ins>
            <m:oMath>
              <m:r>
                <w:ins w:id="1864" w:author="P_R2#130_Rappv2" w:date="2025-07-18T16:57:00Z">
                  <w:rPr>
                    <w:rFonts w:ascii="Cambria Math" w:hAnsi="Cambria Math"/>
                  </w:rPr>
                  <m:t>2τ</m:t>
                </w:ins>
              </m:r>
            </m:oMath>
            <w:ins w:id="1865" w:author="P_R2#130_Rappv2" w:date="2025-07-29T18:18:00Z">
              <w:r w:rsidR="00E54304">
                <w:t>μs</w:t>
              </w:r>
            </w:ins>
            <w:ins w:id="1866" w:author="P_R2#130_Rappv0" w:date="2025-06-10T09:51:00Z">
              <w:r>
                <w:t>;</w:t>
              </w:r>
            </w:ins>
          </w:p>
          <w:p w14:paraId="1E9BD346" w14:textId="7881BD5B" w:rsidR="00C521A0" w:rsidRDefault="00411A5C">
            <w:pPr>
              <w:pStyle w:val="TAL"/>
              <w:numPr>
                <w:ilvl w:val="0"/>
                <w:numId w:val="37"/>
              </w:numPr>
              <w:ind w:leftChars="180" w:left="720"/>
              <w:rPr>
                <w:ins w:id="1867" w:author="P_R2#130_Rappv0" w:date="2025-06-10T09:51:00Z"/>
              </w:rPr>
            </w:pPr>
            <w:ins w:id="1868" w:author="P_R2#130_Rappv0" w:date="2025-06-10T12:13:00Z">
              <w:r>
                <w:t>{</w:t>
              </w:r>
            </w:ins>
            <w:ins w:id="1869" w:author="P_R2#130_Rappv0" w:date="2025-06-10T09:51:00Z">
              <w:r>
                <w:t>1, 2, 4, 8, 16, 32, 64</w:t>
              </w:r>
            </w:ins>
            <w:ins w:id="1870" w:author="P_R2#130_Rappv0" w:date="2025-06-10T12:13:00Z">
              <w:r>
                <w:t>}</w:t>
              </w:r>
            </w:ins>
            <w:ins w:id="1871" w:author="P_R2#130_Rappv0" w:date="2025-06-10T09:51:00Z">
              <w:r>
                <w:t xml:space="preserve">, when </w:t>
              </w:r>
              <w:r>
                <w:rPr>
                  <w:i/>
                  <w:iCs/>
                </w:rPr>
                <w:t>Bit Duration</w:t>
              </w:r>
              <w:r>
                <w:t xml:space="preserve"> is configured to </w:t>
              </w:r>
              <w:del w:id="1872" w:author="P_R2#130_Rappv2" w:date="2025-07-18T16:57:00Z">
                <w:r>
                  <w:delText>133.33μs</w:delText>
                </w:r>
              </w:del>
            </w:ins>
            <m:oMath>
              <m:r>
                <w:ins w:id="1873" w:author="P_R2#130_Rappv2" w:date="2025-07-18T16:57:00Z">
                  <w:rPr>
                    <w:rFonts w:ascii="Cambria Math" w:hAnsi="Cambria Math"/>
                  </w:rPr>
                  <m:t>τ</m:t>
                </w:ins>
              </m:r>
            </m:oMath>
            <w:ins w:id="1874" w:author="P_R2#130_Rappv2" w:date="2025-07-29T18:19:00Z">
              <w:r w:rsidR="00E54304">
                <w:t>μs</w:t>
              </w:r>
            </w:ins>
            <w:ins w:id="1875" w:author="P_R2#130_Rappv0" w:date="2025-06-10T09:51:00Z">
              <w:r>
                <w:t>;</w:t>
              </w:r>
            </w:ins>
          </w:p>
          <w:p w14:paraId="5B04D6A1" w14:textId="5F02A748" w:rsidR="00C521A0" w:rsidRDefault="00411A5C">
            <w:pPr>
              <w:pStyle w:val="TAL"/>
              <w:numPr>
                <w:ilvl w:val="0"/>
                <w:numId w:val="37"/>
              </w:numPr>
              <w:ind w:leftChars="180" w:left="720"/>
              <w:rPr>
                <w:ins w:id="1876" w:author="P_R2#130_Rappv0" w:date="2025-06-10T09:51:00Z"/>
              </w:rPr>
            </w:pPr>
            <w:ins w:id="1877" w:author="P_R2#130_Rappv0" w:date="2025-06-10T12:13:00Z">
              <w:r>
                <w:t>{</w:t>
              </w:r>
            </w:ins>
            <w:ins w:id="1878" w:author="P_R2#130_Rappv0" w:date="2025-06-10T09:51:00Z">
              <w:r>
                <w:t>1, 2, 4, 8, 16, 32</w:t>
              </w:r>
            </w:ins>
            <w:ins w:id="1879" w:author="P_R2#130_Rappv0" w:date="2025-06-10T12:13:00Z">
              <w:r>
                <w:t>}</w:t>
              </w:r>
            </w:ins>
            <w:ins w:id="1880" w:author="P_R2#130_Rappv0" w:date="2025-06-10T09:51:00Z">
              <w:r>
                <w:t xml:space="preserve">, when </w:t>
              </w:r>
              <w:r>
                <w:rPr>
                  <w:i/>
                  <w:iCs/>
                </w:rPr>
                <w:t>Bit Duration</w:t>
              </w:r>
              <w:r>
                <w:t xml:space="preserve"> is configured to </w:t>
              </w:r>
              <w:del w:id="1881" w:author="P_R2#130_Rappv2" w:date="2025-07-18T16:57:00Z">
                <w:r>
                  <w:delText>66.67μs</w:delText>
                </w:r>
              </w:del>
            </w:ins>
            <m:oMath>
              <m:r>
                <w:ins w:id="1882" w:author="P_R2#130_Rappv2" w:date="2025-07-18T16:57:00Z">
                  <w:rPr>
                    <w:rFonts w:ascii="Cambria Math" w:hAnsi="Cambria Math"/>
                  </w:rPr>
                  <m:t>τ/2</m:t>
                </w:ins>
              </m:r>
            </m:oMath>
            <w:ins w:id="1883" w:author="P_R2#130_Rappv2" w:date="2025-07-29T18:21:00Z">
              <w:r w:rsidR="00E54304">
                <w:t xml:space="preserve"> </w:t>
              </w:r>
            </w:ins>
            <w:proofErr w:type="spellStart"/>
            <w:ins w:id="1884" w:author="P_R2#130_Rappv2" w:date="2025-07-29T18:19:00Z">
              <w:r w:rsidR="00E54304">
                <w:t>μs</w:t>
              </w:r>
            </w:ins>
            <w:proofErr w:type="spellEnd"/>
            <w:ins w:id="1885" w:author="P_R2#130_Rappv0" w:date="2025-06-10T09:51:00Z">
              <w:r>
                <w:t>;</w:t>
              </w:r>
            </w:ins>
          </w:p>
          <w:p w14:paraId="63AAD326" w14:textId="7DE770C7" w:rsidR="00C521A0" w:rsidRDefault="00411A5C">
            <w:pPr>
              <w:pStyle w:val="TAL"/>
              <w:numPr>
                <w:ilvl w:val="0"/>
                <w:numId w:val="37"/>
              </w:numPr>
              <w:ind w:leftChars="180" w:left="720"/>
              <w:rPr>
                <w:ins w:id="1886" w:author="P_R2#130_Rappv0" w:date="2025-06-10T09:51:00Z"/>
              </w:rPr>
            </w:pPr>
            <w:ins w:id="1887" w:author="P_R2#130_Rappv0" w:date="2025-06-10T12:13:00Z">
              <w:r>
                <w:t>{</w:t>
              </w:r>
            </w:ins>
            <w:ins w:id="1888" w:author="P_R2#130_Rappv0" w:date="2025-06-10T09:51:00Z">
              <w:r>
                <w:t>1, 2, 4, 8, 16</w:t>
              </w:r>
            </w:ins>
            <w:ins w:id="1889" w:author="P_R2#130_Rappv0" w:date="2025-06-10T12:13:00Z">
              <w:r>
                <w:t>}</w:t>
              </w:r>
            </w:ins>
            <w:ins w:id="1890" w:author="P_R2#130_Rappv0" w:date="2025-06-10T09:51:00Z">
              <w:r>
                <w:t xml:space="preserve">, when </w:t>
              </w:r>
              <w:r>
                <w:rPr>
                  <w:i/>
                  <w:iCs/>
                </w:rPr>
                <w:t>Bit Duration</w:t>
              </w:r>
              <w:r>
                <w:t xml:space="preserve"> is configured to </w:t>
              </w:r>
              <w:del w:id="1891" w:author="P_R2#130_Rappv2" w:date="2025-07-18T16:57:00Z">
                <w:r>
                  <w:delText>33.33μs</w:delText>
                </w:r>
              </w:del>
            </w:ins>
            <m:oMath>
              <m:r>
                <w:ins w:id="1892" w:author="P_R2#130_Rappv2" w:date="2025-07-18T16:57:00Z">
                  <w:rPr>
                    <w:rFonts w:ascii="Cambria Math" w:hAnsi="Cambria Math"/>
                  </w:rPr>
                  <m:t>τ/4</m:t>
                </w:ins>
              </m:r>
            </m:oMath>
            <w:ins w:id="1893" w:author="P_R2#130_Rappv2" w:date="2025-07-29T18:21:00Z">
              <w:r w:rsidR="00E54304">
                <w:t xml:space="preserve"> </w:t>
              </w:r>
            </w:ins>
            <w:proofErr w:type="spellStart"/>
            <w:ins w:id="1894" w:author="P_R2#130_Rappv2" w:date="2025-07-29T18:19:00Z">
              <w:r w:rsidR="00E54304">
                <w:t>μs</w:t>
              </w:r>
            </w:ins>
            <w:proofErr w:type="spellEnd"/>
            <w:ins w:id="1895" w:author="P_R2#130_Rappv0" w:date="2025-06-10T09:51:00Z">
              <w:r>
                <w:t>;</w:t>
              </w:r>
            </w:ins>
          </w:p>
          <w:p w14:paraId="2B7351E4" w14:textId="7CA882FE" w:rsidR="00C521A0" w:rsidRDefault="00411A5C">
            <w:pPr>
              <w:pStyle w:val="TAL"/>
              <w:numPr>
                <w:ilvl w:val="0"/>
                <w:numId w:val="37"/>
              </w:numPr>
              <w:ind w:leftChars="180" w:left="720"/>
              <w:rPr>
                <w:ins w:id="1896" w:author="P_R2#130_Rappv0" w:date="2025-06-10T09:51:00Z"/>
              </w:rPr>
            </w:pPr>
            <w:ins w:id="1897" w:author="P_R2#130_Rappv0" w:date="2025-06-10T12:13:00Z">
              <w:r>
                <w:t>{</w:t>
              </w:r>
            </w:ins>
            <w:ins w:id="1898" w:author="P_R2#130_Rappv0" w:date="2025-06-10T09:51:00Z">
              <w:r>
                <w:t>1, 2, 4, 8</w:t>
              </w:r>
            </w:ins>
            <w:ins w:id="1899" w:author="P_R2#130_Rappv0" w:date="2025-06-10T12:13:00Z">
              <w:r>
                <w:t>}</w:t>
              </w:r>
            </w:ins>
            <w:ins w:id="1900" w:author="P_R2#130_Rappv0" w:date="2025-06-10T09:51:00Z">
              <w:r>
                <w:t xml:space="preserve">, when </w:t>
              </w:r>
              <w:r>
                <w:rPr>
                  <w:i/>
                  <w:iCs/>
                </w:rPr>
                <w:t xml:space="preserve">Bit Duration </w:t>
              </w:r>
              <w:r>
                <w:t xml:space="preserve">is configured to </w:t>
              </w:r>
              <w:del w:id="1901" w:author="P_R2#130_Rappv2" w:date="2025-07-18T16:57:00Z">
                <w:r>
                  <w:delText>16.67μs</w:delText>
                </w:r>
              </w:del>
            </w:ins>
            <m:oMath>
              <m:r>
                <w:ins w:id="1902" w:author="P_R2#130_Rappv2" w:date="2025-07-18T16:57:00Z">
                  <w:rPr>
                    <w:rFonts w:ascii="Cambria Math" w:hAnsi="Cambria Math"/>
                  </w:rPr>
                  <m:t>τ/8</m:t>
                </w:ins>
              </m:r>
            </m:oMath>
            <w:ins w:id="1903" w:author="P_R2#130_Rappv2" w:date="2025-07-29T18:21:00Z">
              <w:r w:rsidR="00E54304">
                <w:t xml:space="preserve"> </w:t>
              </w:r>
            </w:ins>
            <w:proofErr w:type="spellStart"/>
            <w:ins w:id="1904" w:author="P_R2#130_Rappv2" w:date="2025-07-29T18:19:00Z">
              <w:r w:rsidR="00E54304">
                <w:t>μs</w:t>
              </w:r>
            </w:ins>
            <w:proofErr w:type="spellEnd"/>
            <w:ins w:id="1905" w:author="P_R2#130_Rappv0" w:date="2025-06-10T09:51:00Z">
              <w:r>
                <w:t>;</w:t>
              </w:r>
            </w:ins>
          </w:p>
          <w:p w14:paraId="02195FB0" w14:textId="10890C35" w:rsidR="00C521A0" w:rsidRDefault="00411A5C">
            <w:pPr>
              <w:pStyle w:val="TAL"/>
              <w:numPr>
                <w:ilvl w:val="0"/>
                <w:numId w:val="37"/>
              </w:numPr>
              <w:ind w:leftChars="180" w:left="720"/>
              <w:rPr>
                <w:ins w:id="1906" w:author="P_R2#130_Rappv0" w:date="2025-06-10T09:51:00Z"/>
              </w:rPr>
            </w:pPr>
            <w:ins w:id="1907" w:author="P_R2#130_Rappv0" w:date="2025-06-10T12:13:00Z">
              <w:r>
                <w:t>{</w:t>
              </w:r>
            </w:ins>
            <w:ins w:id="1908" w:author="P_R2#130_Rappv0" w:date="2025-06-10T09:51:00Z">
              <w:r>
                <w:t>1, 2, 4</w:t>
              </w:r>
            </w:ins>
            <w:ins w:id="1909" w:author="P_R2#130_Rappv0" w:date="2025-06-10T12:13:00Z">
              <w:r>
                <w:t>}</w:t>
              </w:r>
            </w:ins>
            <w:ins w:id="1910" w:author="P_R2#130_Rappv0" w:date="2025-06-10T09:51:00Z">
              <w:r>
                <w:t xml:space="preserve">, when </w:t>
              </w:r>
              <w:r>
                <w:rPr>
                  <w:i/>
                  <w:iCs/>
                </w:rPr>
                <w:t>Bit Duration</w:t>
              </w:r>
              <w:r>
                <w:t xml:space="preserve"> is configured to </w:t>
              </w:r>
              <w:del w:id="1911" w:author="P_R2#130_Rappv2" w:date="2025-07-18T16:57:00Z">
                <w:r>
                  <w:delText>8.33μs</w:delText>
                </w:r>
              </w:del>
            </w:ins>
            <m:oMath>
              <m:r>
                <w:ins w:id="1912" w:author="P_R2#130_Rappv2" w:date="2025-07-18T16:57:00Z">
                  <w:rPr>
                    <w:rFonts w:ascii="Cambria Math" w:hAnsi="Cambria Math"/>
                  </w:rPr>
                  <m:t>τ/16</m:t>
                </w:ins>
              </m:r>
            </m:oMath>
            <w:ins w:id="1913" w:author="P_R2#130_Rappv2" w:date="2025-07-29T18:21:00Z">
              <w:r w:rsidR="00E54304">
                <w:t xml:space="preserve"> </w:t>
              </w:r>
            </w:ins>
            <w:proofErr w:type="spellStart"/>
            <w:ins w:id="1914" w:author="P_R2#130_Rappv2" w:date="2025-07-29T18:19:00Z">
              <w:r w:rsidR="00E54304">
                <w:t>μs</w:t>
              </w:r>
            </w:ins>
            <w:proofErr w:type="spellEnd"/>
            <w:ins w:id="1915" w:author="P_R2#130_Rappv0" w:date="2025-06-10T09:51:00Z">
              <w:r>
                <w:t>;</w:t>
              </w:r>
            </w:ins>
          </w:p>
          <w:p w14:paraId="21EB7619" w14:textId="3887AB8E" w:rsidR="00C521A0" w:rsidRDefault="00411A5C">
            <w:pPr>
              <w:pStyle w:val="TAL"/>
              <w:numPr>
                <w:ilvl w:val="0"/>
                <w:numId w:val="37"/>
              </w:numPr>
              <w:ind w:leftChars="180" w:left="720"/>
              <w:rPr>
                <w:ins w:id="1916" w:author="P_R2#130_Rappv0" w:date="2025-06-10T09:59:00Z"/>
              </w:rPr>
            </w:pPr>
            <w:ins w:id="1917" w:author="P_R2#130_Rappv0" w:date="2025-06-10T12:13:00Z">
              <w:r>
                <w:t>{</w:t>
              </w:r>
            </w:ins>
            <w:ins w:id="1918" w:author="P_R2#130_Rappv0" w:date="2025-06-10T09:51:00Z">
              <w:r>
                <w:t>1, 2</w:t>
              </w:r>
            </w:ins>
            <w:ins w:id="1919" w:author="P_R2#130_Rappv0" w:date="2025-06-10T12:13:00Z">
              <w:r>
                <w:t>}</w:t>
              </w:r>
            </w:ins>
            <w:ins w:id="1920" w:author="P_R2#130_Rappv0" w:date="2025-06-10T09:51:00Z">
              <w:r>
                <w:t xml:space="preserve">, when </w:t>
              </w:r>
              <w:r>
                <w:rPr>
                  <w:i/>
                  <w:iCs/>
                </w:rPr>
                <w:t>Bit Duration</w:t>
              </w:r>
              <w:r>
                <w:t xml:space="preserve"> is configured to </w:t>
              </w:r>
              <w:del w:id="1921" w:author="P_R2#130_Rappv2" w:date="2025-07-18T16:58:00Z">
                <w:r>
                  <w:delText>4.17μs</w:delText>
                </w:r>
              </w:del>
            </w:ins>
            <m:oMath>
              <m:r>
                <w:ins w:id="1922" w:author="P_R2#130_Rappv2" w:date="2025-07-18T16:58:00Z">
                  <w:rPr>
                    <w:rFonts w:ascii="Cambria Math" w:hAnsi="Cambria Math"/>
                  </w:rPr>
                  <m:t>τ/32</m:t>
                </w:ins>
              </m:r>
            </m:oMath>
            <w:ins w:id="1923" w:author="P_R2#130_Rappv2" w:date="2025-07-29T18:21:00Z">
              <w:r w:rsidR="00E54304">
                <w:t xml:space="preserve"> </w:t>
              </w:r>
            </w:ins>
            <w:proofErr w:type="spellStart"/>
            <w:ins w:id="1924" w:author="P_R2#130_Rappv2" w:date="2025-07-29T18:19:00Z">
              <w:r w:rsidR="00E54304">
                <w:t>μs</w:t>
              </w:r>
            </w:ins>
            <w:proofErr w:type="spellEnd"/>
            <w:ins w:id="1925" w:author="P_R2#130_Rappv0" w:date="2025-06-10T09:51:00Z">
              <w:r>
                <w:t>;</w:t>
              </w:r>
            </w:ins>
          </w:p>
          <w:p w14:paraId="1AF7B9A9" w14:textId="5D82A4A3" w:rsidR="00C521A0" w:rsidRDefault="00411A5C">
            <w:pPr>
              <w:pStyle w:val="TAL"/>
              <w:numPr>
                <w:ilvl w:val="0"/>
                <w:numId w:val="37"/>
              </w:numPr>
              <w:ind w:leftChars="180" w:left="720"/>
              <w:rPr>
                <w:ins w:id="1926" w:author="P_R2#130_Rappv0" w:date="2025-06-06T16:05:00Z"/>
              </w:rPr>
            </w:pPr>
            <w:ins w:id="1927" w:author="P_R2#130_Rappv0" w:date="2025-06-10T12:13:00Z">
              <w:r>
                <w:lastRenderedPageBreak/>
                <w:t>{</w:t>
              </w:r>
            </w:ins>
            <w:ins w:id="1928" w:author="P_R2#130_Rappv0" w:date="2025-06-10T09:51:00Z">
              <w:r>
                <w:t>1</w:t>
              </w:r>
            </w:ins>
            <w:ins w:id="1929" w:author="P_R2#130_Rappv0" w:date="2025-06-10T12:13:00Z">
              <w:r>
                <w:t>}</w:t>
              </w:r>
            </w:ins>
            <w:ins w:id="1930" w:author="P_R2#130_Rappv0" w:date="2025-06-10T09:51:00Z">
              <w:r>
                <w:t xml:space="preserve">, when </w:t>
              </w:r>
              <w:r>
                <w:rPr>
                  <w:i/>
                  <w:iCs/>
                </w:rPr>
                <w:t>Bit Duration</w:t>
              </w:r>
              <w:r>
                <w:t xml:space="preserve"> is configured to </w:t>
              </w:r>
              <w:del w:id="1931" w:author="P_R2#130_Rappv2" w:date="2025-07-18T16:58:00Z">
                <w:r>
                  <w:delText>1.39μs</w:delText>
                </w:r>
              </w:del>
            </w:ins>
            <m:oMath>
              <m:r>
                <w:ins w:id="1932" w:author="P_R2#130_Rappv2" w:date="2025-07-18T16:58:00Z">
                  <w:rPr>
                    <w:rFonts w:ascii="Cambria Math" w:hAnsi="Cambria Math"/>
                  </w:rPr>
                  <m:t>τ/96</m:t>
                </w:ins>
              </m:r>
              <m:r>
                <w:ins w:id="1933" w:author="P_R2#130_Rappv2" w:date="2025-07-29T18:21:00Z">
                  <w:rPr>
                    <w:rFonts w:ascii="Cambria Math" w:hAnsi="Cambria Math"/>
                  </w:rPr>
                  <m:t xml:space="preserve"> </m:t>
                </w:ins>
              </m:r>
            </m:oMath>
            <w:ins w:id="1934" w:author="P_R2#130_Rappv2" w:date="2025-07-29T18:21:00Z">
              <w:r w:rsidR="00E54304">
                <w:t xml:space="preserve"> </w:t>
              </w:r>
            </w:ins>
            <w:proofErr w:type="spellStart"/>
            <w:ins w:id="1935" w:author="P_R2#130_Rappv2" w:date="2025-07-29T18:19:00Z">
              <w:r w:rsidR="00E54304">
                <w:t>μs</w:t>
              </w:r>
            </w:ins>
            <w:proofErr w:type="spellEnd"/>
            <w:ins w:id="1936" w:author="P_R2#130_Rappv0" w:date="2025-06-10T09:51:00Z">
              <w:r>
                <w:t>.</w:t>
              </w:r>
            </w:ins>
          </w:p>
        </w:tc>
        <w:tc>
          <w:tcPr>
            <w:tcW w:w="0" w:type="auto"/>
          </w:tcPr>
          <w:p w14:paraId="36B24343" w14:textId="77777777" w:rsidR="00C521A0" w:rsidRDefault="00000000">
            <w:pPr>
              <w:pStyle w:val="TAL"/>
              <w:ind w:leftChars="180" w:left="360"/>
              <w:rPr>
                <w:ins w:id="1937" w:author="P_R2#130_Rappv0" w:date="2025-06-06T16:05:00Z"/>
              </w:rPr>
            </w:pPr>
            <m:oMath>
              <m:sSub>
                <m:sSubPr>
                  <m:ctrlPr>
                    <w:ins w:id="1938" w:author="P_R2#130_Rappv0" w:date="2025-06-09T14:20:00Z">
                      <w:rPr>
                        <w:rFonts w:ascii="Cambria Math" w:hAnsi="Cambria Math"/>
                        <w:i/>
                      </w:rPr>
                    </w:ins>
                  </m:ctrlPr>
                </m:sSubPr>
                <m:e>
                  <m:r>
                    <w:ins w:id="1939" w:author="P_R2#130_Rappv0" w:date="2025-06-09T14:20:00Z">
                      <w:rPr>
                        <w:rFonts w:ascii="Cambria Math" w:hAnsi="Cambria Math"/>
                      </w:rPr>
                      <m:t>R</m:t>
                    </w:ins>
                  </m:r>
                </m:e>
                <m:sub>
                  <m:r>
                    <w:ins w:id="1940" w:author="P_R2#130_Rappv0" w:date="2025-06-09T14:20:00Z">
                      <m:rPr>
                        <m:nor/>
                      </m:rPr>
                      <w:rPr>
                        <w:rFonts w:ascii="Cambria Math" w:hAnsi="Cambria Math"/>
                      </w:rPr>
                      <m:t>SFS</m:t>
                    </w:ins>
                  </m:r>
                </m:sub>
              </m:sSub>
              <m:r>
                <w:ins w:id="1941" w:author="P_R2#130_Rappv0" w:date="2025-06-19T15:55:00Z">
                  <w:rPr>
                    <w:rFonts w:ascii="Cambria Math" w:hAnsi="Cambria Math"/>
                  </w:rPr>
                  <m:t xml:space="preserve"> </m:t>
                </w:ins>
              </m:r>
            </m:oMath>
            <w:ins w:id="1942" w:author="P_R2#130_Rappv0" w:date="2025-06-19T15:55:00Z">
              <w:r w:rsidR="00411A5C">
                <w:t>associated to the selected access occasion or configured resource for D2R transmission</w:t>
              </w:r>
            </w:ins>
          </w:p>
        </w:tc>
      </w:tr>
      <w:tr w:rsidR="00282930" w14:paraId="219894AD" w14:textId="77777777">
        <w:trPr>
          <w:ins w:id="1943" w:author="P_R2#130_Rappv0" w:date="2025-06-06T15:40:00Z"/>
        </w:trPr>
        <w:tc>
          <w:tcPr>
            <w:tcW w:w="0" w:type="auto"/>
          </w:tcPr>
          <w:p w14:paraId="4F44A450" w14:textId="77777777" w:rsidR="00C521A0" w:rsidRDefault="00411A5C">
            <w:pPr>
              <w:pStyle w:val="TAL"/>
              <w:ind w:leftChars="180" w:left="360"/>
              <w:rPr>
                <w:ins w:id="1944" w:author="P_R2#130_Rappv0" w:date="2025-06-06T15:40:00Z"/>
                <w:i/>
                <w:iCs/>
              </w:rPr>
            </w:pPr>
            <w:ins w:id="1945" w:author="P_R2#130_Rappv0" w:date="2025-06-09T14:59:00Z">
              <w:r>
                <w:rPr>
                  <w:i/>
                  <w:iCs/>
                </w:rPr>
                <w:t>B</w:t>
              </w:r>
            </w:ins>
            <w:ins w:id="1946" w:author="P_R2#130_Rappv0" w:date="2025-06-09T10:59:00Z">
              <w:r>
                <w:rPr>
                  <w:i/>
                  <w:iCs/>
                </w:rPr>
                <w:t xml:space="preserve">lock </w:t>
              </w:r>
            </w:ins>
            <w:ins w:id="1947" w:author="P_R2#130_Rappv0" w:date="2025-06-09T14:59:00Z">
              <w:r>
                <w:rPr>
                  <w:i/>
                  <w:iCs/>
                </w:rPr>
                <w:t>R</w:t>
              </w:r>
            </w:ins>
            <w:ins w:id="1948" w:author="P_R2#130_Rappv0" w:date="2025-06-09T10:59:00Z">
              <w:r>
                <w:rPr>
                  <w:i/>
                  <w:iCs/>
                </w:rPr>
                <w:t>epetition number</w:t>
              </w:r>
            </w:ins>
            <w:commentRangeStart w:id="1949"/>
            <w:commentRangeEnd w:id="1949"/>
            <w:ins w:id="1950" w:author="P_R2#130_Rappv0" w:date="2025-06-09T15:09:00Z">
              <w:r>
                <w:rPr>
                  <w:rStyle w:val="CommentReference"/>
                  <w:i/>
                  <w:iCs/>
                  <w:sz w:val="18"/>
                </w:rPr>
                <w:commentReference w:id="1949"/>
              </w:r>
            </w:ins>
          </w:p>
        </w:tc>
        <w:tc>
          <w:tcPr>
            <w:tcW w:w="0" w:type="auto"/>
          </w:tcPr>
          <w:p w14:paraId="17607F36" w14:textId="77777777" w:rsidR="00C521A0" w:rsidRDefault="00411A5C">
            <w:pPr>
              <w:pStyle w:val="TAL"/>
              <w:ind w:leftChars="180" w:left="360"/>
              <w:jc w:val="center"/>
              <w:rPr>
                <w:ins w:id="1951" w:author="P_R2#130_Rappv0" w:date="2025-06-06T15:40:00Z"/>
              </w:rPr>
            </w:pPr>
            <w:ins w:id="1952" w:author="P_R2#130_Rappv0" w:date="2025-06-06T15:44:00Z">
              <w:r>
                <w:t>1 bit</w:t>
              </w:r>
            </w:ins>
          </w:p>
        </w:tc>
        <w:tc>
          <w:tcPr>
            <w:tcW w:w="0" w:type="auto"/>
          </w:tcPr>
          <w:p w14:paraId="6BFCEE8A" w14:textId="77777777" w:rsidR="00C521A0" w:rsidRDefault="00411A5C">
            <w:pPr>
              <w:pStyle w:val="TAL"/>
              <w:ind w:leftChars="180" w:left="360"/>
              <w:rPr>
                <w:ins w:id="1953" w:author="P_R2#130_Rappv0" w:date="2025-06-06T15:40:00Z"/>
              </w:rPr>
            </w:pPr>
            <w:ins w:id="1954" w:author="P_R2#130_Rappv0" w:date="2025-06-10T12:14:00Z">
              <w:r>
                <w:t>{</w:t>
              </w:r>
            </w:ins>
            <w:ins w:id="1955" w:author="P_R2#130_Rappv0" w:date="2025-06-06T15:58:00Z">
              <w:r>
                <w:rPr>
                  <w:rFonts w:eastAsiaTheme="minorEastAsia"/>
                  <w:bCs/>
                  <w:iCs/>
                </w:rPr>
                <w:t>1, 2</w:t>
              </w:r>
            </w:ins>
            <w:ins w:id="1956" w:author="P_R2#130_Rappv0" w:date="2025-06-10T12:13:00Z">
              <w:r>
                <w:t>}</w:t>
              </w:r>
            </w:ins>
          </w:p>
        </w:tc>
        <w:tc>
          <w:tcPr>
            <w:tcW w:w="0" w:type="auto"/>
          </w:tcPr>
          <w:p w14:paraId="1F45DCE4" w14:textId="77777777" w:rsidR="00C521A0" w:rsidRDefault="00411A5C">
            <w:pPr>
              <w:pStyle w:val="TAL"/>
              <w:ind w:leftChars="180" w:left="360"/>
              <w:rPr>
                <w:ins w:id="1957" w:author="P_R2#130_Rappv0" w:date="2025-06-06T15:41:00Z"/>
              </w:rPr>
            </w:pPr>
            <w:ins w:id="1958" w:author="P_R2#130_Rappv0" w:date="2025-06-06T15:45:00Z">
              <w:r>
                <w:t>The block repetition number</w:t>
              </w:r>
            </w:ins>
            <w:r>
              <w:t>.</w:t>
            </w:r>
          </w:p>
        </w:tc>
        <w:tc>
          <w:tcPr>
            <w:tcW w:w="0" w:type="auto"/>
          </w:tcPr>
          <w:p w14:paraId="61581F9D" w14:textId="77777777" w:rsidR="00C521A0" w:rsidRDefault="00000000">
            <w:pPr>
              <w:pStyle w:val="TAL"/>
              <w:ind w:leftChars="180" w:left="360"/>
              <w:rPr>
                <w:ins w:id="1959" w:author="P_R2#130_Rappv0" w:date="2025-06-06T15:40:00Z"/>
              </w:rPr>
            </w:pPr>
            <m:oMathPara>
              <m:oMath>
                <m:sSub>
                  <m:sSubPr>
                    <m:ctrlPr>
                      <w:ins w:id="1960" w:author="P_R2#130_Rappv0" w:date="2025-06-06T15:45:00Z">
                        <w:rPr>
                          <w:rFonts w:ascii="Cambria Math" w:hAnsi="Cambria Math"/>
                          <w:i/>
                        </w:rPr>
                      </w:ins>
                    </m:ctrlPr>
                  </m:sSubPr>
                  <m:e>
                    <m:r>
                      <w:ins w:id="1961" w:author="P_R2#130_Rappv0" w:date="2025-06-06T15:45:00Z">
                        <w:rPr>
                          <w:rFonts w:ascii="Cambria Math" w:hAnsi="Cambria Math"/>
                        </w:rPr>
                        <m:t>R</m:t>
                      </w:ins>
                    </m:r>
                  </m:e>
                  <m:sub>
                    <m:r>
                      <w:ins w:id="1962" w:author="P_R2#130_Rappv0" w:date="2025-06-06T15:45:00Z">
                        <m:rPr>
                          <m:nor/>
                        </m:rPr>
                        <w:rPr>
                          <w:rFonts w:ascii="Cambria Math" w:hAnsi="Cambria Math"/>
                        </w:rPr>
                        <m:t>block</m:t>
                      </w:ins>
                    </m:r>
                  </m:sub>
                </m:sSub>
              </m:oMath>
            </m:oMathPara>
          </w:p>
        </w:tc>
      </w:tr>
      <w:tr w:rsidR="00282930" w14:paraId="48A36330" w14:textId="77777777">
        <w:trPr>
          <w:ins w:id="1963" w:author="P_R2#130_Rappv0" w:date="2025-06-06T15:40:00Z"/>
        </w:trPr>
        <w:tc>
          <w:tcPr>
            <w:tcW w:w="0" w:type="auto"/>
          </w:tcPr>
          <w:p w14:paraId="7DB28348" w14:textId="77777777" w:rsidR="00C521A0" w:rsidRDefault="00411A5C">
            <w:pPr>
              <w:pStyle w:val="TAL"/>
              <w:ind w:leftChars="180" w:left="360"/>
              <w:rPr>
                <w:ins w:id="1964" w:author="P_R2#130_Rappv0" w:date="2025-06-06T15:40:00Z"/>
                <w:i/>
                <w:iCs/>
              </w:rPr>
            </w:pPr>
            <w:ins w:id="1965" w:author="P_R2#130_Rappv0" w:date="2025-06-09T15:10:00Z">
              <w:r>
                <w:rPr>
                  <w:i/>
                  <w:iCs/>
                </w:rPr>
                <w:t>Channel Coding Indicator</w:t>
              </w:r>
              <w:commentRangeStart w:id="1966"/>
              <w:commentRangeEnd w:id="1966"/>
              <w:r>
                <w:rPr>
                  <w:rStyle w:val="CommentReference"/>
                  <w:i/>
                  <w:iCs/>
                  <w:sz w:val="18"/>
                </w:rPr>
                <w:commentReference w:id="1966"/>
              </w:r>
            </w:ins>
          </w:p>
        </w:tc>
        <w:tc>
          <w:tcPr>
            <w:tcW w:w="0" w:type="auto"/>
          </w:tcPr>
          <w:p w14:paraId="44636481" w14:textId="77777777" w:rsidR="00C521A0" w:rsidRDefault="00411A5C">
            <w:pPr>
              <w:pStyle w:val="TAL"/>
              <w:ind w:leftChars="180" w:left="360"/>
              <w:jc w:val="center"/>
              <w:rPr>
                <w:ins w:id="1967" w:author="P_R2#130_Rappv0" w:date="2025-06-06T15:40:00Z"/>
              </w:rPr>
            </w:pPr>
            <w:ins w:id="1968" w:author="P_R2#130_Rappv0" w:date="2025-06-09T15:10:00Z">
              <w:r>
                <w:t>1 bit</w:t>
              </w:r>
            </w:ins>
          </w:p>
        </w:tc>
        <w:tc>
          <w:tcPr>
            <w:tcW w:w="0" w:type="auto"/>
          </w:tcPr>
          <w:p w14:paraId="341392BD" w14:textId="77777777" w:rsidR="00C521A0" w:rsidRDefault="00411A5C">
            <w:pPr>
              <w:pStyle w:val="TAL"/>
              <w:ind w:leftChars="180" w:left="360"/>
              <w:rPr>
                <w:ins w:id="1969" w:author="P_R2#130_Rappv0" w:date="2025-06-06T15:40:00Z"/>
              </w:rPr>
            </w:pPr>
            <w:ins w:id="1970" w:author="P_R2#130_Rappv0" w:date="2025-06-10T12:14:00Z">
              <w:r>
                <w:t>{</w:t>
              </w:r>
            </w:ins>
            <w:ins w:id="1971" w:author="P_R2#130_Rappv0" w:date="2025-06-09T15:10:00Z">
              <w:r>
                <w:rPr>
                  <w:i/>
                  <w:iCs/>
                </w:rPr>
                <w:t>FEC</w:t>
              </w:r>
              <w:r>
                <w:t xml:space="preserve">, </w:t>
              </w:r>
              <w:r>
                <w:rPr>
                  <w:i/>
                  <w:iCs/>
                </w:rPr>
                <w:t>no FEC</w:t>
              </w:r>
            </w:ins>
            <w:ins w:id="1972" w:author="P_R2#130_Rappv0" w:date="2025-06-10T12:14:00Z">
              <w:r>
                <w:t>}</w:t>
              </w:r>
            </w:ins>
          </w:p>
        </w:tc>
        <w:tc>
          <w:tcPr>
            <w:tcW w:w="0" w:type="auto"/>
          </w:tcPr>
          <w:p w14:paraId="35DFFDEE" w14:textId="77777777" w:rsidR="00C521A0" w:rsidRDefault="00411A5C">
            <w:pPr>
              <w:pStyle w:val="TAL"/>
              <w:ind w:leftChars="180" w:left="360"/>
              <w:rPr>
                <w:ins w:id="1973" w:author="P_R2#130_Rappv0" w:date="2025-06-06T15:41:00Z"/>
              </w:rPr>
            </w:pPr>
            <w:ins w:id="1974" w:author="P_R2#130_Rappv0" w:date="2025-06-09T15:10:00Z">
              <w:r>
                <w:t>The channel coding indicator</w:t>
              </w:r>
            </w:ins>
            <w:r>
              <w:t>.</w:t>
            </w:r>
          </w:p>
        </w:tc>
        <w:tc>
          <w:tcPr>
            <w:tcW w:w="0" w:type="auto"/>
          </w:tcPr>
          <w:p w14:paraId="6DF12962" w14:textId="77777777" w:rsidR="00C521A0" w:rsidRDefault="00000000">
            <w:pPr>
              <w:pStyle w:val="TAL"/>
              <w:ind w:leftChars="180" w:left="360"/>
              <w:rPr>
                <w:ins w:id="1975" w:author="P_R2#130_Rappv0" w:date="2025-06-06T15:40:00Z"/>
              </w:rPr>
            </w:pPr>
            <m:oMathPara>
              <m:oMath>
                <m:sSub>
                  <m:sSubPr>
                    <m:ctrlPr>
                      <w:ins w:id="1976" w:author="P_R2#130_Rappv0" w:date="2025-06-09T15:10:00Z">
                        <w:rPr>
                          <w:rFonts w:ascii="Cambria Math" w:hAnsi="Cambria Math"/>
                          <w:i/>
                        </w:rPr>
                      </w:ins>
                    </m:ctrlPr>
                  </m:sSubPr>
                  <m:e>
                    <m:r>
                      <w:ins w:id="1977" w:author="P_R2#130_Rappv0" w:date="2025-06-09T15:10:00Z">
                        <w:rPr>
                          <w:rFonts w:ascii="Cambria Math" w:hAnsi="Cambria Math"/>
                        </w:rPr>
                        <m:t>R</m:t>
                      </w:ins>
                    </m:r>
                  </m:e>
                  <m:sub>
                    <m:r>
                      <w:ins w:id="1978" w:author="P_R2#130_Rappv0" w:date="2025-06-09T15:10:00Z">
                        <m:rPr>
                          <m:nor/>
                        </m:rPr>
                        <w:rPr>
                          <w:rFonts w:ascii="Cambria Math" w:hAnsi="Cambria Math"/>
                        </w:rPr>
                        <m:t>code</m:t>
                      </w:ins>
                    </m:r>
                  </m:sub>
                </m:sSub>
              </m:oMath>
            </m:oMathPara>
          </w:p>
        </w:tc>
      </w:tr>
      <w:tr w:rsidR="00282930" w14:paraId="6702E126" w14:textId="77777777">
        <w:trPr>
          <w:ins w:id="1979" w:author="P_R2#130_Rappv0" w:date="2025-06-06T15:47:00Z"/>
        </w:trPr>
        <w:tc>
          <w:tcPr>
            <w:tcW w:w="0" w:type="auto"/>
          </w:tcPr>
          <w:p w14:paraId="1ACA5FAF" w14:textId="77777777" w:rsidR="00C521A0" w:rsidRDefault="00411A5C">
            <w:pPr>
              <w:pStyle w:val="TAL"/>
              <w:ind w:leftChars="180" w:left="360"/>
              <w:rPr>
                <w:ins w:id="1980" w:author="P_R2#130_Rappv0" w:date="2025-06-06T15:47:00Z"/>
                <w:i/>
                <w:iCs/>
              </w:rPr>
            </w:pPr>
            <w:ins w:id="1981" w:author="P_R2#130_Rappv0" w:date="2025-06-09T15:28:00Z">
              <w:r>
                <w:rPr>
                  <w:i/>
                  <w:iCs/>
                </w:rPr>
                <w:t>I</w:t>
              </w:r>
            </w:ins>
            <w:ins w:id="1982" w:author="P_R2#130_Rappv0" w:date="2025-06-09T11:02:00Z">
              <w:r>
                <w:rPr>
                  <w:i/>
                  <w:iCs/>
                </w:rPr>
                <w:t xml:space="preserve">nterval </w:t>
              </w:r>
            </w:ins>
            <w:ins w:id="1983" w:author="P_R2#130_Rappv0" w:date="2025-06-09T15:28:00Z">
              <w:r>
                <w:rPr>
                  <w:i/>
                  <w:iCs/>
                </w:rPr>
                <w:t>B</w:t>
              </w:r>
            </w:ins>
            <w:ins w:id="1984" w:author="P_R2#130_Rappv0" w:date="2025-06-09T11:02:00Z">
              <w:r>
                <w:rPr>
                  <w:i/>
                  <w:iCs/>
                </w:rPr>
                <w:t>its</w:t>
              </w:r>
            </w:ins>
            <w:commentRangeStart w:id="1985"/>
            <w:commentRangeEnd w:id="1985"/>
            <w:ins w:id="1986" w:author="P_R2#130_Rappv0" w:date="2025-06-09T15:31:00Z">
              <w:r>
                <w:rPr>
                  <w:rStyle w:val="CommentReference"/>
                  <w:i/>
                  <w:iCs/>
                  <w:sz w:val="18"/>
                </w:rPr>
                <w:commentReference w:id="1985"/>
              </w:r>
            </w:ins>
          </w:p>
        </w:tc>
        <w:tc>
          <w:tcPr>
            <w:tcW w:w="0" w:type="auto"/>
          </w:tcPr>
          <w:p w14:paraId="60C57B24" w14:textId="77777777" w:rsidR="00C521A0" w:rsidRDefault="00411A5C">
            <w:pPr>
              <w:pStyle w:val="TAL"/>
              <w:ind w:leftChars="180" w:left="360"/>
              <w:jc w:val="center"/>
              <w:rPr>
                <w:ins w:id="1987" w:author="P_R2#130_Rappv0" w:date="2025-06-06T15:47:00Z"/>
              </w:rPr>
            </w:pPr>
            <w:ins w:id="1988" w:author="P_R2#130_Rappv0" w:date="2025-06-06T15:48:00Z">
              <w:r>
                <w:t>2 bits</w:t>
              </w:r>
            </w:ins>
          </w:p>
        </w:tc>
        <w:tc>
          <w:tcPr>
            <w:tcW w:w="0" w:type="auto"/>
          </w:tcPr>
          <w:p w14:paraId="63DF5749" w14:textId="77777777" w:rsidR="00C521A0" w:rsidRDefault="00411A5C">
            <w:pPr>
              <w:pStyle w:val="TAL"/>
              <w:ind w:leftChars="180" w:left="360"/>
              <w:rPr>
                <w:ins w:id="1989" w:author="P_R2#130_Rappv0" w:date="2025-06-06T15:59:00Z"/>
                <w:bCs/>
                <w:iCs/>
              </w:rPr>
            </w:pPr>
            <w:ins w:id="1990" w:author="P_R2#130_Rappv0" w:date="2025-06-10T12:14:00Z">
              <w:r>
                <w:t>{</w:t>
              </w:r>
            </w:ins>
            <w:ins w:id="1991" w:author="P_R2#130_Rappv0" w:date="2025-06-09T15:22:00Z">
              <w:r>
                <w:rPr>
                  <w:bCs/>
                  <w:iCs/>
                </w:rPr>
                <w:t>S</w:t>
              </w:r>
            </w:ins>
            <w:ins w:id="1992" w:author="P_R2#130_Rappv0" w:date="2025-06-09T15:23:00Z">
              <w:r>
                <w:rPr>
                  <w:bCs/>
                  <w:iCs/>
                </w:rPr>
                <w:t>*</w:t>
              </w:r>
            </w:ins>
            <w:ins w:id="1993" w:author="P_R2#130_Rappv0" w:date="2025-06-06T15:59:00Z">
              <w:r>
                <w:rPr>
                  <w:bCs/>
                  <w:iCs/>
                </w:rPr>
                <w:t xml:space="preserve">48, </w:t>
              </w:r>
            </w:ins>
            <w:ins w:id="1994" w:author="P_R2#130_Rappv0" w:date="2025-06-09T15:23:00Z">
              <w:r>
                <w:rPr>
                  <w:bCs/>
                  <w:iCs/>
                </w:rPr>
                <w:t>S*</w:t>
              </w:r>
            </w:ins>
            <w:ins w:id="1995" w:author="P_R2#130_Rappv0" w:date="2025-06-06T15:59:00Z">
              <w:r>
                <w:rPr>
                  <w:bCs/>
                  <w:iCs/>
                </w:rPr>
                <w:t xml:space="preserve">96, </w:t>
              </w:r>
            </w:ins>
            <w:ins w:id="1996" w:author="P_R2#130_Rappv0" w:date="2025-06-09T15:23:00Z">
              <w:r>
                <w:rPr>
                  <w:bCs/>
                  <w:iCs/>
                </w:rPr>
                <w:t>S*</w:t>
              </w:r>
            </w:ins>
            <w:ins w:id="1997" w:author="P_R2#130_Rappv0" w:date="2025-06-06T15:59:00Z">
              <w:r>
                <w:rPr>
                  <w:bCs/>
                  <w:iCs/>
                </w:rPr>
                <w:t xml:space="preserve">168, </w:t>
              </w:r>
            </w:ins>
            <w:ins w:id="1998" w:author="P_R2#130_Rappv0" w:date="2025-06-09T15:23:00Z">
              <w:r>
                <w:rPr>
                  <w:bCs/>
                  <w:iCs/>
                </w:rPr>
                <w:t>S*</w:t>
              </w:r>
            </w:ins>
            <w:ins w:id="1999" w:author="P_R2#130_Rappv0" w:date="2025-06-06T15:59:00Z">
              <w:r>
                <w:rPr>
                  <w:bCs/>
                  <w:iCs/>
                </w:rPr>
                <w:t>240</w:t>
              </w:r>
            </w:ins>
            <w:ins w:id="2000" w:author="P_R2#130_Rappv0" w:date="2025-06-10T12:14:00Z">
              <w:r>
                <w:t>}</w:t>
              </w:r>
            </w:ins>
          </w:p>
          <w:p w14:paraId="1E75AC76" w14:textId="77777777" w:rsidR="00C521A0" w:rsidRDefault="00411A5C">
            <w:pPr>
              <w:pStyle w:val="TAL"/>
              <w:ind w:leftChars="180" w:left="360"/>
              <w:rPr>
                <w:ins w:id="2001" w:author="P_R2#130_Rappv0" w:date="2025-06-09T15:24:00Z"/>
              </w:rPr>
            </w:pPr>
            <w:ins w:id="2002" w:author="P_R2#130_Rappv0" w:date="2025-06-09T15:22:00Z">
              <w:r>
                <w:t>S</w:t>
              </w:r>
            </w:ins>
            <w:ins w:id="2003" w:author="P_R2#130_Rappv0" w:date="2025-06-09T15:23:00Z">
              <w:r>
                <w:t xml:space="preserve"> </w:t>
              </w:r>
            </w:ins>
            <w:ins w:id="2004" w:author="P_R2#130_Rappv0" w:date="2025-06-09T15:24:00Z">
              <w:r>
                <w:t>is a scale factor, and equals to:</w:t>
              </w:r>
            </w:ins>
          </w:p>
          <w:p w14:paraId="1DC30CAB" w14:textId="6A7D8A19" w:rsidR="00C521A0" w:rsidRDefault="00411A5C">
            <w:pPr>
              <w:pStyle w:val="TAL"/>
              <w:numPr>
                <w:ilvl w:val="0"/>
                <w:numId w:val="38"/>
              </w:numPr>
              <w:ind w:leftChars="180" w:left="720"/>
              <w:rPr>
                <w:ins w:id="2005" w:author="P_R2#130_Rappv0" w:date="2025-06-09T15:24:00Z"/>
              </w:rPr>
            </w:pPr>
            <w:ins w:id="2006" w:author="P_R2#130_Rappv0" w:date="2025-06-09T15:24:00Z">
              <w:r>
                <w:t>1</w:t>
              </w:r>
            </w:ins>
            <w:ins w:id="2007" w:author="P_R2#130_Rappv0" w:date="2025-06-20T15:07:00Z">
              <w:r>
                <w:t>,</w:t>
              </w:r>
            </w:ins>
            <w:ins w:id="2008" w:author="P_R2#130_Rappv0" w:date="2025-06-09T15:24:00Z">
              <w:r>
                <w:t xml:space="preserve"> when </w:t>
              </w:r>
              <w:r>
                <w:rPr>
                  <w:i/>
                  <w:iCs/>
                </w:rPr>
                <w:t>Bit Duration</w:t>
              </w:r>
              <w:r>
                <w:t xml:space="preserve"> is configured to </w:t>
              </w:r>
              <w:del w:id="2009" w:author="P_R2#130_Rappv2" w:date="2025-07-18T16:58:00Z">
                <w:r>
                  <w:delText>266.67μs</w:delText>
                </w:r>
              </w:del>
            </w:ins>
            <m:oMath>
              <m:r>
                <w:ins w:id="2010" w:author="P_R2#130_Rappv2" w:date="2025-07-18T16:58:00Z">
                  <w:rPr>
                    <w:rFonts w:ascii="Cambria Math" w:hAnsi="Cambria Math"/>
                  </w:rPr>
                  <m:t>2τ</m:t>
                </w:ins>
              </m:r>
            </m:oMath>
            <w:ins w:id="2011" w:author="P_R2#130_Rappv2" w:date="2025-07-29T18:19:00Z">
              <w:r w:rsidR="00E54304">
                <w:t>μs</w:t>
              </w:r>
            </w:ins>
            <w:ins w:id="2012" w:author="P_R2#130_Rappv0" w:date="2025-06-09T15:24:00Z">
              <w:r>
                <w:t>;</w:t>
              </w:r>
            </w:ins>
          </w:p>
          <w:p w14:paraId="5EC9C912" w14:textId="5DCB7F45" w:rsidR="00C521A0" w:rsidRDefault="00411A5C">
            <w:pPr>
              <w:pStyle w:val="TAL"/>
              <w:numPr>
                <w:ilvl w:val="0"/>
                <w:numId w:val="38"/>
              </w:numPr>
              <w:ind w:leftChars="180" w:left="720"/>
              <w:rPr>
                <w:ins w:id="2013" w:author="P_R2#130_Rappv0" w:date="2025-06-09T15:24:00Z"/>
              </w:rPr>
            </w:pPr>
            <w:ins w:id="2014" w:author="P_R2#130_Rappv0" w:date="2025-06-09T15:24:00Z">
              <w:r>
                <w:t>2</w:t>
              </w:r>
            </w:ins>
            <w:ins w:id="2015" w:author="P_R2#130_Rappv0" w:date="2025-06-20T15:07:00Z">
              <w:r>
                <w:t>,</w:t>
              </w:r>
            </w:ins>
            <w:ins w:id="2016" w:author="P_R2#130_Rappv0" w:date="2025-06-09T15:24:00Z">
              <w:r>
                <w:t xml:space="preserve"> when </w:t>
              </w:r>
              <w:r>
                <w:rPr>
                  <w:i/>
                  <w:iCs/>
                </w:rPr>
                <w:t>Bit Duration</w:t>
              </w:r>
              <w:r>
                <w:t xml:space="preserve"> is configured to </w:t>
              </w:r>
              <w:del w:id="2017" w:author="P_R2#130_Rappv2" w:date="2025-07-18T16:58:00Z">
                <w:r>
                  <w:delText>133.33μs</w:delText>
                </w:r>
              </w:del>
            </w:ins>
            <m:oMath>
              <m:r>
                <w:ins w:id="2018" w:author="P_R2#130_Rappv2" w:date="2025-07-18T16:59:00Z">
                  <w:rPr>
                    <w:rFonts w:ascii="Cambria Math" w:hAnsi="Cambria Math"/>
                  </w:rPr>
                  <m:t>τ</m:t>
                </w:ins>
              </m:r>
            </m:oMath>
            <w:ins w:id="2019" w:author="P_R2#130_Rappv2" w:date="2025-07-29T18:19:00Z">
              <w:r w:rsidR="00E54304">
                <w:t>μs</w:t>
              </w:r>
            </w:ins>
            <w:ins w:id="2020" w:author="P_R2#130_Rappv0" w:date="2025-06-09T15:24:00Z">
              <w:r>
                <w:t>;</w:t>
              </w:r>
            </w:ins>
          </w:p>
          <w:p w14:paraId="7E33A648" w14:textId="24C9FF3E" w:rsidR="00C521A0" w:rsidRDefault="00411A5C">
            <w:pPr>
              <w:pStyle w:val="TAL"/>
              <w:numPr>
                <w:ilvl w:val="0"/>
                <w:numId w:val="38"/>
              </w:numPr>
              <w:ind w:leftChars="180" w:left="720"/>
              <w:rPr>
                <w:ins w:id="2021" w:author="P_R2#130_Rappv0" w:date="2025-06-09T15:24:00Z"/>
              </w:rPr>
            </w:pPr>
            <w:ins w:id="2022" w:author="P_R2#130_Rappv0" w:date="2025-06-09T15:25:00Z">
              <w:r>
                <w:t>4</w:t>
              </w:r>
            </w:ins>
            <w:ins w:id="2023" w:author="P_R2#130_Rappv0" w:date="2025-06-20T15:07:00Z">
              <w:r>
                <w:t>,</w:t>
              </w:r>
            </w:ins>
            <w:ins w:id="2024" w:author="P_R2#130_Rappv0" w:date="2025-06-09T15:24:00Z">
              <w:r>
                <w:t xml:space="preserve"> when </w:t>
              </w:r>
              <w:r>
                <w:rPr>
                  <w:i/>
                  <w:iCs/>
                </w:rPr>
                <w:t>Bit Duration</w:t>
              </w:r>
              <w:r>
                <w:t xml:space="preserve"> is configured to </w:t>
              </w:r>
              <w:del w:id="2025" w:author="P_R2#130_Rappv2" w:date="2025-07-18T16:59:00Z">
                <w:r>
                  <w:delText>66.67μs</w:delText>
                </w:r>
              </w:del>
            </w:ins>
            <m:oMath>
              <m:r>
                <w:ins w:id="2026" w:author="P_R2#130_Rappv2" w:date="2025-07-18T16:59:00Z">
                  <w:rPr>
                    <w:rFonts w:ascii="Cambria Math" w:hAnsi="Cambria Math"/>
                  </w:rPr>
                  <m:t>τ/2</m:t>
                </w:ins>
              </m:r>
            </m:oMath>
            <w:ins w:id="2027" w:author="P_R2#130_Rappv2" w:date="2025-07-29T18:21:00Z">
              <w:r w:rsidR="00E54304">
                <w:t xml:space="preserve"> </w:t>
              </w:r>
            </w:ins>
            <w:proofErr w:type="spellStart"/>
            <w:ins w:id="2028" w:author="P_R2#130_Rappv2" w:date="2025-07-29T18:20:00Z">
              <w:r w:rsidR="00E54304">
                <w:t>μs</w:t>
              </w:r>
            </w:ins>
            <w:proofErr w:type="spellEnd"/>
            <w:ins w:id="2029" w:author="P_R2#130_Rappv0" w:date="2025-06-09T15:24:00Z">
              <w:r>
                <w:t>;</w:t>
              </w:r>
            </w:ins>
          </w:p>
          <w:p w14:paraId="1E7F03D5" w14:textId="3350AF0B" w:rsidR="00C521A0" w:rsidRDefault="00411A5C">
            <w:pPr>
              <w:pStyle w:val="TAL"/>
              <w:numPr>
                <w:ilvl w:val="0"/>
                <w:numId w:val="38"/>
              </w:numPr>
              <w:ind w:leftChars="180" w:left="720"/>
              <w:rPr>
                <w:ins w:id="2030" w:author="P_R2#130_Rappv0" w:date="2025-06-09T15:24:00Z"/>
              </w:rPr>
            </w:pPr>
            <w:ins w:id="2031" w:author="P_R2#130_Rappv0" w:date="2025-06-09T15:24:00Z">
              <w:r>
                <w:t>8</w:t>
              </w:r>
            </w:ins>
            <w:ins w:id="2032" w:author="P_R2#130_Rappv0" w:date="2025-06-20T15:07:00Z">
              <w:r>
                <w:t>,</w:t>
              </w:r>
            </w:ins>
            <w:ins w:id="2033" w:author="P_R2#130_Rappv0" w:date="2025-06-09T15:24:00Z">
              <w:r>
                <w:t xml:space="preserve"> when </w:t>
              </w:r>
              <w:r>
                <w:rPr>
                  <w:i/>
                  <w:iCs/>
                </w:rPr>
                <w:t>Bit Duration</w:t>
              </w:r>
              <w:r>
                <w:t xml:space="preserve"> is configured to </w:t>
              </w:r>
              <w:del w:id="2034" w:author="P_R2#130_Rappv2" w:date="2025-07-18T16:59:00Z">
                <w:r>
                  <w:delText>33.33μs</w:delText>
                </w:r>
              </w:del>
            </w:ins>
            <m:oMath>
              <m:r>
                <w:ins w:id="2035" w:author="P_R2#130_Rappv2" w:date="2025-07-18T16:59:00Z">
                  <w:rPr>
                    <w:rFonts w:ascii="Cambria Math" w:hAnsi="Cambria Math"/>
                  </w:rPr>
                  <m:t>τ/4</m:t>
                </w:ins>
              </m:r>
            </m:oMath>
            <w:ins w:id="2036" w:author="P_R2#130_Rappv2" w:date="2025-07-29T18:21:00Z">
              <w:r w:rsidR="00E54304">
                <w:t xml:space="preserve"> </w:t>
              </w:r>
            </w:ins>
            <w:proofErr w:type="spellStart"/>
            <w:ins w:id="2037" w:author="P_R2#130_Rappv2" w:date="2025-07-29T18:20:00Z">
              <w:r w:rsidR="00E54304">
                <w:t>μs</w:t>
              </w:r>
            </w:ins>
            <w:proofErr w:type="spellEnd"/>
            <w:ins w:id="2038" w:author="P_R2#130_Rappv0" w:date="2025-06-09T15:24:00Z">
              <w:r>
                <w:t>;</w:t>
              </w:r>
            </w:ins>
          </w:p>
          <w:p w14:paraId="09C2B69C" w14:textId="16EA8EAA" w:rsidR="00C521A0" w:rsidRDefault="00411A5C">
            <w:pPr>
              <w:pStyle w:val="TAL"/>
              <w:numPr>
                <w:ilvl w:val="0"/>
                <w:numId w:val="38"/>
              </w:numPr>
              <w:ind w:leftChars="180" w:left="720"/>
              <w:rPr>
                <w:ins w:id="2039" w:author="P_R2#130_Rappv0" w:date="2025-06-09T15:24:00Z"/>
              </w:rPr>
            </w:pPr>
            <w:ins w:id="2040" w:author="P_R2#130_Rappv0" w:date="2025-06-09T15:25:00Z">
              <w:r>
                <w:t>16</w:t>
              </w:r>
            </w:ins>
            <w:ins w:id="2041" w:author="P_R2#130_Rappv0" w:date="2025-06-09T15:24:00Z">
              <w:r>
                <w:t xml:space="preserve">, when </w:t>
              </w:r>
              <w:r>
                <w:rPr>
                  <w:i/>
                  <w:iCs/>
                </w:rPr>
                <w:t>Bit Duration</w:t>
              </w:r>
              <w:r>
                <w:t xml:space="preserve"> is configured to </w:t>
              </w:r>
              <w:del w:id="2042" w:author="P_R2#130_Rappv2" w:date="2025-07-18T16:59:00Z">
                <w:r>
                  <w:delText>16.67μs</w:delText>
                </w:r>
              </w:del>
            </w:ins>
            <m:oMath>
              <m:r>
                <w:ins w:id="2043" w:author="P_R2#130_Rappv2" w:date="2025-07-18T16:59:00Z">
                  <w:rPr>
                    <w:rFonts w:ascii="Cambria Math" w:hAnsi="Cambria Math"/>
                  </w:rPr>
                  <m:t>τ/8</m:t>
                </w:ins>
              </m:r>
            </m:oMath>
            <w:ins w:id="2044" w:author="P_R2#130_Rappv2" w:date="2025-07-29T18:21:00Z">
              <w:r w:rsidR="00E54304">
                <w:t xml:space="preserve"> </w:t>
              </w:r>
            </w:ins>
            <w:proofErr w:type="spellStart"/>
            <w:ins w:id="2045" w:author="P_R2#130_Rappv2" w:date="2025-07-29T18:20:00Z">
              <w:r w:rsidR="00E54304">
                <w:t>μs</w:t>
              </w:r>
            </w:ins>
            <w:proofErr w:type="spellEnd"/>
            <w:ins w:id="2046" w:author="P_R2#130_Rappv0" w:date="2025-06-09T15:24:00Z">
              <w:r>
                <w:t>;</w:t>
              </w:r>
            </w:ins>
          </w:p>
          <w:p w14:paraId="0DE422F1" w14:textId="5A821ADA" w:rsidR="00C521A0" w:rsidRDefault="00411A5C">
            <w:pPr>
              <w:pStyle w:val="TAL"/>
              <w:numPr>
                <w:ilvl w:val="0"/>
                <w:numId w:val="38"/>
              </w:numPr>
              <w:ind w:leftChars="180" w:left="720"/>
              <w:rPr>
                <w:ins w:id="2047" w:author="P_R2#130_Rappv0" w:date="2025-06-09T15:24:00Z"/>
              </w:rPr>
            </w:pPr>
            <w:ins w:id="2048" w:author="P_R2#130_Rappv0" w:date="2025-06-09T15:25:00Z">
              <w:r>
                <w:t>32</w:t>
              </w:r>
            </w:ins>
            <w:ins w:id="2049" w:author="P_R2#130_Rappv0" w:date="2025-06-20T15:07:00Z">
              <w:r>
                <w:t>,</w:t>
              </w:r>
            </w:ins>
            <w:ins w:id="2050" w:author="P_R2#130_Rappv0" w:date="2025-06-09T15:24:00Z">
              <w:r>
                <w:t xml:space="preserve"> when </w:t>
              </w:r>
              <w:r>
                <w:rPr>
                  <w:i/>
                  <w:iCs/>
                </w:rPr>
                <w:t>Bit Duration</w:t>
              </w:r>
              <w:r>
                <w:t xml:space="preserve"> is configured to </w:t>
              </w:r>
              <w:del w:id="2051" w:author="P_R2#130_Rappv2" w:date="2025-07-18T16:59:00Z">
                <w:r>
                  <w:delText>8.33μs</w:delText>
                </w:r>
              </w:del>
            </w:ins>
            <m:oMath>
              <m:r>
                <w:ins w:id="2052" w:author="P_R2#130_Rappv2" w:date="2025-07-18T16:59:00Z">
                  <w:rPr>
                    <w:rFonts w:ascii="Cambria Math" w:hAnsi="Cambria Math"/>
                  </w:rPr>
                  <m:t>τ/16</m:t>
                </w:ins>
              </m:r>
            </m:oMath>
            <w:ins w:id="2053" w:author="P_R2#130_Rappv2" w:date="2025-07-29T18:21:00Z">
              <w:r w:rsidR="00E54304">
                <w:t xml:space="preserve"> </w:t>
              </w:r>
            </w:ins>
            <w:proofErr w:type="spellStart"/>
            <w:ins w:id="2054" w:author="P_R2#130_Rappv2" w:date="2025-07-29T18:20:00Z">
              <w:r w:rsidR="00E54304">
                <w:t>μs</w:t>
              </w:r>
            </w:ins>
            <w:proofErr w:type="spellEnd"/>
            <w:ins w:id="2055" w:author="P_R2#130_Rappv0" w:date="2025-06-09T15:24:00Z">
              <w:r>
                <w:t>;</w:t>
              </w:r>
            </w:ins>
          </w:p>
          <w:p w14:paraId="041D27BC" w14:textId="07061B27" w:rsidR="00C521A0" w:rsidRDefault="00411A5C">
            <w:pPr>
              <w:pStyle w:val="TAL"/>
              <w:numPr>
                <w:ilvl w:val="0"/>
                <w:numId w:val="38"/>
              </w:numPr>
              <w:ind w:leftChars="180" w:left="720"/>
              <w:rPr>
                <w:ins w:id="2056" w:author="P_R2#130_Rappv0" w:date="2025-06-09T15:24:00Z"/>
              </w:rPr>
            </w:pPr>
            <w:ins w:id="2057" w:author="P_R2#130_Rappv0" w:date="2025-06-09T15:25:00Z">
              <w:r>
                <w:t>64</w:t>
              </w:r>
            </w:ins>
            <w:ins w:id="2058" w:author="P_R2#130_Rappv0" w:date="2025-06-20T15:07:00Z">
              <w:r>
                <w:t>,</w:t>
              </w:r>
            </w:ins>
            <w:ins w:id="2059" w:author="P_R2#130_Rappv0" w:date="2025-06-09T15:24:00Z">
              <w:r>
                <w:t xml:space="preserve"> when </w:t>
              </w:r>
              <w:r>
                <w:rPr>
                  <w:i/>
                  <w:iCs/>
                </w:rPr>
                <w:t>Bit Duration</w:t>
              </w:r>
              <w:r>
                <w:t xml:space="preserve"> is configured to </w:t>
              </w:r>
              <w:del w:id="2060" w:author="P_R2#130_Rappv2" w:date="2025-07-18T16:59:00Z">
                <w:r>
                  <w:delText>4.17μs</w:delText>
                </w:r>
              </w:del>
            </w:ins>
            <m:oMath>
              <m:r>
                <w:ins w:id="2061" w:author="P_R2#130_Rappv2" w:date="2025-07-18T16:59:00Z">
                  <w:rPr>
                    <w:rFonts w:ascii="Cambria Math" w:hAnsi="Cambria Math"/>
                  </w:rPr>
                  <m:t>τ/32</m:t>
                </w:ins>
              </m:r>
            </m:oMath>
            <w:ins w:id="2062" w:author="P_R2#130_Rappv2" w:date="2025-07-29T18:21:00Z">
              <w:r w:rsidR="00E54304">
                <w:t xml:space="preserve"> </w:t>
              </w:r>
            </w:ins>
            <w:proofErr w:type="spellStart"/>
            <w:ins w:id="2063" w:author="P_R2#130_Rappv2" w:date="2025-07-29T18:20:00Z">
              <w:r w:rsidR="00E54304">
                <w:t>μs</w:t>
              </w:r>
            </w:ins>
            <w:proofErr w:type="spellEnd"/>
            <w:ins w:id="2064" w:author="P_R2#130_Rappv0" w:date="2025-06-09T15:24:00Z">
              <w:r>
                <w:t>;</w:t>
              </w:r>
            </w:ins>
          </w:p>
          <w:p w14:paraId="1311ECC2" w14:textId="244ED686" w:rsidR="00C521A0" w:rsidRDefault="00411A5C">
            <w:pPr>
              <w:pStyle w:val="TAL"/>
              <w:numPr>
                <w:ilvl w:val="0"/>
                <w:numId w:val="38"/>
              </w:numPr>
              <w:ind w:leftChars="180" w:left="720"/>
              <w:rPr>
                <w:ins w:id="2065" w:author="P_R2#130_Rappv0" w:date="2025-06-06T15:47:00Z"/>
              </w:rPr>
            </w:pPr>
            <w:ins w:id="2066" w:author="P_R2#130_Rappv0" w:date="2025-06-09T15:26:00Z">
              <w:r>
                <w:t>192</w:t>
              </w:r>
            </w:ins>
            <w:ins w:id="2067" w:author="P_R2#130_Rappv0" w:date="2025-06-09T15:24:00Z">
              <w:r>
                <w:t xml:space="preserve">, when </w:t>
              </w:r>
              <w:r>
                <w:rPr>
                  <w:i/>
                  <w:iCs/>
                </w:rPr>
                <w:t>Bit Duration</w:t>
              </w:r>
              <w:r>
                <w:t xml:space="preserve"> is configured to </w:t>
              </w:r>
              <w:del w:id="2068" w:author="P_R2#130_Rappv2" w:date="2025-07-18T16:59:00Z">
                <w:r>
                  <w:delText>1.39μs</w:delText>
                </w:r>
              </w:del>
            </w:ins>
            <m:oMath>
              <m:r>
                <w:ins w:id="2069" w:author="P_R2#130_Rappv2" w:date="2025-07-18T16:59:00Z">
                  <w:rPr>
                    <w:rFonts w:ascii="Cambria Math" w:hAnsi="Cambria Math"/>
                  </w:rPr>
                  <m:t>τ/</m:t>
                </w:ins>
              </m:r>
              <m:r>
                <w:ins w:id="2070" w:author="P_R2#130_Rappv2" w:date="2025-07-18T17:00:00Z">
                  <w:rPr>
                    <w:rFonts w:ascii="Cambria Math" w:hAnsi="Cambria Math"/>
                  </w:rPr>
                  <m:t>96</m:t>
                </w:ins>
              </m:r>
            </m:oMath>
            <w:ins w:id="2071" w:author="P_R2#130_Rappv2" w:date="2025-07-29T18:20:00Z">
              <w:r w:rsidR="00E54304">
                <w:t xml:space="preserve"> μs</w:t>
              </w:r>
            </w:ins>
            <w:ins w:id="2072" w:author="P_R2#130_Rappv0" w:date="2025-06-09T15:24:00Z">
              <w:r>
                <w:t>.</w:t>
              </w:r>
            </w:ins>
          </w:p>
        </w:tc>
        <w:tc>
          <w:tcPr>
            <w:tcW w:w="0" w:type="auto"/>
          </w:tcPr>
          <w:p w14:paraId="31B49403" w14:textId="77777777" w:rsidR="00C521A0" w:rsidRDefault="00411A5C">
            <w:pPr>
              <w:pStyle w:val="TAL"/>
              <w:ind w:leftChars="180" w:left="360"/>
              <w:rPr>
                <w:ins w:id="2073" w:author="P_R2#130_Rappv0" w:date="2025-06-06T15:47:00Z"/>
              </w:rPr>
            </w:pPr>
            <w:ins w:id="2074" w:author="P_R2#130_Rappv0" w:date="2025-06-06T15:54:00Z">
              <w:r>
                <w:t>T</w:t>
              </w:r>
            </w:ins>
            <w:ins w:id="2075" w:author="P_R2#130_Rappv0" w:date="2025-06-06T15:48:00Z">
              <w:r>
                <w:t>he interval in bits for D2R</w:t>
              </w:r>
            </w:ins>
            <w:ins w:id="2076" w:author="P_R2#130_Rappv1" w:date="2025-07-17T18:36:00Z">
              <w:r>
                <w:t xml:space="preserve"> </w:t>
              </w:r>
              <w:proofErr w:type="spellStart"/>
              <w:r>
                <w:t>mid</w:t>
              </w:r>
            </w:ins>
            <w:ins w:id="2077" w:author="P_R2#130_Rappv0" w:date="2025-06-06T15:48:00Z">
              <w:del w:id="2078" w:author="P_R2#130_Rappv1" w:date="2025-07-17T18:37:00Z">
                <w:r>
                  <w:delText>-</w:delText>
                </w:r>
              </w:del>
              <w:r>
                <w:t>amble</w:t>
              </w:r>
              <w:proofErr w:type="spellEnd"/>
              <w:r>
                <w:t xml:space="preserve"> insertion</w:t>
              </w:r>
            </w:ins>
            <w:ins w:id="2079" w:author="P_R2#130_Rappv0" w:date="2025-06-06T16:11:00Z">
              <w:r>
                <w:t>.</w:t>
              </w:r>
            </w:ins>
          </w:p>
        </w:tc>
        <w:tc>
          <w:tcPr>
            <w:tcW w:w="0" w:type="auto"/>
          </w:tcPr>
          <w:p w14:paraId="29D5691A" w14:textId="77777777" w:rsidR="00C521A0" w:rsidRDefault="00000000">
            <w:pPr>
              <w:pStyle w:val="TAL"/>
              <w:ind w:leftChars="180" w:left="360"/>
              <w:rPr>
                <w:ins w:id="2080" w:author="P_R2#130_Rappv0" w:date="2025-06-06T15:47:00Z"/>
              </w:rPr>
            </w:pPr>
            <m:oMathPara>
              <m:oMath>
                <m:sSub>
                  <m:sSubPr>
                    <m:ctrlPr>
                      <w:ins w:id="2081" w:author="P_R2#130_Rappv0" w:date="2025-06-06T15:47:00Z">
                        <w:rPr>
                          <w:rFonts w:ascii="Cambria Math" w:hAnsi="Cambria Math"/>
                          <w:i/>
                        </w:rPr>
                      </w:ins>
                    </m:ctrlPr>
                  </m:sSubPr>
                  <m:e>
                    <m:r>
                      <w:ins w:id="2082" w:author="P_R2#130_Rappv0" w:date="2025-06-06T15:47:00Z">
                        <w:rPr>
                          <w:rFonts w:ascii="Cambria Math" w:hAnsi="Cambria Math"/>
                        </w:rPr>
                        <m:t>I</m:t>
                      </w:ins>
                    </m:r>
                  </m:e>
                  <m:sub>
                    <m:r>
                      <w:ins w:id="2083" w:author="P_R2#130_Rappv0" w:date="2025-06-06T15:47:00Z">
                        <m:rPr>
                          <m:nor/>
                        </m:rPr>
                        <w:rPr>
                          <w:rFonts w:ascii="Cambria Math" w:hAnsi="Cambria Math"/>
                        </w:rPr>
                        <m:t>bit</m:t>
                      </w:ins>
                    </m:r>
                  </m:sub>
                </m:sSub>
              </m:oMath>
            </m:oMathPara>
          </w:p>
        </w:tc>
      </w:tr>
      <w:tr w:rsidR="00282930" w14:paraId="2DBE3F27" w14:textId="77777777">
        <w:trPr>
          <w:ins w:id="2084" w:author="P_R2#130_Rappv0" w:date="2025-06-06T15:40:00Z"/>
        </w:trPr>
        <w:tc>
          <w:tcPr>
            <w:tcW w:w="0" w:type="auto"/>
          </w:tcPr>
          <w:p w14:paraId="04D27496" w14:textId="77777777" w:rsidR="00C521A0" w:rsidRDefault="00411A5C">
            <w:pPr>
              <w:pStyle w:val="TAL"/>
              <w:ind w:leftChars="180" w:left="360"/>
              <w:rPr>
                <w:ins w:id="2085" w:author="P_R2#130_Rappv0" w:date="2025-06-06T15:40:00Z"/>
                <w:i/>
                <w:iCs/>
              </w:rPr>
            </w:pPr>
            <w:ins w:id="2086" w:author="P_R2#130_Rappv0" w:date="2025-06-09T10:58:00Z">
              <w:r>
                <w:rPr>
                  <w:i/>
                  <w:iCs/>
                </w:rPr>
                <w:t xml:space="preserve">Sequence </w:t>
              </w:r>
            </w:ins>
            <w:ins w:id="2087" w:author="P_R2#130_Rappv0" w:date="2025-06-09T15:36:00Z">
              <w:r>
                <w:rPr>
                  <w:i/>
                  <w:iCs/>
                </w:rPr>
                <w:t>L</w:t>
              </w:r>
            </w:ins>
            <w:ins w:id="2088" w:author="P_R2#130_Rappv0" w:date="2025-06-09T10:58:00Z">
              <w:r>
                <w:rPr>
                  <w:i/>
                  <w:iCs/>
                </w:rPr>
                <w:t xml:space="preserve">ength </w:t>
              </w:r>
            </w:ins>
            <w:ins w:id="2089" w:author="P_R2#130_Rappv0" w:date="2025-06-09T15:36:00Z">
              <w:r>
                <w:rPr>
                  <w:i/>
                  <w:iCs/>
                </w:rPr>
                <w:t>I</w:t>
              </w:r>
            </w:ins>
            <w:ins w:id="2090" w:author="P_R2#130_Rappv0" w:date="2025-06-09T10:58:00Z">
              <w:r>
                <w:rPr>
                  <w:i/>
                  <w:iCs/>
                </w:rPr>
                <w:t>ndicator</w:t>
              </w:r>
            </w:ins>
            <w:commentRangeStart w:id="2091"/>
            <w:commentRangeEnd w:id="2091"/>
            <w:ins w:id="2092" w:author="P_R2#130_Rappv0" w:date="2025-06-09T15:33:00Z">
              <w:r>
                <w:rPr>
                  <w:rStyle w:val="CommentReference"/>
                  <w:i/>
                  <w:iCs/>
                  <w:sz w:val="18"/>
                </w:rPr>
                <w:commentReference w:id="2091"/>
              </w:r>
            </w:ins>
          </w:p>
        </w:tc>
        <w:tc>
          <w:tcPr>
            <w:tcW w:w="0" w:type="auto"/>
          </w:tcPr>
          <w:p w14:paraId="18CF587D" w14:textId="77777777" w:rsidR="00C521A0" w:rsidRDefault="00411A5C">
            <w:pPr>
              <w:pStyle w:val="TAL"/>
              <w:ind w:leftChars="180" w:left="360"/>
              <w:jc w:val="center"/>
              <w:rPr>
                <w:ins w:id="2093" w:author="P_R2#130_Rappv0" w:date="2025-06-06T15:40:00Z"/>
              </w:rPr>
            </w:pPr>
            <w:ins w:id="2094" w:author="P_R2#130_Rappv0" w:date="2025-06-06T15:48:00Z">
              <w:r>
                <w:t xml:space="preserve">1 </w:t>
              </w:r>
              <w:r>
                <w:rPr>
                  <w:rFonts w:hint="eastAsia"/>
                  <w:lang w:eastAsia="zh-CN"/>
                </w:rPr>
                <w:t>b</w:t>
              </w:r>
              <w:r>
                <w:t>it</w:t>
              </w:r>
            </w:ins>
          </w:p>
        </w:tc>
        <w:tc>
          <w:tcPr>
            <w:tcW w:w="0" w:type="auto"/>
          </w:tcPr>
          <w:p w14:paraId="65827D83" w14:textId="77777777" w:rsidR="00C521A0" w:rsidRDefault="00411A5C">
            <w:pPr>
              <w:pStyle w:val="TAL"/>
              <w:ind w:leftChars="180" w:left="360"/>
              <w:rPr>
                <w:ins w:id="2095" w:author="P_R2#130_Rappv0" w:date="2025-06-06T15:40:00Z"/>
              </w:rPr>
            </w:pPr>
            <w:ins w:id="2096" w:author="P_R2#130_Rappv0" w:date="2025-06-10T12:14:00Z">
              <w:r>
                <w:t>{</w:t>
              </w:r>
            </w:ins>
            <w:ins w:id="2097" w:author="P_R2#130_Rappv0" w:date="2025-06-06T15:49:00Z">
              <w:r>
                <w:rPr>
                  <w:i/>
                  <w:iCs/>
                </w:rPr>
                <w:t>s</w:t>
              </w:r>
            </w:ins>
            <w:ins w:id="2098" w:author="P_R2#130_Rappv0" w:date="2025-06-09T15:22:00Z">
              <w:r>
                <w:rPr>
                  <w:i/>
                  <w:iCs/>
                </w:rPr>
                <w:t>hort</w:t>
              </w:r>
            </w:ins>
            <w:ins w:id="2099" w:author="P_R2#130_Rappv0" w:date="2025-06-10T10:14:00Z">
              <w:r>
                <w:t xml:space="preserve">, </w:t>
              </w:r>
              <w:r>
                <w:rPr>
                  <w:i/>
                  <w:iCs/>
                </w:rPr>
                <w:t>long</w:t>
              </w:r>
            </w:ins>
            <w:ins w:id="2100" w:author="P_R2#130_Rappv0" w:date="2025-06-10T12:14:00Z">
              <w:r>
                <w:t>}</w:t>
              </w:r>
            </w:ins>
          </w:p>
        </w:tc>
        <w:tc>
          <w:tcPr>
            <w:tcW w:w="0" w:type="auto"/>
          </w:tcPr>
          <w:p w14:paraId="1C9DD8A8" w14:textId="77777777" w:rsidR="00C521A0" w:rsidRDefault="00411A5C">
            <w:pPr>
              <w:pStyle w:val="TAL"/>
              <w:ind w:leftChars="180" w:left="360"/>
              <w:rPr>
                <w:ins w:id="2101" w:author="P_R2#130_Rappv0" w:date="2025-06-06T15:41:00Z"/>
              </w:rPr>
            </w:pPr>
            <w:ins w:id="2102" w:author="P_R2#130_Rappv0" w:date="2025-06-06T15:54:00Z">
              <w:r>
                <w:t>S</w:t>
              </w:r>
            </w:ins>
            <w:ins w:id="2103" w:author="P_R2#130_Rappv0" w:date="2025-06-06T15:48:00Z">
              <w:r>
                <w:t xml:space="preserve">equence length indicator for D2R </w:t>
              </w:r>
            </w:ins>
            <w:ins w:id="2104" w:author="P_R2#130_Rappv0" w:date="2025-06-10T11:00:00Z">
              <w:r>
                <w:t>preamble/</w:t>
              </w:r>
              <w:proofErr w:type="spellStart"/>
              <w:r>
                <w:t>midamble</w:t>
              </w:r>
            </w:ins>
            <w:proofErr w:type="spellEnd"/>
            <w:ins w:id="2105" w:author="P_R2#130_Rappv0" w:date="2025-06-10T10:59:00Z">
              <w:r>
                <w:t>.</w:t>
              </w:r>
            </w:ins>
          </w:p>
        </w:tc>
        <w:tc>
          <w:tcPr>
            <w:tcW w:w="0" w:type="auto"/>
          </w:tcPr>
          <w:p w14:paraId="5A15FD14" w14:textId="77777777" w:rsidR="00C521A0" w:rsidRDefault="00000000">
            <w:pPr>
              <w:pStyle w:val="TAL"/>
              <w:ind w:leftChars="180" w:left="360"/>
              <w:rPr>
                <w:ins w:id="2106" w:author="P_R2#130_Rappv0" w:date="2025-06-06T15:40:00Z"/>
              </w:rPr>
            </w:pPr>
            <m:oMathPara>
              <m:oMath>
                <m:sSub>
                  <m:sSubPr>
                    <m:ctrlPr>
                      <w:ins w:id="2107" w:author="P_R2#130_Rappv0" w:date="2025-06-06T15:46:00Z">
                        <w:rPr>
                          <w:rFonts w:ascii="Cambria Math" w:hAnsi="Cambria Math"/>
                          <w:i/>
                        </w:rPr>
                      </w:ins>
                    </m:ctrlPr>
                  </m:sSubPr>
                  <m:e>
                    <m:r>
                      <w:ins w:id="2108" w:author="P_R2#130_Rappv0" w:date="2025-06-06T15:46:00Z">
                        <w:rPr>
                          <w:rFonts w:ascii="Cambria Math" w:hAnsi="Cambria Math"/>
                        </w:rPr>
                        <m:t>L</m:t>
                      </w:ins>
                    </m:r>
                  </m:e>
                  <m:sub>
                    <m:r>
                      <w:ins w:id="2109" w:author="P_R2#130_Rappv0" w:date="2025-06-06T15:46:00Z">
                        <m:rPr>
                          <m:nor/>
                        </m:rPr>
                        <w:rPr>
                          <w:rFonts w:ascii="Cambria Math" w:hAnsi="Cambria Math"/>
                        </w:rPr>
                        <m:t>amble</m:t>
                      </w:ins>
                    </m:r>
                  </m:sub>
                </m:sSub>
              </m:oMath>
            </m:oMathPara>
          </w:p>
        </w:tc>
      </w:tr>
      <w:tr w:rsidR="00282930" w14:paraId="7769CC7B" w14:textId="77777777">
        <w:trPr>
          <w:ins w:id="2110" w:author="P_R2#130_Rappv0" w:date="2025-06-06T15:48:00Z"/>
        </w:trPr>
        <w:tc>
          <w:tcPr>
            <w:tcW w:w="0" w:type="auto"/>
          </w:tcPr>
          <w:p w14:paraId="596B6B0E" w14:textId="77777777" w:rsidR="00C521A0" w:rsidRDefault="00411A5C">
            <w:pPr>
              <w:pStyle w:val="TAL"/>
              <w:ind w:leftChars="180" w:left="360"/>
              <w:rPr>
                <w:ins w:id="2111" w:author="P_R2#130_Rappv0" w:date="2025-06-06T15:48:00Z"/>
                <w:i/>
                <w:iCs/>
              </w:rPr>
            </w:pPr>
            <w:ins w:id="2112" w:author="P_R2#130_Rappv0" w:date="2025-06-19T15:56:00Z">
              <w:r>
                <w:rPr>
                  <w:i/>
                  <w:iCs/>
                </w:rPr>
                <w:t xml:space="preserve">Additional </w:t>
              </w:r>
            </w:ins>
            <w:proofErr w:type="spellStart"/>
            <w:ins w:id="2113" w:author="P_R2#130_Rappv0" w:date="2025-06-09T15:37:00Z">
              <w:r>
                <w:rPr>
                  <w:i/>
                  <w:iCs/>
                </w:rPr>
                <w:t>Midamble</w:t>
              </w:r>
            </w:ins>
            <w:proofErr w:type="spellEnd"/>
            <w:ins w:id="2114" w:author="P_R2#130_Rappv0" w:date="2025-06-19T15:56:00Z">
              <w:r>
                <w:rPr>
                  <w:i/>
                  <w:iCs/>
                </w:rPr>
                <w:t xml:space="preserve"> </w:t>
              </w:r>
            </w:ins>
            <w:ins w:id="2115" w:author="P_R2#130_Rappv0" w:date="2025-06-09T15:37:00Z">
              <w:r>
                <w:rPr>
                  <w:i/>
                  <w:iCs/>
                </w:rPr>
                <w:t>Indicator</w:t>
              </w:r>
            </w:ins>
            <w:commentRangeStart w:id="2116"/>
            <w:commentRangeEnd w:id="2116"/>
            <w:ins w:id="2117" w:author="P_R2#130_Rappv0" w:date="2025-06-09T15:38:00Z">
              <w:r>
                <w:rPr>
                  <w:rStyle w:val="CommentReference"/>
                  <w:i/>
                  <w:iCs/>
                  <w:sz w:val="18"/>
                </w:rPr>
                <w:commentReference w:id="2116"/>
              </w:r>
            </w:ins>
          </w:p>
        </w:tc>
        <w:tc>
          <w:tcPr>
            <w:tcW w:w="0" w:type="auto"/>
          </w:tcPr>
          <w:p w14:paraId="08F6EFAD" w14:textId="77777777" w:rsidR="00C521A0" w:rsidRDefault="00411A5C">
            <w:pPr>
              <w:pStyle w:val="TAL"/>
              <w:ind w:leftChars="180" w:left="360"/>
              <w:jc w:val="center"/>
              <w:rPr>
                <w:ins w:id="2118" w:author="P_R2#130_Rappv0" w:date="2025-06-06T15:48:00Z"/>
              </w:rPr>
            </w:pPr>
            <w:ins w:id="2119" w:author="P_R2#130_Rappv0" w:date="2025-06-06T15:49:00Z">
              <w:r>
                <w:t>1 bit</w:t>
              </w:r>
            </w:ins>
          </w:p>
        </w:tc>
        <w:tc>
          <w:tcPr>
            <w:tcW w:w="0" w:type="auto"/>
          </w:tcPr>
          <w:p w14:paraId="04556F6E" w14:textId="77777777" w:rsidR="00C521A0" w:rsidRDefault="00411A5C">
            <w:pPr>
              <w:pStyle w:val="TAL"/>
              <w:ind w:leftChars="180" w:left="360"/>
              <w:rPr>
                <w:ins w:id="2120" w:author="P_R2#130_Rappv0" w:date="2025-06-06T15:48:00Z"/>
              </w:rPr>
            </w:pPr>
            <w:ins w:id="2121" w:author="P_R2#130_Rappv0" w:date="2025-06-10T12:14:00Z">
              <w:r>
                <w:t>{</w:t>
              </w:r>
            </w:ins>
            <w:ins w:id="2122" w:author="P_R2#130_Rappv0" w:date="2025-06-06T15:49:00Z">
              <w:r>
                <w:rPr>
                  <w:i/>
                  <w:iCs/>
                </w:rPr>
                <w:t>a</w:t>
              </w:r>
            </w:ins>
            <w:ins w:id="2123" w:author="P_R2#130_Rappv0" w:date="2025-06-06T15:55:00Z">
              <w:r>
                <w:rPr>
                  <w:i/>
                  <w:iCs/>
                </w:rPr>
                <w:t>bsent</w:t>
              </w:r>
            </w:ins>
            <w:ins w:id="2124" w:author="P_R2#130_Rappv0" w:date="2025-06-10T10:14:00Z">
              <w:r>
                <w:t xml:space="preserve">, </w:t>
              </w:r>
              <w:r>
                <w:rPr>
                  <w:i/>
                  <w:iCs/>
                </w:rPr>
                <w:t>present</w:t>
              </w:r>
            </w:ins>
            <w:ins w:id="2125" w:author="P_R2#130_Rappv0" w:date="2025-06-10T12:14:00Z">
              <w:r>
                <w:t>}</w:t>
              </w:r>
            </w:ins>
          </w:p>
        </w:tc>
        <w:tc>
          <w:tcPr>
            <w:tcW w:w="0" w:type="auto"/>
          </w:tcPr>
          <w:p w14:paraId="5CA08F8C" w14:textId="77777777" w:rsidR="00C521A0" w:rsidRDefault="00411A5C">
            <w:pPr>
              <w:pStyle w:val="TAL"/>
              <w:ind w:leftChars="180" w:left="360"/>
              <w:rPr>
                <w:ins w:id="2126" w:author="P_R2#130_Rappv0" w:date="2025-06-06T15:48:00Z"/>
              </w:rPr>
            </w:pPr>
            <w:ins w:id="2127" w:author="P_R2#130_Rappv0" w:date="2025-06-19T15:57:00Z">
              <w:r>
                <w:t>A</w:t>
              </w:r>
            </w:ins>
            <w:ins w:id="2128" w:author="P_R2#130_Rappv0" w:date="2025-06-19T15:56:00Z">
              <w:r>
                <w:t xml:space="preserve">dditional D2R </w:t>
              </w:r>
              <w:proofErr w:type="spellStart"/>
              <w:r>
                <w:t>midamble</w:t>
              </w:r>
              <w:proofErr w:type="spellEnd"/>
              <w:r>
                <w:t xml:space="preserve"> insertion indicator</w:t>
              </w:r>
            </w:ins>
            <w:ins w:id="2129" w:author="P_R2#130_Rappv0" w:date="2025-06-19T15:58:00Z">
              <w:r>
                <w:t>.</w:t>
              </w:r>
            </w:ins>
          </w:p>
        </w:tc>
        <w:tc>
          <w:tcPr>
            <w:tcW w:w="0" w:type="auto"/>
          </w:tcPr>
          <w:p w14:paraId="73DA09AD" w14:textId="77777777" w:rsidR="00C521A0" w:rsidRDefault="00000000">
            <w:pPr>
              <w:pStyle w:val="TAL"/>
              <w:ind w:leftChars="180" w:left="360"/>
              <w:rPr>
                <w:ins w:id="2130" w:author="P_R2#130_Rappv0" w:date="2025-06-06T15:48:00Z"/>
              </w:rPr>
            </w:pPr>
            <m:oMathPara>
              <m:oMath>
                <m:sSub>
                  <m:sSubPr>
                    <m:ctrlPr>
                      <w:ins w:id="2131" w:author="P_R2#130_Rappv0" w:date="2025-06-19T15:57:00Z">
                        <w:rPr>
                          <w:rFonts w:ascii="Cambria Math" w:hAnsi="Cambria Math"/>
                          <w:i/>
                        </w:rPr>
                      </w:ins>
                    </m:ctrlPr>
                  </m:sSubPr>
                  <m:e>
                    <m:r>
                      <w:ins w:id="2132" w:author="P_R2#130_Rappv0" w:date="2025-06-19T15:57:00Z">
                        <w:rPr>
                          <w:rFonts w:ascii="Cambria Math" w:hAnsi="Cambria Math"/>
                        </w:rPr>
                        <m:t>I</m:t>
                      </w:ins>
                    </m:r>
                  </m:e>
                  <m:sub>
                    <m:r>
                      <w:ins w:id="2133" w:author="P_R2#130_Rappv0" w:date="2025-06-19T15:57:00Z">
                        <m:rPr>
                          <m:nor/>
                        </m:rPr>
                        <w:rPr>
                          <w:rFonts w:ascii="Cambria Math" w:hAnsi="Cambria Math"/>
                        </w:rPr>
                        <m:t>add</m:t>
                      </w:ins>
                    </m:r>
                  </m:sub>
                </m:sSub>
              </m:oMath>
            </m:oMathPara>
          </w:p>
        </w:tc>
      </w:tr>
      <w:tr w:rsidR="00282930" w14:paraId="2AA04943" w14:textId="77777777">
        <w:trPr>
          <w:ins w:id="2134" w:author="P_R2#130_Rappv0" w:date="2025-06-06T15:40:00Z"/>
        </w:trPr>
        <w:tc>
          <w:tcPr>
            <w:tcW w:w="0" w:type="auto"/>
          </w:tcPr>
          <w:p w14:paraId="1C55CAA3" w14:textId="77777777" w:rsidR="00C521A0" w:rsidRDefault="00411A5C">
            <w:pPr>
              <w:pStyle w:val="TAL"/>
              <w:ind w:leftChars="180" w:left="360"/>
              <w:rPr>
                <w:ins w:id="2135" w:author="P_R2#130_Rappv0" w:date="2025-06-09T15:05:00Z"/>
                <w:i/>
                <w:iCs/>
              </w:rPr>
            </w:pPr>
            <w:ins w:id="2136" w:author="P_R2#130_Rappv0" w:date="2025-06-09T15:44:00Z">
              <w:r>
                <w:rPr>
                  <w:i/>
                  <w:iCs/>
                </w:rPr>
                <w:t>D2R TBS</w:t>
              </w:r>
            </w:ins>
          </w:p>
          <w:p w14:paraId="4B5F1821" w14:textId="77777777" w:rsidR="00C521A0" w:rsidRDefault="00411A5C">
            <w:pPr>
              <w:pStyle w:val="TAL"/>
              <w:ind w:leftChars="180" w:left="360"/>
              <w:rPr>
                <w:ins w:id="2137" w:author="P_R2#130_Rappv0" w:date="2025-06-06T15:40:00Z"/>
                <w:i/>
                <w:iCs/>
              </w:rPr>
            </w:pPr>
            <w:commentRangeStart w:id="2138"/>
            <w:commentRangeEnd w:id="2138"/>
            <w:ins w:id="2139" w:author="P_R2#130_Rappv0" w:date="2025-06-09T15:05:00Z">
              <w:r>
                <w:rPr>
                  <w:rStyle w:val="CommentReference"/>
                  <w:i/>
                  <w:iCs/>
                  <w:sz w:val="18"/>
                </w:rPr>
                <w:commentReference w:id="2138"/>
              </w:r>
            </w:ins>
          </w:p>
        </w:tc>
        <w:tc>
          <w:tcPr>
            <w:tcW w:w="0" w:type="auto"/>
          </w:tcPr>
          <w:p w14:paraId="1A2D9118" w14:textId="77777777" w:rsidR="00C521A0" w:rsidRDefault="00411A5C">
            <w:pPr>
              <w:pStyle w:val="TAL"/>
              <w:ind w:leftChars="180" w:left="360"/>
              <w:jc w:val="center"/>
              <w:rPr>
                <w:ins w:id="2140" w:author="P_R2#130_Rappv0" w:date="2025-06-06T15:40:00Z"/>
              </w:rPr>
            </w:pPr>
            <w:ins w:id="2141" w:author="P_R2#130_Rappv0" w:date="2025-06-06T15:46:00Z">
              <w:r>
                <w:t>7 bits</w:t>
              </w:r>
            </w:ins>
          </w:p>
        </w:tc>
        <w:tc>
          <w:tcPr>
            <w:tcW w:w="0" w:type="auto"/>
          </w:tcPr>
          <w:p w14:paraId="6123F6CC" w14:textId="77777777" w:rsidR="00C521A0" w:rsidRDefault="00411A5C">
            <w:pPr>
              <w:pStyle w:val="TAL"/>
              <w:ind w:leftChars="180" w:left="360"/>
              <w:rPr>
                <w:ins w:id="2142" w:author="P_R2#130_Rappv0" w:date="2025-06-06T15:40:00Z"/>
              </w:rPr>
            </w:pPr>
            <w:ins w:id="2143" w:author="P_R2#130_Rappv0" w:date="2025-06-10T12:14:00Z">
              <w:r>
                <w:t>{</w:t>
              </w:r>
            </w:ins>
            <w:ins w:id="2144" w:author="P_R2#130_Rappv0" w:date="2025-06-06T15:53:00Z">
              <w:r>
                <w:t>1</w:t>
              </w:r>
            </w:ins>
            <w:ins w:id="2145" w:author="P_R2#130_Rappv0" w:date="2025-06-06T15:54:00Z">
              <w:r>
                <w:t>, 2, …,</w:t>
              </w:r>
            </w:ins>
            <w:ins w:id="2146" w:author="P_R2#130_Rappv0" w:date="2025-06-10T10:15:00Z">
              <w:r>
                <w:t xml:space="preserve"> </w:t>
              </w:r>
            </w:ins>
            <w:ins w:id="2147" w:author="P_R2#130_Rappv0" w:date="2025-06-09T15:47:00Z">
              <w:r>
                <w:t>124,</w:t>
              </w:r>
            </w:ins>
            <w:ins w:id="2148" w:author="P_R2#130_Rappv0" w:date="2025-06-06T15:54:00Z">
              <w:r>
                <w:t xml:space="preserve"> </w:t>
              </w:r>
            </w:ins>
            <w:ins w:id="2149" w:author="P_R2#130_Rappv0" w:date="2025-06-06T15:53:00Z">
              <w:r>
                <w:t>125</w:t>
              </w:r>
            </w:ins>
            <w:ins w:id="2150" w:author="P_R2#130_Rappv0" w:date="2025-06-10T12:14:00Z">
              <w:r>
                <w:t>}</w:t>
              </w:r>
            </w:ins>
            <w:ins w:id="2151" w:author="P_R2#130_Rappv0" w:date="2025-06-11T19:27:00Z">
              <w:r>
                <w:t>, i.e. integers from 1 to 125</w:t>
              </w:r>
            </w:ins>
            <w:ins w:id="2152" w:author="P_R2#130_Rappv0" w:date="2025-06-11T19:28:00Z">
              <w:r>
                <w:t>.</w:t>
              </w:r>
            </w:ins>
          </w:p>
        </w:tc>
        <w:tc>
          <w:tcPr>
            <w:tcW w:w="0" w:type="auto"/>
          </w:tcPr>
          <w:p w14:paraId="1424A723" w14:textId="77777777" w:rsidR="00C521A0" w:rsidRDefault="00411A5C">
            <w:pPr>
              <w:pStyle w:val="TAL"/>
              <w:ind w:leftChars="180" w:left="360"/>
              <w:rPr>
                <w:ins w:id="2153" w:author="P_R2#130_Rappv0" w:date="2025-06-06T15:41:00Z"/>
              </w:rPr>
            </w:pPr>
            <w:ins w:id="2154" w:author="P_R2#130_Rappv0" w:date="2025-06-09T15:44:00Z">
              <w:r>
                <w:t>T</w:t>
              </w:r>
            </w:ins>
            <w:ins w:id="2155" w:author="P_R2#130_Rappv0" w:date="2025-06-06T15:46:00Z">
              <w:r>
                <w:t xml:space="preserve">he </w:t>
              </w:r>
            </w:ins>
            <w:ins w:id="2156" w:author="P_R2#130_Rappv0" w:date="2025-06-09T15:44:00Z">
              <w:r>
                <w:t xml:space="preserve">D2R </w:t>
              </w:r>
            </w:ins>
            <w:ins w:id="2157" w:author="P_R2#130_Rappv0" w:date="2025-06-06T15:46:00Z">
              <w:r>
                <w:t>transport block size in bytes</w:t>
              </w:r>
            </w:ins>
            <w:ins w:id="2158" w:author="P_R2#130_Rappv0" w:date="2025-06-09T15:44:00Z">
              <w:r>
                <w:t>.</w:t>
              </w:r>
            </w:ins>
          </w:p>
        </w:tc>
        <w:tc>
          <w:tcPr>
            <w:tcW w:w="0" w:type="auto"/>
          </w:tcPr>
          <w:p w14:paraId="3BBFC8FA" w14:textId="77777777" w:rsidR="00C521A0" w:rsidRDefault="00000000">
            <w:pPr>
              <w:pStyle w:val="TAL"/>
              <w:ind w:leftChars="180" w:left="360"/>
              <w:rPr>
                <w:ins w:id="2159" w:author="P_R2#130_Rappv0" w:date="2025-06-06T15:40:00Z"/>
              </w:rPr>
            </w:pPr>
            <m:oMathPara>
              <m:oMath>
                <m:sSubSup>
                  <m:sSubSupPr>
                    <m:ctrlPr>
                      <w:ins w:id="2160" w:author="P_R2#130_Rappv0" w:date="2025-06-19T15:57:00Z">
                        <w:rPr>
                          <w:rFonts w:ascii="Cambria Math" w:hAnsi="Cambria Math"/>
                          <w:i/>
                        </w:rPr>
                      </w:ins>
                    </m:ctrlPr>
                  </m:sSubSupPr>
                  <m:e>
                    <m:r>
                      <w:ins w:id="2161" w:author="P_R2#130_Rappv0" w:date="2025-06-19T15:57:00Z">
                        <w:rPr>
                          <w:rFonts w:ascii="Cambria Math" w:hAnsi="Cambria Math"/>
                        </w:rPr>
                        <m:t>N</m:t>
                      </w:ins>
                    </m:r>
                  </m:e>
                  <m:sub>
                    <m:r>
                      <w:ins w:id="2162" w:author="P_R2#130_Rappv0" w:date="2025-06-19T15:57:00Z">
                        <m:rPr>
                          <m:nor/>
                        </m:rPr>
                        <w:rPr>
                          <w:rFonts w:ascii="Cambria Math" w:hAnsi="Cambria Math"/>
                        </w:rPr>
                        <m:t>TBS</m:t>
                      </w:ins>
                    </m:r>
                  </m:sub>
                  <m:sup>
                    <m:r>
                      <w:ins w:id="2163" w:author="P_R2#130_Rappv0" w:date="2025-06-19T15:57:00Z">
                        <m:rPr>
                          <m:nor/>
                        </m:rPr>
                        <w:rPr>
                          <w:rFonts w:ascii="Cambria Math" w:hAnsi="Cambria Math"/>
                        </w:rPr>
                        <m:t>D2R</m:t>
                      </w:ins>
                    </m:r>
                  </m:sup>
                </m:sSubSup>
              </m:oMath>
            </m:oMathPara>
          </w:p>
        </w:tc>
      </w:tr>
    </w:tbl>
    <w:p w14:paraId="19108078" w14:textId="77777777" w:rsidR="00C521A0" w:rsidRDefault="00C521A0">
      <w:pPr>
        <w:ind w:leftChars="180" w:left="360"/>
        <w:rPr>
          <w:ins w:id="2164" w:author="P_R2#130_Rappv0" w:date="2025-06-16T17:51:00Z"/>
        </w:rPr>
      </w:pPr>
    </w:p>
    <w:bookmarkEnd w:id="1629"/>
    <w:p w14:paraId="4C4F002E" w14:textId="77777777" w:rsidR="00C521A0" w:rsidRDefault="00411A5C">
      <w:pPr>
        <w:outlineLvl w:val="2"/>
        <w:rPr>
          <w:b/>
          <w:bCs/>
        </w:rPr>
      </w:pPr>
      <w:ins w:id="2165" w:author="P_R2#130_Rappv0" w:date="2025-06-16T17:54:00Z">
        <w:r>
          <w:rPr>
            <w:b/>
            <w:bCs/>
          </w:rPr>
          <w:t>Do you have any big concern on the implementation in 6.2.1</w:t>
        </w:r>
        <w:commentRangeStart w:id="2166"/>
        <w:commentRangeStart w:id="2167"/>
        <w:r>
          <w:rPr>
            <w:b/>
            <w:bCs/>
          </w:rPr>
          <w:t>.</w:t>
        </w:r>
        <w:del w:id="2168" w:author="P_R2#130_Rappv1" w:date="2025-07-17T18:35:00Z">
          <w:r>
            <w:rPr>
              <w:b/>
              <w:bCs/>
            </w:rPr>
            <w:delText>7</w:delText>
          </w:r>
        </w:del>
      </w:ins>
      <w:commentRangeEnd w:id="2166"/>
      <w:r>
        <w:rPr>
          <w:rStyle w:val="CommentReference"/>
        </w:rPr>
        <w:commentReference w:id="2166"/>
      </w:r>
      <w:commentRangeEnd w:id="2167"/>
      <w:r>
        <w:rPr>
          <w:rStyle w:val="CommentReference"/>
        </w:rPr>
        <w:commentReference w:id="2167"/>
      </w:r>
      <w:proofErr w:type="gramStart"/>
      <w:ins w:id="2169" w:author="P_R2#130_Rappv1" w:date="2025-07-17T18:35:00Z">
        <w:r>
          <w:rPr>
            <w:b/>
            <w:bCs/>
          </w:rPr>
          <w:t>6</w:t>
        </w:r>
      </w:ins>
      <w:r>
        <w:rPr>
          <w:b/>
          <w:bCs/>
        </w:rPr>
        <w:t>, and</w:t>
      </w:r>
      <w:proofErr w:type="gramEnd"/>
      <w:r>
        <w:rPr>
          <w:b/>
          <w:bCs/>
        </w:rPr>
        <w:t xml:space="preserve"> provide comments if any.</w:t>
      </w:r>
    </w:p>
    <w:tbl>
      <w:tblPr>
        <w:tblStyle w:val="TableGrid"/>
        <w:tblW w:w="5000" w:type="pct"/>
        <w:tblLook w:val="04A0" w:firstRow="1" w:lastRow="0" w:firstColumn="1" w:lastColumn="0" w:noHBand="0" w:noVBand="1"/>
      </w:tblPr>
      <w:tblGrid>
        <w:gridCol w:w="1105"/>
        <w:gridCol w:w="1399"/>
        <w:gridCol w:w="1845"/>
        <w:gridCol w:w="5282"/>
      </w:tblGrid>
      <w:tr w:rsidR="00C521A0" w14:paraId="2E53D463" w14:textId="77777777">
        <w:tc>
          <w:tcPr>
            <w:tcW w:w="533" w:type="pct"/>
            <w:shd w:val="clear" w:color="auto" w:fill="E7E6E6" w:themeFill="background2"/>
            <w:vAlign w:val="center"/>
          </w:tcPr>
          <w:p w14:paraId="1E800244" w14:textId="77777777" w:rsidR="00C521A0" w:rsidRDefault="00411A5C">
            <w:pPr>
              <w:jc w:val="center"/>
              <w:rPr>
                <w:b/>
                <w:bCs/>
                <w:lang w:eastAsia="sv-SE"/>
              </w:rPr>
            </w:pPr>
            <w:r>
              <w:rPr>
                <w:b/>
                <w:bCs/>
                <w:lang w:eastAsia="sv-SE"/>
              </w:rPr>
              <w:t>Company</w:t>
            </w:r>
          </w:p>
        </w:tc>
        <w:tc>
          <w:tcPr>
            <w:tcW w:w="955" w:type="pct"/>
            <w:gridSpan w:val="2"/>
            <w:shd w:val="clear" w:color="auto" w:fill="E7E6E6" w:themeFill="background2"/>
            <w:vAlign w:val="center"/>
          </w:tcPr>
          <w:p w14:paraId="2FE3A573" w14:textId="77777777" w:rsidR="00C521A0" w:rsidRDefault="00411A5C">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3512" w:type="pct"/>
            <w:shd w:val="clear" w:color="auto" w:fill="E7E6E6" w:themeFill="background2"/>
            <w:vAlign w:val="center"/>
          </w:tcPr>
          <w:p w14:paraId="4B4EEFD6" w14:textId="77777777" w:rsidR="00C521A0" w:rsidRDefault="00411A5C">
            <w:pPr>
              <w:jc w:val="center"/>
              <w:rPr>
                <w:b/>
                <w:bCs/>
                <w:lang w:eastAsia="sv-SE"/>
              </w:rPr>
            </w:pPr>
            <w:r>
              <w:rPr>
                <w:b/>
                <w:bCs/>
                <w:lang w:eastAsia="sv-SE"/>
              </w:rPr>
              <w:t>Comments</w:t>
            </w:r>
          </w:p>
        </w:tc>
      </w:tr>
      <w:tr w:rsidR="00C521A0" w14:paraId="4255A9CC" w14:textId="77777777">
        <w:tc>
          <w:tcPr>
            <w:tcW w:w="533" w:type="pct"/>
            <w:vAlign w:val="center"/>
          </w:tcPr>
          <w:p w14:paraId="6107A62A" w14:textId="77777777" w:rsidR="00C521A0" w:rsidRDefault="00411A5C">
            <w:pPr>
              <w:jc w:val="center"/>
              <w:rPr>
                <w:rFonts w:eastAsia="Malgun Gothic"/>
                <w:lang w:eastAsia="zh-CN"/>
              </w:rPr>
            </w:pPr>
            <w:r>
              <w:rPr>
                <w:rFonts w:eastAsia="Malgun Gothic" w:hint="eastAsia"/>
                <w:lang w:eastAsia="zh-CN"/>
              </w:rPr>
              <w:t>CATT</w:t>
            </w:r>
          </w:p>
        </w:tc>
        <w:tc>
          <w:tcPr>
            <w:tcW w:w="955" w:type="pct"/>
            <w:gridSpan w:val="2"/>
            <w:vAlign w:val="center"/>
          </w:tcPr>
          <w:p w14:paraId="7D7E8F0B" w14:textId="77777777" w:rsidR="00C521A0" w:rsidRDefault="00411A5C">
            <w:pPr>
              <w:jc w:val="center"/>
              <w:rPr>
                <w:rFonts w:eastAsia="Malgun Gothic"/>
                <w:lang w:eastAsia="ko-KR"/>
              </w:rPr>
            </w:pPr>
            <w:r>
              <w:rPr>
                <w:rFonts w:eastAsia="Malgun Gothic"/>
                <w:lang w:eastAsia="ko-KR"/>
              </w:rPr>
              <w:t>Interval Bits</w:t>
            </w:r>
          </w:p>
        </w:tc>
        <w:tc>
          <w:tcPr>
            <w:tcW w:w="3512" w:type="pct"/>
            <w:vAlign w:val="center"/>
          </w:tcPr>
          <w:p w14:paraId="151DDEF3" w14:textId="77777777" w:rsidR="00C521A0" w:rsidRDefault="00411A5C">
            <w:pPr>
              <w:rPr>
                <w:rFonts w:eastAsiaTheme="minorEastAsia"/>
                <w:lang w:eastAsia="zh-CN"/>
              </w:rPr>
            </w:pPr>
            <w:r>
              <w:rPr>
                <w:rFonts w:eastAsiaTheme="minorEastAsia"/>
                <w:lang w:eastAsia="zh-CN"/>
              </w:rPr>
              <w:t>It’s better to change the field description by:</w:t>
            </w:r>
          </w:p>
          <w:p w14:paraId="0A1722C8" w14:textId="77777777" w:rsidR="00C521A0" w:rsidRDefault="00411A5C">
            <w:pPr>
              <w:rPr>
                <w:ins w:id="2170"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77777777" w:rsidR="00C521A0" w:rsidRDefault="00411A5C">
            <w:pPr>
              <w:rPr>
                <w:rFonts w:eastAsiaTheme="minorEastAsia"/>
                <w:lang w:eastAsia="zh-CN"/>
              </w:rPr>
            </w:pPr>
            <w:ins w:id="2171" w:author="P_R2#130_Rappv1" w:date="2025-07-17T18:37:00Z">
              <w:r>
                <w:rPr>
                  <w:rFonts w:eastAsiaTheme="minorEastAsia"/>
                  <w:lang w:eastAsia="zh-CN"/>
                </w:rPr>
                <w:t>Rapp</w:t>
              </w:r>
            </w:ins>
            <w:ins w:id="2172" w:author="P_R2#130_Rappv1" w:date="2025-07-17T19:02:00Z">
              <w:r>
                <w:rPr>
                  <w:rFonts w:eastAsiaTheme="minorEastAsia"/>
                  <w:lang w:eastAsia="zh-CN"/>
                </w:rPr>
                <w:t>1</w:t>
              </w:r>
            </w:ins>
            <w:ins w:id="2173" w:author="P_R2#130_Rappv1" w:date="2025-07-17T18:37:00Z">
              <w:r>
                <w:rPr>
                  <w:rFonts w:eastAsiaTheme="minorEastAsia"/>
                  <w:lang w:eastAsia="zh-CN"/>
                </w:rPr>
                <w:t>: ok.</w:t>
              </w:r>
            </w:ins>
          </w:p>
        </w:tc>
      </w:tr>
      <w:tr w:rsidR="00C521A0" w14:paraId="41DC769D" w14:textId="77777777">
        <w:tc>
          <w:tcPr>
            <w:tcW w:w="533" w:type="pct"/>
            <w:vAlign w:val="center"/>
          </w:tcPr>
          <w:p w14:paraId="6B5FBEAA" w14:textId="77777777" w:rsidR="00C521A0" w:rsidRDefault="00411A5C">
            <w:pPr>
              <w:jc w:val="center"/>
              <w:rPr>
                <w:rFonts w:eastAsia="DengXian"/>
                <w:lang w:eastAsia="zh-CN"/>
              </w:rPr>
            </w:pPr>
            <w:bookmarkStart w:id="2174" w:name="_Hlk202346378"/>
            <w:r>
              <w:rPr>
                <w:rFonts w:eastAsia="DengXian" w:hint="eastAsia"/>
                <w:lang w:eastAsia="zh-CN"/>
              </w:rPr>
              <w:t>O</w:t>
            </w:r>
            <w:r>
              <w:rPr>
                <w:rFonts w:eastAsia="DengXian"/>
                <w:lang w:eastAsia="zh-CN"/>
              </w:rPr>
              <w:t>PPO</w:t>
            </w:r>
          </w:p>
        </w:tc>
        <w:tc>
          <w:tcPr>
            <w:tcW w:w="955" w:type="pct"/>
            <w:gridSpan w:val="2"/>
            <w:vAlign w:val="center"/>
          </w:tcPr>
          <w:p w14:paraId="53226B81" w14:textId="77777777" w:rsidR="00C521A0" w:rsidRDefault="00411A5C">
            <w:pPr>
              <w:jc w:val="center"/>
              <w:rPr>
                <w:rFonts w:eastAsia="DengXian"/>
                <w:lang w:eastAsia="zh-CN"/>
              </w:rPr>
            </w:pPr>
            <w:r>
              <w:rPr>
                <w:rFonts w:eastAsia="DengXian" w:hint="eastAsia"/>
                <w:lang w:eastAsia="zh-CN"/>
              </w:rPr>
              <w:t>T</w:t>
            </w:r>
            <w:r>
              <w:rPr>
                <w:rFonts w:eastAsia="DengXian"/>
                <w:lang w:eastAsia="zh-CN"/>
              </w:rPr>
              <w:t>ime Resource Indication</w:t>
            </w:r>
          </w:p>
        </w:tc>
        <w:tc>
          <w:tcPr>
            <w:tcW w:w="3512" w:type="pct"/>
            <w:vAlign w:val="center"/>
          </w:tcPr>
          <w:p w14:paraId="5AD9E00B" w14:textId="77777777" w:rsidR="00C521A0" w:rsidRDefault="00411A5C">
            <w:pPr>
              <w:rPr>
                <w:ins w:id="2175"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D2R Scheduling Info</w:t>
            </w:r>
            <w:r>
              <w:t xml:space="preserve"> </w:t>
            </w:r>
            <w:r>
              <w:lastRenderedPageBreak/>
              <w:t xml:space="preserve">included in </w:t>
            </w:r>
            <w:r>
              <w:rPr>
                <w:i/>
                <w:iCs/>
              </w:rPr>
              <w:t>Random ID Response</w:t>
            </w:r>
            <w:r>
              <w:t xml:space="preserve"> message and </w:t>
            </w:r>
            <w:r>
              <w:rPr>
                <w:i/>
                <w:iCs/>
              </w:rPr>
              <w:t>R2D Upper Layer Data Transfer</w:t>
            </w:r>
            <w:r>
              <w:t xml:space="preserve"> </w:t>
            </w:r>
            <w:proofErr w:type="gramStart"/>
            <w:r>
              <w:t>message, or</w:t>
            </w:r>
            <w:proofErr w:type="gramEnd"/>
            <w:r>
              <w:t xml:space="preserve"> is always set to “1”.</w:t>
            </w:r>
          </w:p>
          <w:p w14:paraId="6A83157E" w14:textId="77777777" w:rsidR="00C521A0" w:rsidRDefault="00411A5C">
            <w:pPr>
              <w:rPr>
                <w:rFonts w:eastAsia="DengXian"/>
                <w:lang w:eastAsia="zh-CN"/>
              </w:rPr>
            </w:pPr>
            <w:ins w:id="2176" w:author="P_R2#130_Rappv1" w:date="2025-07-17T18:38:00Z">
              <w:r>
                <w:rPr>
                  <w:rFonts w:eastAsia="DengXian"/>
                </w:rPr>
                <w:t>Rapp</w:t>
              </w:r>
            </w:ins>
            <w:ins w:id="2177" w:author="P_R2#130_Rappv1" w:date="2025-07-17T19:02:00Z">
              <w:r>
                <w:rPr>
                  <w:rFonts w:eastAsia="DengXian"/>
                </w:rPr>
                <w:t>1</w:t>
              </w:r>
            </w:ins>
            <w:ins w:id="2178"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2179" w:author="P_R2#130_Rappv1" w:date="2025-07-17T18:39:00Z">
              <w:r>
                <w:rPr>
                  <w:rFonts w:eastAsia="DengXian"/>
                </w:rPr>
                <w:t>ssage for CBRA will have this indication, but for other R2D message, there is no such indication</w:t>
              </w:r>
            </w:ins>
            <w:ins w:id="2180" w:author="P_R2#130_Rappv1" w:date="2025-07-17T18:40:00Z">
              <w:r>
                <w:rPr>
                  <w:rFonts w:eastAsia="DengXian"/>
                </w:rPr>
                <w:t>, which is clarified in the third paragraph above the table.</w:t>
              </w:r>
            </w:ins>
          </w:p>
        </w:tc>
      </w:tr>
      <w:bookmarkEnd w:id="2174"/>
      <w:tr w:rsidR="00C521A0" w14:paraId="24A302EB" w14:textId="77777777">
        <w:tc>
          <w:tcPr>
            <w:tcW w:w="533" w:type="pct"/>
            <w:vAlign w:val="center"/>
          </w:tcPr>
          <w:p w14:paraId="41BF37D5" w14:textId="77777777" w:rsidR="00C521A0" w:rsidRDefault="00411A5C">
            <w:pPr>
              <w:jc w:val="center"/>
              <w:rPr>
                <w:lang w:eastAsia="zh-CN"/>
              </w:rPr>
            </w:pPr>
            <w:r>
              <w:rPr>
                <w:rFonts w:hint="eastAsia"/>
                <w:lang w:eastAsia="zh-CN"/>
              </w:rPr>
              <w:lastRenderedPageBreak/>
              <w:t>O</w:t>
            </w:r>
            <w:r>
              <w:rPr>
                <w:lang w:eastAsia="zh-CN"/>
              </w:rPr>
              <w:t>PPO</w:t>
            </w:r>
          </w:p>
        </w:tc>
        <w:tc>
          <w:tcPr>
            <w:tcW w:w="955" w:type="pct"/>
            <w:gridSpan w:val="2"/>
            <w:vAlign w:val="center"/>
          </w:tcPr>
          <w:p w14:paraId="5FCDB534" w14:textId="77777777" w:rsidR="00C521A0" w:rsidRDefault="00411A5C">
            <w:pPr>
              <w:jc w:val="center"/>
              <w:rPr>
                <w:lang w:eastAsia="zh-CN"/>
              </w:rPr>
            </w:pPr>
            <w:r>
              <w:rPr>
                <w:rFonts w:hint="eastAsia"/>
                <w:lang w:eastAsia="zh-CN"/>
              </w:rPr>
              <w:t>F</w:t>
            </w:r>
            <w:r>
              <w:rPr>
                <w:lang w:eastAsia="zh-CN"/>
              </w:rPr>
              <w:t>requency Resource Indication</w:t>
            </w:r>
          </w:p>
        </w:tc>
        <w:tc>
          <w:tcPr>
            <w:tcW w:w="3512" w:type="pct"/>
            <w:vAlign w:val="center"/>
          </w:tcPr>
          <w:p w14:paraId="29B03AA5" w14:textId="77777777" w:rsidR="00C521A0" w:rsidRDefault="00411A5C">
            <w:pPr>
              <w:rPr>
                <w:ins w:id="2181"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C521A0" w:rsidRDefault="00411A5C">
            <w:pPr>
              <w:rPr>
                <w:lang w:eastAsia="zh-CN"/>
              </w:rPr>
            </w:pPr>
            <w:ins w:id="2182" w:author="P_R2#130_Rappv1" w:date="2025-07-17T18:41:00Z">
              <w:r>
                <w:rPr>
                  <w:lang w:eastAsia="zh-CN"/>
                </w:rPr>
                <w:t>Rapp</w:t>
              </w:r>
            </w:ins>
            <w:ins w:id="2183" w:author="P_R2#130_Rappv1" w:date="2025-07-17T19:02:00Z">
              <w:r>
                <w:rPr>
                  <w:lang w:eastAsia="zh-CN"/>
                </w:rPr>
                <w:t>1</w:t>
              </w:r>
            </w:ins>
            <w:ins w:id="2184" w:author="P_R2#130_Rappv1" w:date="2025-07-17T18:41:00Z">
              <w:r>
                <w:rPr>
                  <w:lang w:eastAsia="zh-CN"/>
                </w:rPr>
                <w:t xml:space="preserve">: </w:t>
              </w:r>
            </w:ins>
            <w:ins w:id="2185" w:author="P_R2#130_Rappv1" w:date="2025-07-17T18:45:00Z">
              <w:r>
                <w:rPr>
                  <w:lang w:eastAsia="zh-CN"/>
                </w:rPr>
                <w:t>thanks for the good point.</w:t>
              </w:r>
            </w:ins>
            <w:ins w:id="2186" w:author="P_R2#130_Rappv1" w:date="2025-07-17T18:41:00Z">
              <w:r>
                <w:rPr>
                  <w:lang w:eastAsia="zh-CN"/>
                </w:rPr>
                <w:t xml:space="preserve"> </w:t>
              </w:r>
            </w:ins>
          </w:p>
        </w:tc>
      </w:tr>
      <w:tr w:rsidR="00C521A0" w14:paraId="09DE976B" w14:textId="77777777">
        <w:tc>
          <w:tcPr>
            <w:tcW w:w="533" w:type="pct"/>
          </w:tcPr>
          <w:p w14:paraId="1CB3AF0A" w14:textId="77777777" w:rsidR="00C521A0" w:rsidRDefault="00411A5C">
            <w:pPr>
              <w:jc w:val="center"/>
              <w:rPr>
                <w:rFonts w:eastAsiaTheme="minorEastAsia"/>
              </w:rPr>
            </w:pPr>
            <w:r>
              <w:rPr>
                <w:rFonts w:eastAsia="Malgun Gothic"/>
                <w:lang w:eastAsia="ko-KR"/>
              </w:rPr>
              <w:t>NEC</w:t>
            </w:r>
          </w:p>
        </w:tc>
        <w:tc>
          <w:tcPr>
            <w:tcW w:w="955" w:type="pct"/>
            <w:gridSpan w:val="2"/>
          </w:tcPr>
          <w:p w14:paraId="37B36088" w14:textId="77777777" w:rsidR="00C521A0" w:rsidRDefault="00411A5C">
            <w:pPr>
              <w:tabs>
                <w:tab w:val="left" w:pos="9087"/>
              </w:tabs>
              <w:spacing w:after="160" w:line="278" w:lineRule="auto"/>
              <w:rPr>
                <w:i/>
                <w:iCs/>
              </w:rPr>
            </w:pPr>
            <w:r>
              <w:rPr>
                <w:i/>
                <w:iCs/>
              </w:rPr>
              <w:t>Bit Duration</w:t>
            </w:r>
          </w:p>
          <w:p w14:paraId="344ED8EB" w14:textId="77777777" w:rsidR="00C521A0" w:rsidRDefault="00411A5C">
            <w:pPr>
              <w:jc w:val="center"/>
              <w:rPr>
                <w:rFonts w:eastAsiaTheme="minorEastAsia"/>
              </w:rPr>
            </w:pPr>
            <w:r>
              <w:rPr>
                <w:i/>
                <w:iCs/>
              </w:rPr>
              <w:t>Frequency Resource Indication</w:t>
            </w:r>
          </w:p>
        </w:tc>
        <w:tc>
          <w:tcPr>
            <w:tcW w:w="3512" w:type="pct"/>
            <w:vAlign w:val="center"/>
          </w:tcPr>
          <w:p w14:paraId="2B9C720E"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C521A0" w:rsidRDefault="00411A5C">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w:t>
            </w:r>
            <w:proofErr w:type="gramStart"/>
            <w:r>
              <w:rPr>
                <w:rFonts w:eastAsia="Malgun Gothic"/>
                <w:lang w:eastAsia="ko-KR"/>
              </w:rPr>
              <w:t>benefit</w:t>
            </w:r>
            <w:proofErr w:type="gramEnd"/>
            <w:r>
              <w:rPr>
                <w:rFonts w:eastAsia="Malgun Gothic"/>
                <w:lang w:eastAsia="ko-KR"/>
              </w:rPr>
              <w:t xml:space="preserve"> to reduce signalling overhead. </w:t>
            </w:r>
          </w:p>
          <w:p w14:paraId="6E739C5A" w14:textId="77777777" w:rsidR="00C521A0" w:rsidRDefault="00411A5C">
            <w:pPr>
              <w:tabs>
                <w:tab w:val="left" w:pos="9087"/>
              </w:tabs>
              <w:spacing w:after="160" w:line="278" w:lineRule="auto"/>
              <w:rPr>
                <w:ins w:id="2187"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TableGrid"/>
              <w:tblW w:w="0" w:type="auto"/>
              <w:tblLook w:val="04A0" w:firstRow="1" w:lastRow="0" w:firstColumn="1" w:lastColumn="0" w:noHBand="0" w:noVBand="1"/>
            </w:tblPr>
            <w:tblGrid>
              <w:gridCol w:w="1084"/>
              <w:gridCol w:w="509"/>
              <w:gridCol w:w="1557"/>
              <w:gridCol w:w="1906"/>
            </w:tblGrid>
            <w:tr w:rsidR="00282930" w14:paraId="7EAEE31C" w14:textId="77777777">
              <w:trPr>
                <w:ins w:id="2188"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C521A0" w:rsidRDefault="00411A5C">
                  <w:pPr>
                    <w:tabs>
                      <w:tab w:val="left" w:pos="9087"/>
                    </w:tabs>
                    <w:spacing w:after="160" w:line="278" w:lineRule="auto"/>
                    <w:rPr>
                      <w:ins w:id="2189" w:author="Liang Lin (NEC)" w:date="2025-06-30T16:34:00Z"/>
                      <w:i/>
                      <w:iCs/>
                    </w:rPr>
                  </w:pPr>
                  <w:ins w:id="2190" w:author="Liang Lin (NEC)" w:date="2025-06-30T16:34:00Z">
                    <w:r>
                      <w:rPr>
                        <w:i/>
                        <w:iCs/>
                      </w:rPr>
                      <w:t>Bit Duration</w:t>
                    </w:r>
                  </w:ins>
                </w:p>
                <w:p w14:paraId="57254860" w14:textId="77777777" w:rsidR="00C521A0" w:rsidRDefault="00C521A0">
                  <w:pPr>
                    <w:tabs>
                      <w:tab w:val="left" w:pos="9087"/>
                    </w:tabs>
                    <w:spacing w:after="160" w:line="278" w:lineRule="auto"/>
                    <w:rPr>
                      <w:ins w:id="2191"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C521A0" w:rsidRDefault="00411A5C">
                  <w:pPr>
                    <w:tabs>
                      <w:tab w:val="left" w:pos="9087"/>
                    </w:tabs>
                    <w:spacing w:after="160" w:line="278" w:lineRule="auto"/>
                    <w:rPr>
                      <w:ins w:id="2192" w:author="Liang Lin (NEC)" w:date="2025-06-30T16:34:00Z"/>
                    </w:rPr>
                  </w:pPr>
                  <w:ins w:id="2193"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C521A0" w:rsidRDefault="00411A5C">
                  <w:pPr>
                    <w:tabs>
                      <w:tab w:val="left" w:pos="9087"/>
                    </w:tabs>
                    <w:spacing w:after="160" w:line="278" w:lineRule="auto"/>
                    <w:rPr>
                      <w:ins w:id="2194" w:author="Liang Lin (NEC)" w:date="2025-06-30T16:34:00Z"/>
                    </w:rPr>
                  </w:pPr>
                  <w:ins w:id="2195"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C521A0" w:rsidRDefault="00411A5C">
                  <w:pPr>
                    <w:tabs>
                      <w:tab w:val="left" w:pos="9087"/>
                    </w:tabs>
                    <w:spacing w:after="160" w:line="278" w:lineRule="auto"/>
                    <w:rPr>
                      <w:ins w:id="2196" w:author="Liang Lin (NEC)" w:date="2025-06-30T16:34:00Z"/>
                    </w:rPr>
                  </w:pPr>
                  <w:ins w:id="2197" w:author="Liang Lin (NEC)" w:date="2025-06-30T16:34:00Z">
                    <w:r>
                      <w:t>The duration in microseconds of each D2R bit:</w:t>
                    </w:r>
                  </w:ins>
                </w:p>
                <w:p w14:paraId="5777F1AE" w14:textId="77777777" w:rsidR="00C521A0" w:rsidRDefault="00411A5C">
                  <w:pPr>
                    <w:numPr>
                      <w:ilvl w:val="0"/>
                      <w:numId w:val="37"/>
                    </w:numPr>
                    <w:tabs>
                      <w:tab w:val="left" w:pos="9087"/>
                    </w:tabs>
                    <w:spacing w:after="160" w:line="278" w:lineRule="auto"/>
                    <w:rPr>
                      <w:ins w:id="2198" w:author="Liang Lin (NEC)" w:date="2025-06-30T16:34:00Z"/>
                      <w:color w:val="FF0000"/>
                    </w:rPr>
                  </w:pPr>
                  <w:ins w:id="2199" w:author="Liang Lin (NEC)" w:date="2025-06-30T16:34:00Z">
                    <w:r>
                      <w:rPr>
                        <w:color w:val="FF0000"/>
                      </w:rPr>
                      <w:t>1-bit of ‘</w:t>
                    </w:r>
                  </w:ins>
                  <w:ins w:id="2200" w:author="Liang Lin (NEC)" w:date="2025-07-07T09:27:00Z">
                    <w:r>
                      <w:rPr>
                        <w:color w:val="FF0000"/>
                      </w:rPr>
                      <w:t>1</w:t>
                    </w:r>
                  </w:ins>
                  <w:ins w:id="2201" w:author="Liang Lin (NEC)" w:date="2025-06-30T16:34:00Z">
                    <w:r>
                      <w:rPr>
                        <w:color w:val="FF0000"/>
                      </w:rPr>
                      <w:t>’ indicates bit duration 266.67μs;</w:t>
                    </w:r>
                  </w:ins>
                </w:p>
                <w:p w14:paraId="2F7F8B0F" w14:textId="77777777" w:rsidR="00C521A0" w:rsidRDefault="00411A5C">
                  <w:pPr>
                    <w:numPr>
                      <w:ilvl w:val="0"/>
                      <w:numId w:val="37"/>
                    </w:numPr>
                    <w:tabs>
                      <w:tab w:val="left" w:pos="9087"/>
                    </w:tabs>
                    <w:spacing w:after="160" w:line="278" w:lineRule="auto"/>
                    <w:rPr>
                      <w:ins w:id="2202" w:author="Liang Lin (NEC)" w:date="2025-06-30T16:34:00Z"/>
                      <w:color w:val="FF0000"/>
                    </w:rPr>
                  </w:pPr>
                  <w:ins w:id="2203" w:author="Liang Lin (NEC)" w:date="2025-06-30T16:34:00Z">
                    <w:r>
                      <w:rPr>
                        <w:color w:val="FF0000"/>
                      </w:rPr>
                      <w:t>2-bits of ‘</w:t>
                    </w:r>
                  </w:ins>
                  <w:ins w:id="2204" w:author="Liang Lin (NEC)" w:date="2025-07-07T09:27:00Z">
                    <w:r>
                      <w:rPr>
                        <w:color w:val="FF0000"/>
                      </w:rPr>
                      <w:t>01</w:t>
                    </w:r>
                  </w:ins>
                  <w:ins w:id="2205" w:author="Liang Lin (NEC)" w:date="2025-06-30T16:34:00Z">
                    <w:r>
                      <w:rPr>
                        <w:color w:val="FF0000"/>
                      </w:rPr>
                      <w:t>’ indicates bit duration 133.33μs;</w:t>
                    </w:r>
                  </w:ins>
                </w:p>
                <w:p w14:paraId="4B06990A" w14:textId="77777777" w:rsidR="00C521A0" w:rsidRDefault="00411A5C">
                  <w:pPr>
                    <w:numPr>
                      <w:ilvl w:val="0"/>
                      <w:numId w:val="37"/>
                    </w:numPr>
                    <w:tabs>
                      <w:tab w:val="left" w:pos="9087"/>
                    </w:tabs>
                    <w:spacing w:after="160" w:line="278" w:lineRule="auto"/>
                    <w:rPr>
                      <w:ins w:id="2206" w:author="Liang Lin (NEC)" w:date="2025-06-30T16:34:00Z"/>
                      <w:color w:val="FF0000"/>
                    </w:rPr>
                  </w:pPr>
                  <w:ins w:id="2207" w:author="Liang Lin (NEC)" w:date="2025-06-30T16:34:00Z">
                    <w:r>
                      <w:rPr>
                        <w:color w:val="FF0000"/>
                      </w:rPr>
                      <w:t>3-bits of ‘</w:t>
                    </w:r>
                  </w:ins>
                  <w:ins w:id="2208" w:author="Liang Lin (NEC)" w:date="2025-07-07T09:27:00Z">
                    <w:r>
                      <w:rPr>
                        <w:color w:val="FF0000"/>
                      </w:rPr>
                      <w:t>001</w:t>
                    </w:r>
                  </w:ins>
                  <w:ins w:id="2209" w:author="Liang Lin (NEC)" w:date="2025-06-30T16:34:00Z">
                    <w:r>
                      <w:rPr>
                        <w:color w:val="FF0000"/>
                      </w:rPr>
                      <w:t>’ indicates bit duration 66.67μs;</w:t>
                    </w:r>
                  </w:ins>
                </w:p>
                <w:p w14:paraId="5729DF43" w14:textId="77777777" w:rsidR="00C521A0" w:rsidRDefault="00411A5C">
                  <w:pPr>
                    <w:numPr>
                      <w:ilvl w:val="0"/>
                      <w:numId w:val="37"/>
                    </w:numPr>
                    <w:tabs>
                      <w:tab w:val="left" w:pos="9087"/>
                    </w:tabs>
                    <w:spacing w:after="160" w:line="278" w:lineRule="auto"/>
                    <w:rPr>
                      <w:ins w:id="2210" w:author="Liang Lin (NEC)" w:date="2025-06-30T16:34:00Z"/>
                      <w:color w:val="FF0000"/>
                    </w:rPr>
                  </w:pPr>
                  <w:ins w:id="2211" w:author="Liang Lin (NEC)" w:date="2025-06-30T16:34:00Z">
                    <w:r>
                      <w:rPr>
                        <w:color w:val="FF0000"/>
                      </w:rPr>
                      <w:t>4-bits of ‘</w:t>
                    </w:r>
                  </w:ins>
                  <w:ins w:id="2212" w:author="Liang Lin (NEC)" w:date="2025-07-07T09:27:00Z">
                    <w:r>
                      <w:rPr>
                        <w:color w:val="FF0000"/>
                      </w:rPr>
                      <w:t>0001</w:t>
                    </w:r>
                  </w:ins>
                  <w:ins w:id="2213" w:author="Liang Lin (NEC)" w:date="2025-06-30T16:34:00Z">
                    <w:r>
                      <w:rPr>
                        <w:color w:val="FF0000"/>
                      </w:rPr>
                      <w:t>’ indicates bit duration 33.33μs;</w:t>
                    </w:r>
                  </w:ins>
                </w:p>
                <w:p w14:paraId="7C66E3E1" w14:textId="77777777" w:rsidR="00C521A0" w:rsidRDefault="00411A5C">
                  <w:pPr>
                    <w:numPr>
                      <w:ilvl w:val="0"/>
                      <w:numId w:val="37"/>
                    </w:numPr>
                    <w:tabs>
                      <w:tab w:val="left" w:pos="9087"/>
                    </w:tabs>
                    <w:spacing w:after="160" w:line="278" w:lineRule="auto"/>
                    <w:rPr>
                      <w:ins w:id="2214" w:author="Liang Lin (NEC)" w:date="2025-06-30T16:34:00Z"/>
                      <w:color w:val="FF0000"/>
                    </w:rPr>
                  </w:pPr>
                  <w:ins w:id="2215" w:author="Liang Lin (NEC)" w:date="2025-06-30T16:34:00Z">
                    <w:r>
                      <w:rPr>
                        <w:color w:val="FF0000"/>
                      </w:rPr>
                      <w:t>5-bits of ‘</w:t>
                    </w:r>
                  </w:ins>
                  <w:ins w:id="2216" w:author="Liang Lin (NEC)" w:date="2025-07-07T09:27:00Z">
                    <w:r>
                      <w:rPr>
                        <w:color w:val="FF0000"/>
                      </w:rPr>
                      <w:t>00001</w:t>
                    </w:r>
                  </w:ins>
                  <w:ins w:id="2217" w:author="Liang Lin (NEC)" w:date="2025-06-30T16:34:00Z">
                    <w:r>
                      <w:rPr>
                        <w:color w:val="FF0000"/>
                      </w:rPr>
                      <w:t xml:space="preserve">’ </w:t>
                    </w:r>
                    <w:r>
                      <w:rPr>
                        <w:color w:val="FF0000"/>
                      </w:rPr>
                      <w:lastRenderedPageBreak/>
                      <w:t>indicates bit duration 16.67μs;</w:t>
                    </w:r>
                  </w:ins>
                </w:p>
                <w:p w14:paraId="12412714" w14:textId="77777777" w:rsidR="00C521A0" w:rsidRDefault="00411A5C">
                  <w:pPr>
                    <w:numPr>
                      <w:ilvl w:val="0"/>
                      <w:numId w:val="37"/>
                    </w:numPr>
                    <w:tabs>
                      <w:tab w:val="left" w:pos="9087"/>
                    </w:tabs>
                    <w:spacing w:after="160" w:line="278" w:lineRule="auto"/>
                    <w:rPr>
                      <w:ins w:id="2218" w:author="Liang Lin (NEC)" w:date="2025-06-30T16:34:00Z"/>
                      <w:color w:val="FF0000"/>
                    </w:rPr>
                  </w:pPr>
                  <w:ins w:id="2219" w:author="Liang Lin (NEC)" w:date="2025-06-30T16:34:00Z">
                    <w:r>
                      <w:rPr>
                        <w:color w:val="FF0000"/>
                      </w:rPr>
                      <w:t>6-bits of ‘</w:t>
                    </w:r>
                  </w:ins>
                  <w:ins w:id="2220" w:author="Liang Lin (NEC)" w:date="2025-07-07T09:28:00Z">
                    <w:r>
                      <w:rPr>
                        <w:color w:val="FF0000"/>
                      </w:rPr>
                      <w:t>000001</w:t>
                    </w:r>
                  </w:ins>
                  <w:ins w:id="2221" w:author="Liang Lin (NEC)" w:date="2025-06-30T16:34:00Z">
                    <w:r>
                      <w:rPr>
                        <w:color w:val="FF0000"/>
                      </w:rPr>
                      <w:t>’ indicates bit duration 8.33μs;</w:t>
                    </w:r>
                  </w:ins>
                </w:p>
                <w:p w14:paraId="6884D2F3" w14:textId="77777777" w:rsidR="00C521A0" w:rsidRDefault="00411A5C">
                  <w:pPr>
                    <w:numPr>
                      <w:ilvl w:val="0"/>
                      <w:numId w:val="37"/>
                    </w:numPr>
                    <w:tabs>
                      <w:tab w:val="left" w:pos="9087"/>
                    </w:tabs>
                    <w:spacing w:after="160" w:line="278" w:lineRule="auto"/>
                    <w:rPr>
                      <w:ins w:id="2222" w:author="Liang Lin (NEC)" w:date="2025-06-30T16:34:00Z"/>
                      <w:color w:val="FF0000"/>
                    </w:rPr>
                  </w:pPr>
                  <w:ins w:id="2223" w:author="Liang Lin (NEC)" w:date="2025-06-30T16:34:00Z">
                    <w:r>
                      <w:rPr>
                        <w:color w:val="FF0000"/>
                      </w:rPr>
                      <w:t>7-bits of ‘</w:t>
                    </w:r>
                  </w:ins>
                  <w:ins w:id="2224" w:author="Liang Lin (NEC)" w:date="2025-07-07T09:28:00Z">
                    <w:r>
                      <w:rPr>
                        <w:color w:val="FF0000"/>
                      </w:rPr>
                      <w:t>000000</w:t>
                    </w:r>
                  </w:ins>
                  <w:ins w:id="2225" w:author="Liang Lin (NEC)" w:date="2025-06-30T16:34:00Z">
                    <w:r>
                      <w:rPr>
                        <w:color w:val="FF0000"/>
                      </w:rPr>
                      <w:t>1’ indicates bit duration 4.17μs;</w:t>
                    </w:r>
                  </w:ins>
                </w:p>
                <w:p w14:paraId="4A9DA651" w14:textId="77777777" w:rsidR="00C521A0" w:rsidRDefault="00411A5C">
                  <w:pPr>
                    <w:numPr>
                      <w:ilvl w:val="0"/>
                      <w:numId w:val="37"/>
                    </w:numPr>
                    <w:tabs>
                      <w:tab w:val="left" w:pos="9087"/>
                    </w:tabs>
                    <w:spacing w:after="160" w:line="278" w:lineRule="auto"/>
                    <w:rPr>
                      <w:ins w:id="2226" w:author="Liang Lin (NEC)" w:date="2025-06-30T16:34:00Z"/>
                      <w:color w:val="FF0000"/>
                    </w:rPr>
                  </w:pPr>
                  <w:ins w:id="2227" w:author="Liang Lin (NEC)" w:date="2025-06-30T16:34:00Z">
                    <w:r>
                      <w:rPr>
                        <w:color w:val="FF0000"/>
                      </w:rPr>
                      <w:t>8-bits of ‘</w:t>
                    </w:r>
                  </w:ins>
                  <w:ins w:id="2228" w:author="Liang Lin (NEC)" w:date="2025-07-07T09:28:00Z">
                    <w:r>
                      <w:rPr>
                        <w:color w:val="FF0000"/>
                      </w:rPr>
                      <w:t>00000001</w:t>
                    </w:r>
                  </w:ins>
                  <w:ins w:id="2229" w:author="Liang Lin (NEC)" w:date="2025-06-30T16:34:00Z">
                    <w:r>
                      <w:rPr>
                        <w:color w:val="FF0000"/>
                      </w:rPr>
                      <w:t>’ indicates bit duration 1.39μs;</w:t>
                    </w:r>
                  </w:ins>
                </w:p>
                <w:p w14:paraId="1D025CCD" w14:textId="77777777" w:rsidR="00C521A0" w:rsidRDefault="00C521A0">
                  <w:pPr>
                    <w:tabs>
                      <w:tab w:val="left" w:pos="9087"/>
                    </w:tabs>
                    <w:spacing w:after="160" w:line="278" w:lineRule="auto"/>
                    <w:rPr>
                      <w:ins w:id="2230" w:author="Liang Lin (NEC)" w:date="2025-06-30T16:34:00Z"/>
                    </w:rPr>
                  </w:pPr>
                </w:p>
              </w:tc>
            </w:tr>
            <w:tr w:rsidR="00282930" w14:paraId="4989CE85" w14:textId="77777777">
              <w:trPr>
                <w:ins w:id="2231"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C521A0" w:rsidRDefault="00411A5C">
                  <w:pPr>
                    <w:tabs>
                      <w:tab w:val="left" w:pos="9087"/>
                    </w:tabs>
                    <w:spacing w:after="160" w:line="278" w:lineRule="auto"/>
                    <w:rPr>
                      <w:ins w:id="2232" w:author="Liang Lin (NEC)" w:date="2025-06-30T16:34:00Z"/>
                      <w:i/>
                      <w:iCs/>
                    </w:rPr>
                  </w:pPr>
                  <w:ins w:id="2233"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C521A0" w:rsidRDefault="00411A5C">
                  <w:pPr>
                    <w:tabs>
                      <w:tab w:val="left" w:pos="9087"/>
                    </w:tabs>
                    <w:spacing w:after="160" w:line="278" w:lineRule="auto"/>
                    <w:rPr>
                      <w:ins w:id="2234" w:author="Liang Lin (NEC)" w:date="2025-06-30T16:34:00Z"/>
                    </w:rPr>
                  </w:pPr>
                  <w:ins w:id="2235" w:author="Liang Lin (NEC)" w:date="2025-06-30T16:34:00Z">
                    <w:r>
                      <w:t xml:space="preserve">8 </w:t>
                    </w:r>
                    <w:r>
                      <w:rPr>
                        <w:color w:val="FF0000"/>
                      </w:rPr>
                      <w:t xml:space="preserve">to 1 </w:t>
                    </w:r>
                    <w:proofErr w:type="gramStart"/>
                    <w:r>
                      <w:t>bits</w:t>
                    </w:r>
                    <w:proofErr w:type="gramEnd"/>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C521A0" w:rsidRDefault="00411A5C">
                  <w:pPr>
                    <w:tabs>
                      <w:tab w:val="left" w:pos="9087"/>
                    </w:tabs>
                    <w:spacing w:after="160" w:line="278" w:lineRule="auto"/>
                    <w:rPr>
                      <w:ins w:id="2236" w:author="Liang Lin (NEC)" w:date="2025-06-30T16:34:00Z"/>
                    </w:rPr>
                  </w:pPr>
                  <w:ins w:id="2237"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C521A0" w:rsidRDefault="00C521A0">
                  <w:pPr>
                    <w:tabs>
                      <w:tab w:val="left" w:pos="9087"/>
                    </w:tabs>
                    <w:spacing w:after="160" w:line="278" w:lineRule="auto"/>
                    <w:rPr>
                      <w:ins w:id="2238" w:author="Liang Lin (NEC)" w:date="2025-06-30T16:34:00Z"/>
                    </w:rPr>
                  </w:pPr>
                </w:p>
                <w:p w14:paraId="2CD155FA" w14:textId="77777777" w:rsidR="00C521A0" w:rsidRDefault="00411A5C">
                  <w:pPr>
                    <w:tabs>
                      <w:tab w:val="left" w:pos="9087"/>
                    </w:tabs>
                    <w:spacing w:after="160" w:line="278" w:lineRule="auto"/>
                    <w:rPr>
                      <w:ins w:id="2239" w:author="Liang Lin (NEC)" w:date="2025-06-30T16:34:00Z"/>
                      <w:strike/>
                      <w:color w:val="FF0000"/>
                    </w:rPr>
                  </w:pPr>
                  <w:ins w:id="2240" w:author="Liang Lin (NEC)" w:date="2025-06-30T16:34:00Z">
                    <w:r>
                      <w:rPr>
                        <w:strike/>
                        <w:color w:val="FF0000"/>
                      </w:rPr>
                      <w:t>The values of small frequency shift factor are {1, 2, 4, 8, 16, 32, 64, 128}.</w:t>
                    </w:r>
                  </w:ins>
                </w:p>
                <w:p w14:paraId="75DC114A" w14:textId="77777777" w:rsidR="00C521A0" w:rsidRDefault="00C521A0">
                  <w:pPr>
                    <w:tabs>
                      <w:tab w:val="left" w:pos="9087"/>
                    </w:tabs>
                    <w:spacing w:after="160" w:line="278" w:lineRule="auto"/>
                    <w:rPr>
                      <w:ins w:id="2241" w:author="Liang Lin (NEC)" w:date="2025-06-30T16:34:00Z"/>
                    </w:rPr>
                  </w:pPr>
                </w:p>
                <w:p w14:paraId="169029F0" w14:textId="77777777" w:rsidR="00C521A0" w:rsidRDefault="00411A5C">
                  <w:pPr>
                    <w:tabs>
                      <w:tab w:val="left" w:pos="9087"/>
                    </w:tabs>
                    <w:spacing w:after="160" w:line="278" w:lineRule="auto"/>
                    <w:rPr>
                      <w:ins w:id="2242" w:author="Liang Lin (NEC)" w:date="2025-06-30T16:34:00Z"/>
                    </w:rPr>
                  </w:pPr>
                  <w:ins w:id="2243" w:author="Liang Lin (NEC)" w:date="2025-06-30T16:34:00Z">
                    <w:r>
                      <w:t xml:space="preserve">In the bitmap, the first/leftmost bit of the bitmap corresponds to the first value of small frequency shift factor, the second bit corresponds to the second value of small frequency shift factor, and so on. For each bit, value 0 indicates that the corresponding value is not allowed, while </w:t>
                    </w:r>
                    <w:r>
                      <w:lastRenderedPageBreak/>
                      <w:t>value 1 indicates that the corresponding value can be used.</w:t>
                    </w:r>
                  </w:ins>
                </w:p>
                <w:p w14:paraId="33A59EF3" w14:textId="77777777" w:rsidR="00C521A0" w:rsidRDefault="00C521A0">
                  <w:pPr>
                    <w:tabs>
                      <w:tab w:val="left" w:pos="9087"/>
                    </w:tabs>
                    <w:spacing w:after="160" w:line="278" w:lineRule="auto"/>
                    <w:rPr>
                      <w:ins w:id="2244"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C521A0" w:rsidRDefault="00411A5C">
                  <w:pPr>
                    <w:tabs>
                      <w:tab w:val="left" w:pos="9087"/>
                    </w:tabs>
                    <w:spacing w:after="160" w:line="278" w:lineRule="auto"/>
                    <w:rPr>
                      <w:ins w:id="2245" w:author="Liang Lin (NEC)" w:date="2025-06-30T16:34:00Z"/>
                    </w:rPr>
                  </w:pPr>
                  <w:ins w:id="2246" w:author="Liang Lin (NEC)" w:date="2025-06-30T16:34:00Z">
                    <w:r>
                      <w:lastRenderedPageBreak/>
                      <w:t>This field indicates:</w:t>
                    </w:r>
                  </w:ins>
                </w:p>
                <w:p w14:paraId="7FD53D0B" w14:textId="77777777" w:rsidR="00C521A0" w:rsidRDefault="00411A5C">
                  <w:pPr>
                    <w:numPr>
                      <w:ilvl w:val="0"/>
                      <w:numId w:val="36"/>
                    </w:numPr>
                    <w:tabs>
                      <w:tab w:val="left" w:pos="9087"/>
                    </w:tabs>
                    <w:spacing w:after="160" w:line="278" w:lineRule="auto"/>
                    <w:rPr>
                      <w:ins w:id="2247" w:author="Liang Lin (NEC)" w:date="2025-06-30T16:34:00Z"/>
                    </w:rPr>
                  </w:pPr>
                  <w:ins w:id="2248" w:author="Liang Lin (NEC)" w:date="2025-06-30T16:34:00Z">
                    <w:r>
                      <w:t xml:space="preserve">the set of </w:t>
                    </w:r>
                  </w:ins>
                  <m:oMath>
                    <m:sSub>
                      <m:sSubPr>
                        <m:ctrlPr>
                          <w:ins w:id="2249" w:author="Liang Lin (NEC)" w:date="2025-06-30T16:34:00Z">
                            <w:rPr>
                              <w:rFonts w:ascii="Cambria Math" w:hAnsi="Cambria Math"/>
                            </w:rPr>
                          </w:ins>
                        </m:ctrlPr>
                      </m:sSubPr>
                      <m:e>
                        <m:r>
                          <w:ins w:id="2250" w:author="Liang Lin (NEC)" w:date="2025-06-30T16:34:00Z">
                            <w:rPr>
                              <w:rFonts w:ascii="Cambria Math" w:hAnsi="Cambria Math"/>
                            </w:rPr>
                            <m:t>N</m:t>
                          </w:ins>
                        </m:r>
                      </m:e>
                      <m:sub>
                        <m:r>
                          <w:ins w:id="2251" w:author="Liang Lin (NEC)" w:date="2025-06-30T16:34:00Z">
                            <m:rPr>
                              <m:nor/>
                            </m:rPr>
                            <m:t>SFS</m:t>
                          </w:ins>
                        </m:r>
                      </m:sub>
                    </m:sSub>
                    <m:r>
                      <w:ins w:id="2252" w:author="Liang Lin (NEC)" w:date="2025-06-30T16:34:00Z">
                        <m:rPr>
                          <m:sty m:val="p"/>
                        </m:rPr>
                        <w:rPr>
                          <w:rFonts w:ascii="Cambria Math" w:hAnsi="Cambria Math"/>
                        </w:rPr>
                        <m:t xml:space="preserve"> </m:t>
                      </w:ins>
                    </m:r>
                  </m:oMath>
                  <w:ins w:id="2253"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254" w:author="Liang Lin (NEC)" w:date="2025-06-30T16:34:00Z">
                            <w:rPr>
                              <w:rFonts w:ascii="Cambria Math" w:hAnsi="Cambria Math"/>
                            </w:rPr>
                          </w:ins>
                        </m:ctrlPr>
                      </m:sSubPr>
                      <m:e>
                        <m:r>
                          <w:ins w:id="2255" w:author="Liang Lin (NEC)" w:date="2025-06-30T16:34:00Z">
                            <w:rPr>
                              <w:rFonts w:ascii="Cambria Math" w:hAnsi="Cambria Math"/>
                            </w:rPr>
                            <m:t>N</m:t>
                          </w:ins>
                        </m:r>
                      </m:e>
                      <m:sub>
                        <m:r>
                          <w:ins w:id="2256" w:author="Liang Lin (NEC)" w:date="2025-06-30T16:34:00Z">
                            <m:rPr>
                              <m:nor/>
                            </m:rPr>
                            <m:t>SFS</m:t>
                          </w:ins>
                        </m:r>
                      </m:sub>
                    </m:sSub>
                  </m:oMath>
                  <w:ins w:id="2257" w:author="Liang Lin (NEC)" w:date="2025-06-30T16:34:00Z">
                    <w:r>
                      <w:t xml:space="preserve"> is the number of frequency domain resource of access occasions triggered by </w:t>
                    </w:r>
                    <w:r>
                      <w:rPr>
                        <w:i/>
                        <w:iCs/>
                      </w:rPr>
                      <w:t>A-IoT Paging</w:t>
                    </w:r>
                    <w:r>
                      <w:t xml:space="preserve"> message or one </w:t>
                    </w:r>
                    <w:r>
                      <w:rPr>
                        <w:i/>
                        <w:iCs/>
                      </w:rPr>
                      <w:t>Access Trigger</w:t>
                    </w:r>
                    <w:r>
                      <w:t xml:space="preserve"> message. Or</w:t>
                    </w:r>
                  </w:ins>
                </w:p>
                <w:p w14:paraId="3293C35C" w14:textId="77777777" w:rsidR="00C521A0" w:rsidRDefault="00411A5C">
                  <w:pPr>
                    <w:numPr>
                      <w:ilvl w:val="0"/>
                      <w:numId w:val="36"/>
                    </w:numPr>
                    <w:tabs>
                      <w:tab w:val="left" w:pos="9087"/>
                    </w:tabs>
                    <w:spacing w:after="160" w:line="278" w:lineRule="auto"/>
                    <w:rPr>
                      <w:ins w:id="2258" w:author="Liang Lin (NEC)" w:date="2025-06-30T16:34:00Z"/>
                    </w:rPr>
                  </w:pPr>
                  <w:ins w:id="2259" w:author="Liang Lin (NEC)" w:date="2025-06-30T16:34:00Z">
                    <w:r>
                      <w:t xml:space="preserve">one value of small frequency shift factor when present in </w:t>
                    </w:r>
                    <w:r>
                      <w:rPr>
                        <w:i/>
                        <w:iCs/>
                      </w:rPr>
                      <w:t>A-IoT Paging</w:t>
                    </w:r>
                    <w:r>
                      <w:t xml:space="preserve"> message for CFRA, </w:t>
                    </w:r>
                    <w:r>
                      <w:rPr>
                        <w:i/>
                        <w:iCs/>
                      </w:rPr>
                      <w:t xml:space="preserve">R2D Upper Layer </w:t>
                    </w:r>
                    <w:r>
                      <w:rPr>
                        <w:i/>
                        <w:iCs/>
                      </w:rPr>
                      <w:lastRenderedPageBreak/>
                      <w:t>Data Transfer</w:t>
                    </w:r>
                    <w:r>
                      <w:t xml:space="preserve"> message. Or</w:t>
                    </w:r>
                  </w:ins>
                </w:p>
                <w:p w14:paraId="69BA7DB5" w14:textId="77777777" w:rsidR="00C521A0" w:rsidRDefault="00411A5C">
                  <w:pPr>
                    <w:numPr>
                      <w:ilvl w:val="0"/>
                      <w:numId w:val="36"/>
                    </w:numPr>
                    <w:tabs>
                      <w:tab w:val="left" w:pos="9087"/>
                    </w:tabs>
                    <w:spacing w:after="160" w:line="278" w:lineRule="auto"/>
                    <w:rPr>
                      <w:ins w:id="2260" w:author="Liang Lin (NEC)" w:date="2025-06-30T16:34:00Z"/>
                    </w:rPr>
                  </w:pPr>
                  <w:ins w:id="2261"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C521A0" w:rsidRDefault="00C521A0">
                  <w:pPr>
                    <w:tabs>
                      <w:tab w:val="left" w:pos="9087"/>
                    </w:tabs>
                    <w:spacing w:after="160" w:line="278" w:lineRule="auto"/>
                    <w:rPr>
                      <w:ins w:id="2262" w:author="Liang Lin (NEC)" w:date="2025-06-30T16:34:00Z"/>
                    </w:rPr>
                  </w:pPr>
                </w:p>
                <w:p w14:paraId="5D260973" w14:textId="77777777" w:rsidR="00C521A0" w:rsidRDefault="00411A5C">
                  <w:pPr>
                    <w:tabs>
                      <w:tab w:val="left" w:pos="9087"/>
                    </w:tabs>
                    <w:spacing w:after="160" w:line="278" w:lineRule="auto"/>
                    <w:rPr>
                      <w:ins w:id="2263" w:author="Liang Lin (NEC)" w:date="2025-06-30T16:34:00Z"/>
                    </w:rPr>
                  </w:pPr>
                  <w:ins w:id="2264"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proofErr w:type="gramStart"/>
                    <w:r>
                      <w:rPr>
                        <w:color w:val="FF0000"/>
                      </w:rPr>
                      <w:t xml:space="preserve">are </w:t>
                    </w:r>
                    <w:r>
                      <w:rPr>
                        <w:strike/>
                        <w:color w:val="FF0000"/>
                      </w:rPr>
                      <w:t>can be</w:t>
                    </w:r>
                    <w:proofErr w:type="gramEnd"/>
                    <w:r>
                      <w:rPr>
                        <w:strike/>
                        <w:color w:val="FF0000"/>
                      </w:rPr>
                      <w:t xml:space="preserve"> indicated to 1 in the bitmap</w:t>
                    </w:r>
                    <w:r>
                      <w:t>:</w:t>
                    </w:r>
                  </w:ins>
                </w:p>
                <w:p w14:paraId="1745603D" w14:textId="77777777" w:rsidR="00C521A0" w:rsidRDefault="00411A5C">
                  <w:pPr>
                    <w:numPr>
                      <w:ilvl w:val="0"/>
                      <w:numId w:val="37"/>
                    </w:numPr>
                    <w:tabs>
                      <w:tab w:val="left" w:pos="9087"/>
                    </w:tabs>
                    <w:spacing w:after="160" w:line="278" w:lineRule="auto"/>
                    <w:rPr>
                      <w:ins w:id="2265" w:author="Liang Lin (NEC)" w:date="2025-06-30T16:34:00Z"/>
                    </w:rPr>
                  </w:pPr>
                  <w:ins w:id="2266"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5B89C75F" w14:textId="77777777" w:rsidR="00C521A0" w:rsidRDefault="00411A5C">
                  <w:pPr>
                    <w:numPr>
                      <w:ilvl w:val="0"/>
                      <w:numId w:val="37"/>
                    </w:numPr>
                    <w:tabs>
                      <w:tab w:val="left" w:pos="9087"/>
                    </w:tabs>
                    <w:spacing w:after="160" w:line="278" w:lineRule="auto"/>
                    <w:rPr>
                      <w:ins w:id="2267" w:author="Liang Lin (NEC)" w:date="2025-06-30T16:34:00Z"/>
                    </w:rPr>
                  </w:pPr>
                  <w:ins w:id="2268"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4FB25EBA" w14:textId="77777777" w:rsidR="00C521A0" w:rsidRDefault="00411A5C">
                  <w:pPr>
                    <w:numPr>
                      <w:ilvl w:val="0"/>
                      <w:numId w:val="37"/>
                    </w:numPr>
                    <w:tabs>
                      <w:tab w:val="left" w:pos="9087"/>
                    </w:tabs>
                    <w:spacing w:after="160" w:line="278" w:lineRule="auto"/>
                    <w:rPr>
                      <w:ins w:id="2269" w:author="Liang Lin (NEC)" w:date="2025-06-30T16:34:00Z"/>
                    </w:rPr>
                  </w:pPr>
                  <w:ins w:id="2270" w:author="Liang Lin (NEC)" w:date="2025-06-30T16:34:00Z">
                    <w:r>
                      <w:rPr>
                        <w:color w:val="FF0000"/>
                      </w:rPr>
                      <w:lastRenderedPageBreak/>
                      <w:t xml:space="preserve">6-bits bitmap indicating values </w:t>
                    </w:r>
                    <w:r>
                      <w:t xml:space="preserve">{1, 2, 4, 8, 16, 32}, when </w:t>
                    </w:r>
                    <w:r>
                      <w:rPr>
                        <w:i/>
                        <w:iCs/>
                      </w:rPr>
                      <w:t>Bit Duration</w:t>
                    </w:r>
                    <w:r>
                      <w:t xml:space="preserve"> is configured to 66.67μs;</w:t>
                    </w:r>
                  </w:ins>
                </w:p>
                <w:p w14:paraId="08E8EFE6" w14:textId="77777777" w:rsidR="00C521A0" w:rsidRDefault="00411A5C">
                  <w:pPr>
                    <w:numPr>
                      <w:ilvl w:val="0"/>
                      <w:numId w:val="37"/>
                    </w:numPr>
                    <w:tabs>
                      <w:tab w:val="left" w:pos="9087"/>
                    </w:tabs>
                    <w:spacing w:after="160" w:line="278" w:lineRule="auto"/>
                    <w:rPr>
                      <w:ins w:id="2271" w:author="Liang Lin (NEC)" w:date="2025-06-30T16:34:00Z"/>
                    </w:rPr>
                  </w:pPr>
                  <w:ins w:id="2272"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C521A0" w:rsidRDefault="00411A5C">
                  <w:pPr>
                    <w:numPr>
                      <w:ilvl w:val="0"/>
                      <w:numId w:val="37"/>
                    </w:numPr>
                    <w:tabs>
                      <w:tab w:val="left" w:pos="9087"/>
                    </w:tabs>
                    <w:spacing w:after="160" w:line="278" w:lineRule="auto"/>
                    <w:rPr>
                      <w:ins w:id="2273" w:author="Liang Lin (NEC)" w:date="2025-06-30T16:34:00Z"/>
                    </w:rPr>
                  </w:pPr>
                  <w:ins w:id="2274" w:author="Liang Lin (NEC)" w:date="2025-06-30T16:34:00Z">
                    <w:r>
                      <w:rPr>
                        <w:color w:val="FF0000"/>
                      </w:rPr>
                      <w:t xml:space="preserve">4-bits bitmap indicating values </w:t>
                    </w:r>
                    <w:r>
                      <w:t xml:space="preserve">{1, 2, 4, 8}, when </w:t>
                    </w:r>
                    <w:r>
                      <w:rPr>
                        <w:i/>
                        <w:iCs/>
                      </w:rPr>
                      <w:t xml:space="preserve">Bit Duration </w:t>
                    </w:r>
                    <w:r>
                      <w:t>is configured to 16.67μs;</w:t>
                    </w:r>
                  </w:ins>
                </w:p>
                <w:p w14:paraId="42767B43" w14:textId="77777777" w:rsidR="00C521A0" w:rsidRDefault="00411A5C">
                  <w:pPr>
                    <w:numPr>
                      <w:ilvl w:val="0"/>
                      <w:numId w:val="37"/>
                    </w:numPr>
                    <w:tabs>
                      <w:tab w:val="left" w:pos="9087"/>
                    </w:tabs>
                    <w:spacing w:after="160" w:line="278" w:lineRule="auto"/>
                    <w:rPr>
                      <w:ins w:id="2275" w:author="Liang Lin (NEC)" w:date="2025-06-30T16:34:00Z"/>
                    </w:rPr>
                  </w:pPr>
                  <w:ins w:id="2276"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C521A0" w:rsidRDefault="00411A5C">
                  <w:pPr>
                    <w:numPr>
                      <w:ilvl w:val="0"/>
                      <w:numId w:val="37"/>
                    </w:numPr>
                    <w:tabs>
                      <w:tab w:val="left" w:pos="9087"/>
                    </w:tabs>
                    <w:spacing w:after="160" w:line="278" w:lineRule="auto"/>
                    <w:rPr>
                      <w:ins w:id="2277" w:author="Liang Lin (NEC)" w:date="2025-06-30T16:34:00Z"/>
                    </w:rPr>
                  </w:pPr>
                  <w:ins w:id="2278" w:author="Liang Lin (NEC)" w:date="2025-06-30T16:34:00Z">
                    <w:r>
                      <w:rPr>
                        <w:color w:val="FF0000"/>
                      </w:rPr>
                      <w:t xml:space="preserve">2-bits bitmap indicating values </w:t>
                    </w:r>
                    <w:r>
                      <w:t xml:space="preserve">{1, 2}, when </w:t>
                    </w:r>
                    <w:r>
                      <w:rPr>
                        <w:i/>
                        <w:iCs/>
                      </w:rPr>
                      <w:t>Bit Duration</w:t>
                    </w:r>
                    <w:r>
                      <w:t xml:space="preserve"> is configured to 4.17μs;</w:t>
                    </w:r>
                  </w:ins>
                </w:p>
                <w:p w14:paraId="4431E778" w14:textId="77777777" w:rsidR="00C521A0" w:rsidRDefault="00411A5C">
                  <w:pPr>
                    <w:numPr>
                      <w:ilvl w:val="0"/>
                      <w:numId w:val="37"/>
                    </w:numPr>
                    <w:tabs>
                      <w:tab w:val="left" w:pos="9087"/>
                    </w:tabs>
                    <w:spacing w:after="160" w:line="278" w:lineRule="auto"/>
                    <w:rPr>
                      <w:ins w:id="2279" w:author="Liang Lin (NEC)" w:date="2025-06-30T16:34:00Z"/>
                    </w:rPr>
                  </w:pPr>
                  <w:ins w:id="2280"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C521A0" w:rsidRDefault="00C521A0">
            <w:pPr>
              <w:rPr>
                <w:ins w:id="2281" w:author="P_R2#130_Rappv1" w:date="2025-07-17T18:50:00Z"/>
                <w:rFonts w:eastAsiaTheme="minorEastAsia"/>
              </w:rPr>
            </w:pPr>
          </w:p>
          <w:p w14:paraId="65CE9FA3" w14:textId="77777777" w:rsidR="00C521A0" w:rsidRDefault="00411A5C">
            <w:pPr>
              <w:rPr>
                <w:ins w:id="2282" w:author="P_R2#130_Rappv1" w:date="2025-07-17T18:55:00Z"/>
                <w:rFonts w:eastAsiaTheme="minorEastAsia"/>
              </w:rPr>
            </w:pPr>
            <w:ins w:id="2283" w:author="P_R2#130_Rappv1" w:date="2025-07-17T18:50:00Z">
              <w:r>
                <w:rPr>
                  <w:rFonts w:eastAsiaTheme="minorEastAsia"/>
                </w:rPr>
                <w:t xml:space="preserve">Rapp1: Thanks for the </w:t>
              </w:r>
            </w:ins>
            <w:ins w:id="2284" w:author="P_R2#130_Rappv1" w:date="2025-07-17T18:57:00Z">
              <w:r>
                <w:rPr>
                  <w:rFonts w:eastAsiaTheme="minorEastAsia"/>
                </w:rPr>
                <w:t xml:space="preserve">discussion and </w:t>
              </w:r>
            </w:ins>
            <w:ins w:id="2285" w:author="P_R2#130_Rappv1" w:date="2025-07-17T18:50:00Z">
              <w:r>
                <w:rPr>
                  <w:rFonts w:eastAsiaTheme="minorEastAsia"/>
                </w:rPr>
                <w:t>suggestion.</w:t>
              </w:r>
            </w:ins>
          </w:p>
          <w:p w14:paraId="4FE47162" w14:textId="77777777" w:rsidR="00C521A0" w:rsidRDefault="00411A5C">
            <w:pPr>
              <w:rPr>
                <w:rFonts w:eastAsiaTheme="minorEastAsia"/>
              </w:rPr>
            </w:pPr>
            <w:ins w:id="2286" w:author="P_R2#130_Rappv1" w:date="2025-07-17T18:55:00Z">
              <w:r>
                <w:rPr>
                  <w:rFonts w:eastAsiaTheme="minorEastAsia"/>
                </w:rPr>
                <w:t xml:space="preserve">Regarding the signalling overhead, </w:t>
              </w:r>
            </w:ins>
            <w:ins w:id="2287" w:author="P_R2#130_Rappv1" w:date="2025-07-17T18:50:00Z">
              <w:r>
                <w:rPr>
                  <w:rFonts w:eastAsiaTheme="minorEastAsia"/>
                </w:rPr>
                <w:t xml:space="preserve">I understand RAN1 </w:t>
              </w:r>
            </w:ins>
            <w:ins w:id="2288" w:author="P_R2#130_Rappv1" w:date="2025-07-17T18:56:00Z">
              <w:r>
                <w:rPr>
                  <w:rFonts w:eastAsiaTheme="minorEastAsia"/>
                </w:rPr>
                <w:t xml:space="preserve">has discussed </w:t>
              </w:r>
            </w:ins>
            <w:ins w:id="2289" w:author="P_R2#130_Rappv1" w:date="2025-07-17T18:50:00Z">
              <w:r>
                <w:rPr>
                  <w:rFonts w:eastAsiaTheme="minorEastAsia"/>
                </w:rPr>
                <w:t>some optimiza</w:t>
              </w:r>
            </w:ins>
            <w:ins w:id="2290" w:author="P_R2#130_Rappv1" w:date="2025-07-17T18:51:00Z">
              <w:r>
                <w:rPr>
                  <w:rFonts w:eastAsiaTheme="minorEastAsia"/>
                </w:rPr>
                <w:t xml:space="preserve">tions to reduce the signalling </w:t>
              </w:r>
            </w:ins>
            <w:ins w:id="2291" w:author="P_R2#130_Rappv1" w:date="2025-07-17T18:56:00Z">
              <w:r>
                <w:rPr>
                  <w:rFonts w:eastAsiaTheme="minorEastAsia"/>
                </w:rPr>
                <w:t>size,</w:t>
              </w:r>
            </w:ins>
            <w:ins w:id="2292" w:author="P_R2#130_Rappv1" w:date="2025-07-17T18:51:00Z">
              <w:r>
                <w:rPr>
                  <w:rFonts w:eastAsiaTheme="minorEastAsia"/>
                </w:rPr>
                <w:t xml:space="preserve"> but there was no consensus.</w:t>
              </w:r>
            </w:ins>
            <w:ins w:id="2293" w:author="P_R2#130_Rappv1" w:date="2025-07-17T18:53:00Z">
              <w:r>
                <w:rPr>
                  <w:rFonts w:eastAsiaTheme="minorEastAsia"/>
                </w:rPr>
                <w:t xml:space="preserve"> </w:t>
              </w:r>
            </w:ins>
            <w:proofErr w:type="gramStart"/>
            <w:ins w:id="2294" w:author="P_R2#130_Rappv1" w:date="2025-07-17T18:56:00Z">
              <w:r>
                <w:rPr>
                  <w:rFonts w:eastAsiaTheme="minorEastAsia"/>
                </w:rPr>
                <w:t>So</w:t>
              </w:r>
              <w:proofErr w:type="gramEnd"/>
              <w:r>
                <w:rPr>
                  <w:rFonts w:eastAsiaTheme="minorEastAsia"/>
                </w:rPr>
                <w:t xml:space="preserve"> </w:t>
              </w:r>
            </w:ins>
            <w:ins w:id="2295" w:author="P_R2#130_Rappv1" w:date="2025-07-17T18:57:00Z">
              <w:r>
                <w:rPr>
                  <w:rFonts w:eastAsiaTheme="minorEastAsia"/>
                </w:rPr>
                <w:t xml:space="preserve">in </w:t>
              </w:r>
            </w:ins>
            <w:ins w:id="2296" w:author="P_R2#130_Rappv1" w:date="2025-07-17T19:01:00Z">
              <w:r>
                <w:rPr>
                  <w:rFonts w:eastAsiaTheme="minorEastAsia"/>
                </w:rPr>
                <w:t>this CR review</w:t>
              </w:r>
            </w:ins>
            <w:ins w:id="2297" w:author="P_R2#130_Rappv1" w:date="2025-07-17T18:57:00Z">
              <w:r>
                <w:rPr>
                  <w:rFonts w:eastAsiaTheme="minorEastAsia"/>
                </w:rPr>
                <w:t>, I suggest we first capture</w:t>
              </w:r>
            </w:ins>
            <w:ins w:id="2298" w:author="P_R2#130_Rappv1" w:date="2025-07-17T18:59:00Z">
              <w:r>
                <w:rPr>
                  <w:rFonts w:eastAsiaTheme="minorEastAsia"/>
                </w:rPr>
                <w:t xml:space="preserve"> RAN1 agreements in direct terms, </w:t>
              </w:r>
            </w:ins>
            <w:ins w:id="2299" w:author="P_R2#130_Rappv1" w:date="2025-07-17T19:00:00Z">
              <w:r>
                <w:rPr>
                  <w:rFonts w:eastAsiaTheme="minorEastAsia"/>
                </w:rPr>
                <w:t xml:space="preserve">which is easier </w:t>
              </w:r>
              <w:r>
                <w:rPr>
                  <w:rFonts w:eastAsiaTheme="minorEastAsia"/>
                </w:rPr>
                <w:lastRenderedPageBreak/>
                <w:t>for companies to digest. Then we can discuss the optimization if there is a big interest.</w:t>
              </w:r>
            </w:ins>
          </w:p>
        </w:tc>
      </w:tr>
      <w:tr w:rsidR="00C521A0" w14:paraId="325F87D3" w14:textId="77777777">
        <w:trPr>
          <w:gridAfter w:val="1"/>
          <w:wAfter w:w="281" w:type="dxa"/>
        </w:trPr>
        <w:tc>
          <w:tcPr>
            <w:tcW w:w="1050" w:type="dxa"/>
            <w:vAlign w:val="center"/>
          </w:tcPr>
          <w:p w14:paraId="3B639D0B" w14:textId="77777777" w:rsidR="00C521A0" w:rsidRDefault="00411A5C">
            <w:pPr>
              <w:jc w:val="center"/>
              <w:rPr>
                <w:lang w:eastAsia="sv-SE"/>
              </w:rPr>
            </w:pPr>
            <w:r>
              <w:rPr>
                <w:rFonts w:hint="eastAsia"/>
                <w:lang w:val="en-US" w:eastAsia="zh-CN"/>
              </w:rPr>
              <w:lastRenderedPageBreak/>
              <w:t>Sharp</w:t>
            </w:r>
          </w:p>
        </w:tc>
        <w:tc>
          <w:tcPr>
            <w:tcW w:w="1883" w:type="dxa"/>
            <w:vAlign w:val="center"/>
          </w:tcPr>
          <w:p w14:paraId="778C792C" w14:textId="77777777" w:rsidR="00C521A0" w:rsidRDefault="00411A5C">
            <w:pPr>
              <w:ind w:leftChars="180" w:left="360"/>
              <w:jc w:val="center"/>
              <w:rPr>
                <w:lang w:eastAsia="sv-SE"/>
              </w:rPr>
            </w:pPr>
            <w:r>
              <w:rPr>
                <w:i/>
                <w:iCs/>
              </w:rPr>
              <w:t>Time Resource Indication</w:t>
            </w:r>
          </w:p>
        </w:tc>
        <w:tc>
          <w:tcPr>
            <w:tcW w:w="6924" w:type="dxa"/>
            <w:vAlign w:val="center"/>
          </w:tcPr>
          <w:p w14:paraId="1E189EBE" w14:textId="77777777" w:rsidR="00C521A0" w:rsidRDefault="00411A5C">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C521A0" w:rsidRDefault="00411A5C">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C521A0" w:rsidRDefault="00411A5C">
            <w:pPr>
              <w:ind w:leftChars="180" w:left="360"/>
              <w:rPr>
                <w:ins w:id="2300"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6DB9B74" w14:textId="77777777" w:rsidR="00C521A0" w:rsidRDefault="00411A5C">
            <w:pPr>
              <w:ind w:leftChars="180" w:left="360"/>
              <w:rPr>
                <w:ins w:id="2301" w:author="LC0721O1" w:date="2025-07-21T16:10:00Z"/>
                <w:lang w:eastAsia="sv-SE"/>
              </w:rPr>
            </w:pPr>
            <w:ins w:id="2302" w:author="P_R2#130_Rappv1" w:date="2025-07-17T19:01:00Z">
              <w:r>
                <w:rPr>
                  <w:lang w:eastAsia="sv-SE"/>
                </w:rPr>
                <w:t xml:space="preserve">Rapp1: please see the </w:t>
              </w:r>
            </w:ins>
            <w:ins w:id="2303" w:author="P_R2#130_Rappv1" w:date="2025-07-17T19:02:00Z">
              <w:r>
                <w:rPr>
                  <w:rFonts w:eastAsia="DengXian"/>
                </w:rPr>
                <w:t>third</w:t>
              </w:r>
            </w:ins>
            <w:ins w:id="2304" w:author="P_R2#130_Rappv1" w:date="2025-07-17T19:01:00Z">
              <w:r>
                <w:rPr>
                  <w:lang w:eastAsia="sv-SE"/>
                </w:rPr>
                <w:t xml:space="preserve"> paragra</w:t>
              </w:r>
            </w:ins>
            <w:ins w:id="2305" w:author="P_R2#130_Rappv1" w:date="2025-07-17T19:02:00Z">
              <w:r>
                <w:rPr>
                  <w:lang w:eastAsia="sv-SE"/>
                </w:rPr>
                <w:t>ph above the table.</w:t>
              </w:r>
            </w:ins>
          </w:p>
          <w:p w14:paraId="7A9235DD" w14:textId="279EED22" w:rsidR="00C521A0" w:rsidRDefault="00411A5C">
            <w:pPr>
              <w:ind w:leftChars="180" w:left="360"/>
              <w:rPr>
                <w:ins w:id="2306" w:author="Sharp2" w:date="2025-07-22T08:46:00Z"/>
                <w:lang w:val="en-US" w:eastAsia="zh-CN"/>
              </w:rPr>
            </w:pPr>
            <w:ins w:id="2307" w:author="Sharp2" w:date="2025-07-22T08:46:00Z">
              <w:r>
                <w:rPr>
                  <w:rFonts w:hint="eastAsia"/>
                  <w:lang w:val="en-US" w:eastAsia="zh-CN"/>
                </w:rPr>
                <w:t xml:space="preserve">Sharp2: thank you for pointing us to the 3rd paragraph </w:t>
              </w:r>
            </w:ins>
            <w:ins w:id="2308" w:author="Sharp2" w:date="2025-07-22T08:48:00Z">
              <w:r w:rsidR="00F763ED">
                <w:rPr>
                  <w:lang w:val="en-US" w:eastAsia="zh-CN"/>
                </w:rPr>
                <w:t>of t</w:t>
              </w:r>
            </w:ins>
            <w:ins w:id="2309" w:author="Sharp2" w:date="2025-07-22T08:49:00Z">
              <w:r w:rsidR="00F763ED">
                <w:rPr>
                  <w:lang w:val="en-US" w:eastAsia="zh-CN"/>
                </w:rPr>
                <w:t xml:space="preserve">he text </w:t>
              </w:r>
            </w:ins>
            <w:ins w:id="2310" w:author="Sharp2" w:date="2025-07-22T08:46:00Z">
              <w:r>
                <w:rPr>
                  <w:rFonts w:hint="eastAsia"/>
                  <w:lang w:val="en-US" w:eastAsia="zh-CN"/>
                </w:rPr>
                <w:t xml:space="preserve">above </w:t>
              </w:r>
            </w:ins>
            <w:ins w:id="2311" w:author="Sharp2" w:date="2025-07-22T08:49:00Z">
              <w:r w:rsidR="00F763ED">
                <w:t>Table 6.2.1.6-1</w:t>
              </w:r>
              <w:r w:rsidR="00F763ED">
                <w:rPr>
                  <w:rFonts w:hint="eastAsia"/>
                  <w:lang w:val="en-US" w:eastAsia="zh-CN"/>
                </w:rPr>
                <w:t xml:space="preserve"> </w:t>
              </w:r>
            </w:ins>
            <w:ins w:id="2312" w:author="Sharp2" w:date="2025-07-22T08:46:00Z">
              <w:r>
                <w:rPr>
                  <w:rFonts w:hint="eastAsia"/>
                  <w:lang w:val="en-US" w:eastAsia="zh-CN"/>
                </w:rPr>
                <w:t>(where presence of t</w:t>
              </w:r>
              <w:r>
                <w:t xml:space="preserve">he </w:t>
              </w:r>
              <w:r>
                <w:rPr>
                  <w:i/>
                  <w:iCs/>
                </w:rPr>
                <w:t xml:space="preserve">Time Resource </w:t>
              </w:r>
              <w:r>
                <w:rPr>
                  <w:i/>
                  <w:iCs/>
                </w:rPr>
                <w:lastRenderedPageBreak/>
                <w:t>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313" w:author="Sharp2" w:date="2025-07-22T08:53:00Z">
              <w:r w:rsidR="00F763ED">
                <w:rPr>
                  <w:lang w:val="en-US" w:eastAsia="zh-CN"/>
                </w:rPr>
                <w:t>n</w:t>
              </w:r>
            </w:ins>
            <w:ins w:id="2314"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3A9144D3" w14:textId="0ACE2929" w:rsidR="00C521A0" w:rsidRDefault="00F763ED">
            <w:pPr>
              <w:ind w:leftChars="180" w:left="360"/>
              <w:rPr>
                <w:ins w:id="2315" w:author="Sharp2" w:date="2025-07-22T08:46:00Z"/>
                <w:lang w:val="en-US" w:eastAsia="zh-CN"/>
              </w:rPr>
            </w:pPr>
            <w:ins w:id="2316" w:author="Sharp2" w:date="2025-07-22T08:50:00Z">
              <w:r>
                <w:rPr>
                  <w:lang w:val="en-US" w:eastAsia="zh-CN"/>
                </w:rPr>
                <w:t>Note</w:t>
              </w:r>
            </w:ins>
            <w:ins w:id="2317" w:author="Sharp2" w:date="2025-07-22T08:46:00Z">
              <w:r w:rsidR="00411A5C">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1619"/>
            </w:tblGrid>
            <w:tr w:rsidR="00172991" w14:paraId="7C445BAD" w14:textId="77777777">
              <w:trPr>
                <w:ins w:id="2318" w:author="Sharp2" w:date="2025-07-22T08:46:00Z"/>
              </w:trPr>
              <w:tc>
                <w:tcPr>
                  <w:tcW w:w="6708" w:type="dxa"/>
                </w:tcPr>
                <w:p w14:paraId="64F92FBB" w14:textId="77777777" w:rsidR="00C521A0" w:rsidRDefault="00411A5C">
                  <w:pPr>
                    <w:adjustRightInd w:val="0"/>
                    <w:snapToGrid w:val="0"/>
                    <w:ind w:leftChars="180" w:left="360"/>
                    <w:rPr>
                      <w:ins w:id="2319" w:author="Sharp2" w:date="2025-07-22T08:46:00Z"/>
                    </w:rPr>
                  </w:pPr>
                  <w:ins w:id="2320" w:author="Sharp2" w:date="2025-07-22T08:46:00Z">
                    <w:r>
                      <w:rPr>
                        <w:highlight w:val="green"/>
                      </w:rPr>
                      <w:lastRenderedPageBreak/>
                      <w:t>Agreement</w:t>
                    </w:r>
                  </w:ins>
                </w:p>
                <w:p w14:paraId="5EA63363" w14:textId="77777777" w:rsidR="00C521A0" w:rsidRDefault="00411A5C">
                  <w:pPr>
                    <w:adjustRightInd w:val="0"/>
                    <w:snapToGrid w:val="0"/>
                    <w:ind w:leftChars="90" w:left="180"/>
                    <w:rPr>
                      <w:ins w:id="2321" w:author="Sharp2" w:date="2025-07-22T08:46:00Z"/>
                    </w:rPr>
                  </w:pPr>
                  <w:ins w:id="2322"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w:t>
                    </w:r>
                    <w:proofErr w:type="gramStart"/>
                    <w:r>
                      <w:rPr>
                        <w:rFonts w:eastAsia="DengXian" w:hint="eastAsia"/>
                        <w:bCs/>
                        <w:color w:val="000000" w:themeColor="text1"/>
                        <w:lang w:val="en-US" w:eastAsia="zh-CN"/>
                      </w:rPr>
                      <w:t>2</w:t>
                    </w:r>
                    <w:r>
                      <w:rPr>
                        <w:rFonts w:eastAsia="DengXian"/>
                        <w:bCs/>
                        <w:color w:val="000000" w:themeColor="text1"/>
                        <w:lang w:val="en-US" w:eastAsia="zh-CN"/>
                      </w:rPr>
                      <w:t xml:space="preserve"> time</w:t>
                    </w:r>
                    <w:proofErr w:type="gramEnd"/>
                    <w:r>
                      <w:rPr>
                        <w:rFonts w:eastAsia="DengXian"/>
                        <w:bCs/>
                        <w:color w:val="000000" w:themeColor="text1"/>
                        <w:lang w:val="en-US" w:eastAsia="zh-CN"/>
                      </w:rPr>
                      <w:t xml:space="preserv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7FD94A39" w14:textId="77777777" w:rsidR="00C521A0" w:rsidRDefault="00411A5C">
                  <w:pPr>
                    <w:numPr>
                      <w:ilvl w:val="255"/>
                      <w:numId w:val="0"/>
                    </w:numPr>
                    <w:ind w:leftChars="90" w:left="180"/>
                    <w:rPr>
                      <w:ins w:id="2323" w:author="Sharp2" w:date="2025-07-22T08:46:00Z"/>
                    </w:rPr>
                  </w:pPr>
                  <w:ins w:id="2324" w:author="Sharp2" w:date="2025-07-22T08:46:00Z">
                    <w:r>
                      <w:t>All devices support the above</w:t>
                    </w:r>
                  </w:ins>
                </w:p>
                <w:p w14:paraId="6B3BEEFF" w14:textId="77777777" w:rsidR="00C521A0" w:rsidRDefault="00411A5C">
                  <w:pPr>
                    <w:numPr>
                      <w:ilvl w:val="255"/>
                      <w:numId w:val="0"/>
                    </w:numPr>
                    <w:ind w:leftChars="90" w:left="180"/>
                    <w:rPr>
                      <w:ins w:id="2325" w:author="Sharp2" w:date="2025-07-22T08:46:00Z"/>
                    </w:rPr>
                  </w:pPr>
                  <w:ins w:id="2326" w:author="Sharp2" w:date="2025-07-22T08:46:00Z">
                    <w:r>
                      <w:t>Note: the impact of specification support (at least including signalling overhead) for X=2 to a reader supporting only X=1 should be minimized</w:t>
                    </w:r>
                  </w:ins>
                </w:p>
                <w:p w14:paraId="1BCDA7C6" w14:textId="099C8D1C" w:rsidR="00C521A0" w:rsidRPr="00F763ED" w:rsidRDefault="00411A5C" w:rsidP="00F763ED">
                  <w:pPr>
                    <w:adjustRightInd w:val="0"/>
                    <w:snapToGrid w:val="0"/>
                    <w:ind w:leftChars="90" w:left="180"/>
                    <w:rPr>
                      <w:ins w:id="2327" w:author="Sharp2" w:date="2025-07-22T08:46:00Z"/>
                    </w:rPr>
                  </w:pPr>
                  <w:ins w:id="2328" w:author="Sharp2" w:date="2025-07-22T08:46:00Z">
                    <w:r>
                      <w:rPr>
                        <w:highlight w:val="yellow"/>
                      </w:rPr>
                      <w:t>Only support X=1 time domain resource for D2R transmission for Msg3 in response to a PRDCH for Msg2 transmission.</w:t>
                    </w:r>
                  </w:ins>
                </w:p>
              </w:tc>
            </w:tr>
          </w:tbl>
          <w:p w14:paraId="68725AA1" w14:textId="77777777" w:rsidR="00C521A0" w:rsidRDefault="00411A5C">
            <w:pPr>
              <w:ind w:leftChars="90" w:left="180"/>
              <w:rPr>
                <w:lang w:val="en-US" w:eastAsia="zh-CN"/>
              </w:rPr>
            </w:pPr>
            <w:r>
              <w:rPr>
                <w:rFonts w:hint="eastAsia"/>
                <w:lang w:val="en-US" w:eastAsia="zh-CN"/>
              </w:rPr>
              <w:t xml:space="preserve"> </w:t>
            </w:r>
          </w:p>
        </w:tc>
      </w:tr>
      <w:tr w:rsidR="00C521A0" w14:paraId="31983C3C" w14:textId="77777777">
        <w:tc>
          <w:tcPr>
            <w:tcW w:w="1050" w:type="dxa"/>
            <w:vAlign w:val="center"/>
          </w:tcPr>
          <w:p w14:paraId="15EA7D46" w14:textId="77777777" w:rsidR="00C521A0" w:rsidRDefault="00411A5C">
            <w:pPr>
              <w:jc w:val="center"/>
              <w:rPr>
                <w:lang w:eastAsia="sv-SE"/>
              </w:rPr>
            </w:pPr>
            <w:r>
              <w:rPr>
                <w:rFonts w:hint="eastAsia"/>
                <w:lang w:val="en-US" w:eastAsia="zh-CN"/>
              </w:rPr>
              <w:lastRenderedPageBreak/>
              <w:t>Sharp</w:t>
            </w:r>
          </w:p>
        </w:tc>
        <w:tc>
          <w:tcPr>
            <w:tcW w:w="1883" w:type="dxa"/>
            <w:gridSpan w:val="2"/>
            <w:vAlign w:val="center"/>
          </w:tcPr>
          <w:p w14:paraId="5FD4B52D" w14:textId="77777777" w:rsidR="00C521A0" w:rsidRDefault="00411A5C">
            <w:pPr>
              <w:jc w:val="center"/>
              <w:rPr>
                <w:rFonts w:eastAsia="Malgun Gothic"/>
                <w:lang w:eastAsia="ko-KR"/>
              </w:rPr>
            </w:pPr>
            <w:r>
              <w:rPr>
                <w:i/>
                <w:iCs/>
              </w:rPr>
              <w:t>Bit Duration</w:t>
            </w:r>
          </w:p>
        </w:tc>
        <w:tc>
          <w:tcPr>
            <w:tcW w:w="6924" w:type="dxa"/>
            <w:vAlign w:val="center"/>
          </w:tcPr>
          <w:p w14:paraId="3562F5CF" w14:textId="77777777" w:rsidR="00C521A0" w:rsidRDefault="00411A5C">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xml:space="preserve">. See Table 7.1.2-3 </w:t>
            </w:r>
            <w:r>
              <w:rPr>
                <w:rFonts w:hint="eastAsia"/>
                <w:lang w:val="en-US" w:eastAsia="zh-CN"/>
              </w:rPr>
              <w:lastRenderedPageBreak/>
              <w:t>of TS 38.291 for an example of how chip duration values that occurred in RAN1 agreements were captured in RAN1 specs.</w:t>
            </w:r>
          </w:p>
          <w:p w14:paraId="7C3269B1" w14:textId="77777777" w:rsidR="00C521A0" w:rsidRDefault="00411A5C">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proofErr w:type="spellStart"/>
            <w:r>
              <w:rPr>
                <w:rFonts w:hint="eastAsia"/>
                <w:i/>
                <w:iCs/>
                <w:lang w:val="en-US" w:eastAsia="zh-CN"/>
              </w:rPr>
              <w:t>T</w:t>
            </w:r>
            <w:r>
              <w:rPr>
                <w:rFonts w:hint="eastAsia"/>
                <w:i/>
                <w:iCs/>
                <w:vertAlign w:val="subscript"/>
                <w:lang w:val="en-US" w:eastAsia="zh-CN"/>
              </w:rPr>
              <w:t>chip</w:t>
            </w:r>
            <w:proofErr w:type="spellEnd"/>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proofErr w:type="spellStart"/>
            <w:r>
              <w:t>μs</w:t>
            </w:r>
            <w:proofErr w:type="spellEnd"/>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C521A0" w:rsidRDefault="00411A5C">
            <w:pPr>
              <w:rPr>
                <w:ins w:id="2329"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C521A0" w:rsidRDefault="00411A5C">
            <w:pPr>
              <w:rPr>
                <w:ins w:id="2330" w:author="P_R2#130_Rappv2" w:date="2025-07-18T16:55:00Z"/>
                <w:lang w:eastAsia="sv-SE"/>
              </w:rPr>
            </w:pPr>
            <w:ins w:id="2331" w:author="P_R2#130_Rappv1" w:date="2025-07-17T19:03:00Z">
              <w:r>
                <w:rPr>
                  <w:lang w:eastAsia="sv-SE"/>
                </w:rPr>
                <w:t xml:space="preserve">Rapp1: </w:t>
              </w:r>
            </w:ins>
            <w:ins w:id="2332" w:author="P_R2#130_Rappv1" w:date="2025-07-17T19:11:00Z">
              <w:r>
                <w:rPr>
                  <w:lang w:eastAsia="sv-SE"/>
                </w:rPr>
                <w:t xml:space="preserve">Thanks for the comments. In this CR review, </w:t>
              </w:r>
            </w:ins>
            <w:ins w:id="2333" w:author="P_R2#130_Rappv1" w:date="2025-07-17T19:03:00Z">
              <w:r>
                <w:rPr>
                  <w:lang w:eastAsia="sv-SE"/>
                </w:rPr>
                <w:t xml:space="preserve">the goal is </w:t>
              </w:r>
            </w:ins>
            <w:ins w:id="2334" w:author="P_R2#130_Rappv1" w:date="2025-07-17T19:04:00Z">
              <w:r>
                <w:rPr>
                  <w:lang w:eastAsia="sv-SE"/>
                </w:rPr>
                <w:t>to capture RAN1 agreed L1 parameter</w:t>
              </w:r>
            </w:ins>
            <w:ins w:id="2335" w:author="P_R2#130_Rappv1" w:date="2025-07-17T19:05:00Z">
              <w:r>
                <w:rPr>
                  <w:lang w:eastAsia="sv-SE"/>
                </w:rPr>
                <w:t xml:space="preserve"> </w:t>
              </w:r>
            </w:ins>
            <w:ins w:id="2336" w:author="P_R2#130_Rappv1" w:date="2025-07-17T19:11:00Z">
              <w:r>
                <w:rPr>
                  <w:lang w:eastAsia="sv-SE"/>
                </w:rPr>
                <w:t>according to</w:t>
              </w:r>
            </w:ins>
            <w:ins w:id="2337" w:author="P_R2#130_Rappv1" w:date="2025-07-17T19:05:00Z">
              <w:r>
                <w:rPr>
                  <w:lang w:eastAsia="sv-SE"/>
                </w:rPr>
                <w:t xml:space="preserve"> the LS.</w:t>
              </w:r>
            </w:ins>
            <w:ins w:id="2338" w:author="P_R2#130_Rappv1" w:date="2025-07-17T19:09:00Z">
              <w:r>
                <w:rPr>
                  <w:lang w:eastAsia="sv-SE"/>
                </w:rPr>
                <w:t xml:space="preserve"> </w:t>
              </w:r>
            </w:ins>
            <w:ins w:id="2339" w:author="P_R2#130_Rappv1" w:date="2025-07-17T19:11:00Z">
              <w:r>
                <w:rPr>
                  <w:lang w:eastAsia="sv-SE"/>
                </w:rPr>
                <w:t>But i</w:t>
              </w:r>
            </w:ins>
            <w:ins w:id="2340" w:author="P_R2#130_Rappv1" w:date="2025-07-17T19:09:00Z">
              <w:r>
                <w:rPr>
                  <w:lang w:eastAsia="sv-SE"/>
                </w:rPr>
                <w:t xml:space="preserve">f </w:t>
              </w:r>
            </w:ins>
            <w:ins w:id="2341" w:author="P_R2#130_Rappv1" w:date="2025-07-17T19:10:00Z">
              <w:r>
                <w:rPr>
                  <w:lang w:eastAsia="sv-SE"/>
                </w:rPr>
                <w:t>RAN1 make further update</w:t>
              </w:r>
            </w:ins>
            <w:ins w:id="2342" w:author="P_R2#130_Rappv1" w:date="2025-07-17T19:09:00Z">
              <w:r>
                <w:rPr>
                  <w:lang w:eastAsia="sv-SE"/>
                </w:rPr>
                <w:t>,</w:t>
              </w:r>
            </w:ins>
            <w:ins w:id="2343" w:author="P_R2#130_Rappv1" w:date="2025-07-17T19:11:00Z">
              <w:r>
                <w:rPr>
                  <w:lang w:eastAsia="sv-SE"/>
                </w:rPr>
                <w:t xml:space="preserve"> of course</w:t>
              </w:r>
            </w:ins>
            <w:ins w:id="2344" w:author="P_R2#130_Rappv1" w:date="2025-07-17T19:09:00Z">
              <w:r>
                <w:rPr>
                  <w:lang w:eastAsia="sv-SE"/>
                </w:rPr>
                <w:t xml:space="preserve"> we </w:t>
              </w:r>
            </w:ins>
            <w:ins w:id="2345" w:author="P_R2#130_Rappv1" w:date="2025-07-17T19:11:00Z">
              <w:r>
                <w:rPr>
                  <w:lang w:eastAsia="sv-SE"/>
                </w:rPr>
                <w:t>will</w:t>
              </w:r>
            </w:ins>
            <w:ins w:id="2346" w:author="P_R2#130_Rappv1" w:date="2025-07-17T19:09:00Z">
              <w:r>
                <w:rPr>
                  <w:lang w:eastAsia="sv-SE"/>
                </w:rPr>
                <w:t xml:space="preserve"> </w:t>
              </w:r>
            </w:ins>
            <w:ins w:id="2347" w:author="P_R2#130_Rappv1" w:date="2025-07-17T19:10:00Z">
              <w:r>
                <w:rPr>
                  <w:lang w:eastAsia="sv-SE"/>
                </w:rPr>
                <w:t>align</w:t>
              </w:r>
            </w:ins>
            <w:ins w:id="2348" w:author="P_R2#130_Rappv1" w:date="2025-07-17T19:09:00Z">
              <w:r>
                <w:rPr>
                  <w:lang w:eastAsia="sv-SE"/>
                </w:rPr>
                <w:t xml:space="preserve"> accordingly.</w:t>
              </w:r>
            </w:ins>
          </w:p>
          <w:p w14:paraId="6F3BFA03" w14:textId="77777777" w:rsidR="00C521A0" w:rsidRDefault="00411A5C">
            <w:pPr>
              <w:rPr>
                <w:ins w:id="2349" w:author="Sharp2" w:date="2025-07-21T16:21:00Z"/>
              </w:rPr>
            </w:pPr>
            <w:ins w:id="2350" w:author="P_R2#130_Rappv2" w:date="2025-07-18T16:56:00Z">
              <w:r>
                <w:t>Rapp2: A</w:t>
              </w:r>
            </w:ins>
            <w:ins w:id="2351"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m:r>
                <w:ins w:id="2352" w:author="P_R2#130_Rappv2" w:date="2025-07-18T16:55:00Z">
                  <w:rPr>
                    <w:rFonts w:ascii="Cambria Math" w:hAnsi="Cambria Math"/>
                  </w:rPr>
                  <m:t>τ</m:t>
                </w:ins>
              </m:r>
            </m:oMath>
            <w:ins w:id="2353" w:author="P_R2#130_Rappv2" w:date="2025-07-18T16:55:00Z">
              <w:r>
                <w:t xml:space="preserve"> as unit, e.g., table 7.1.2-3 for chip length. So, I made some changes as suggested by Sharp. Companies are welcome to check internally with RAN1 colleagues.</w:t>
              </w:r>
            </w:ins>
          </w:p>
          <w:p w14:paraId="77F325E0" w14:textId="77777777" w:rsidR="00F763ED" w:rsidRDefault="00F763ED" w:rsidP="00F763ED">
            <w:pPr>
              <w:rPr>
                <w:ins w:id="2354" w:author="Sharp2" w:date="2025-07-22T08:52:00Z"/>
                <w:lang w:val="en-US" w:eastAsia="zh-CN"/>
              </w:rPr>
            </w:pPr>
            <w:ins w:id="2355" w:author="Sharp2" w:date="2025-07-22T08:52:00Z">
              <w:r>
                <w:rPr>
                  <w:rFonts w:hint="eastAsia"/>
                  <w:lang w:val="en-US" w:eastAsia="zh-CN"/>
                </w:rPr>
                <w:t xml:space="preserve">Sharp2: thank you. Just two editorial comments regarding those changes: </w:t>
              </w:r>
            </w:ins>
          </w:p>
          <w:p w14:paraId="4600FDA2" w14:textId="0AAAAE55" w:rsidR="00F763ED" w:rsidRDefault="00F763ED" w:rsidP="00F763ED">
            <w:pPr>
              <w:numPr>
                <w:ilvl w:val="0"/>
                <w:numId w:val="39"/>
              </w:numPr>
              <w:rPr>
                <w:ins w:id="2356" w:author="Sharp2" w:date="2025-07-22T08:52:00Z"/>
                <w:lang w:val="en-US" w:eastAsia="zh-CN"/>
              </w:rPr>
            </w:pPr>
            <w:ins w:id="2357" w:author="Sharp2" w:date="2025-07-22T08:52:00Z">
              <w:r>
                <w:rPr>
                  <w:rFonts w:hint="eastAsia"/>
                  <w:lang w:val="en-US" w:eastAsia="zh-CN"/>
                </w:rPr>
                <w:t xml:space="preserve">for the definition of </w:t>
              </w:r>
            </w:ins>
            <m:oMath>
              <m:r>
                <w:ins w:id="2358" w:author="Sharp2" w:date="2025-07-22T08:52:00Z">
                  <w:rPr>
                    <w:rFonts w:ascii="Cambria Math" w:hAnsi="Cambria Math"/>
                  </w:rPr>
                  <m:t>τ</m:t>
                </w:ins>
              </m:r>
            </m:oMath>
            <w:ins w:id="2359"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360" w:author="Sharp2" w:date="2025-07-22T08:52:00Z">
                  <w:rPr>
                    <w:rFonts w:ascii="Cambria Math" w:hAnsi="Cambria Math"/>
                  </w:rPr>
                  <m:t>τ</m:t>
                </w:ins>
              </m:r>
            </m:oMath>
            <w:ins w:id="2361"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362" w:author="Sharp2" w:date="2025-07-22T08:52:00Z">
                  <w:rPr>
                    <w:rFonts w:ascii="Cambria Math" w:hAnsi="Cambria Math"/>
                  </w:rPr>
                  <m:t>τ=2×</m:t>
                </w:ins>
              </m:r>
              <m:sSup>
                <m:sSupPr>
                  <m:ctrlPr>
                    <w:ins w:id="2363" w:author="Sharp2" w:date="2025-07-22T08:52:00Z">
                      <w:rPr>
                        <w:rFonts w:ascii="Cambria Math" w:hAnsi="Cambria Math"/>
                        <w:i/>
                        <w:sz w:val="24"/>
                        <w:szCs w:val="24"/>
                      </w:rPr>
                    </w:ins>
                  </m:ctrlPr>
                </m:sSupPr>
                <m:e>
                  <m:r>
                    <w:ins w:id="2364" w:author="Sharp2" w:date="2025-07-22T08:52:00Z">
                      <w:rPr>
                        <w:rFonts w:ascii="Cambria Math" w:hAnsi="Cambria Math"/>
                      </w:rPr>
                      <m:t>10</m:t>
                    </w:ins>
                  </m:r>
                </m:e>
                <m:sup>
                  <m:r>
                    <w:ins w:id="2365" w:author="Sharp2" w:date="2025-07-22T08:52:00Z">
                      <w:rPr>
                        <w:rFonts w:ascii="Cambria Math" w:hAnsi="Cambria Math"/>
                      </w:rPr>
                      <m:t>6</m:t>
                    </w:ins>
                  </m:r>
                </m:sup>
              </m:sSup>
              <m:r>
                <w:ins w:id="2366" w:author="Sharp2" w:date="2025-07-22T08:52:00Z">
                  <w:rPr>
                    <w:rFonts w:ascii="Cambria Math" w:hAnsi="Cambria Math"/>
                  </w:rPr>
                  <m:t>/15000</m:t>
                </w:ins>
              </m:r>
            </m:oMath>
            <w:ins w:id="2367"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368" w:author="Sharp2" w:date="2025-07-22T08:52:00Z">
                  <w:rPr>
                    <w:rFonts w:ascii="Cambria Math" w:hAnsi="Cambria Math"/>
                  </w:rPr>
                  <m:t>τ</m:t>
                </w:ins>
              </m:r>
            </m:oMath>
            <w:ins w:id="2369"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54F3C9AB" w:rsidR="00F763ED" w:rsidRDefault="00F763ED" w:rsidP="00F763ED">
            <w:pPr>
              <w:numPr>
                <w:ilvl w:val="0"/>
                <w:numId w:val="39"/>
              </w:numPr>
              <w:rPr>
                <w:ins w:id="2370" w:author="Sharp2" w:date="2025-07-22T08:52:00Z"/>
                <w:lang w:val="en-US" w:eastAsia="zh-CN"/>
              </w:rPr>
            </w:pPr>
            <m:oMath>
              <m:r>
                <w:ins w:id="2371" w:author="Sharp2" w:date="2025-07-22T08:53:00Z">
                  <w:rPr>
                    <w:rFonts w:ascii="Cambria Math" w:hAnsi="Cambria Math"/>
                  </w:rPr>
                  <m:t>τ</m:t>
                </w:ins>
              </m:r>
            </m:oMath>
            <w:ins w:id="2372"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proofErr w:type="spellStart"/>
              <w:r>
                <w:t>μs</w:t>
              </w:r>
              <w:proofErr w:type="spellEnd"/>
              <w:r>
                <w:rPr>
                  <w:rFonts w:hAnsi="Cambria Math"/>
                  <w:lang w:val="en-US" w:eastAsia="zh-CN"/>
                </w:rPr>
                <w:t>”</w:t>
              </w:r>
              <w:r>
                <w:rPr>
                  <w:rFonts w:hAnsi="Cambria Math" w:hint="eastAsia"/>
                  <w:lang w:val="en-US" w:eastAsia="zh-CN"/>
                </w:rPr>
                <w:t xml:space="preserve"> needs to be added back to each value.</w:t>
              </w:r>
            </w:ins>
          </w:p>
          <w:p w14:paraId="323CAD57" w14:textId="79C5B2B7" w:rsidR="00F763ED" w:rsidRPr="00F763ED" w:rsidRDefault="00E54304" w:rsidP="00F763ED">
            <w:pPr>
              <w:rPr>
                <w:lang w:val="en-US" w:eastAsia="zh-CN"/>
              </w:rPr>
            </w:pPr>
            <w:ins w:id="2373" w:author="P_R2#130_Rappv2" w:date="2025-07-29T18:15:00Z">
              <w:r>
                <w:rPr>
                  <w:lang w:val="en-US" w:eastAsia="zh-CN"/>
                </w:rPr>
                <w:t xml:space="preserve">Rapp3: I understand </w:t>
              </w:r>
            </w:ins>
            <m:oMath>
              <m:r>
                <w:ins w:id="2374" w:author="P_R2#130_Rappv2" w:date="2025-07-29T18:16:00Z">
                  <w:rPr>
                    <w:rFonts w:ascii="Cambria Math" w:hAnsi="Cambria Math"/>
                  </w:rPr>
                  <m:t>τ</m:t>
                </w:ins>
              </m:r>
            </m:oMath>
            <w:ins w:id="2375" w:author="P_R2#130_Rappv2" w:date="2025-07-29T18:16:00Z">
              <w:r>
                <w:rPr>
                  <w:lang w:val="en-US" w:eastAsia="zh-CN"/>
                </w:rPr>
                <w:t xml:space="preserve"> is just a value, so we can define it in MAC instead of referring to RAN1 spec. The reason we use the same </w:t>
              </w:r>
            </w:ins>
            <w:ins w:id="2376" w:author="P_R2#130_Rappv2" w:date="2025-07-29T18:17:00Z">
              <w:r w:rsidRPr="00E54304">
                <w:rPr>
                  <w:lang w:val="en-US" w:eastAsia="zh-CN"/>
                </w:rPr>
                <w:t>alphabet</w:t>
              </w:r>
              <w:r>
                <w:rPr>
                  <w:lang w:val="en-US" w:eastAsia="zh-CN"/>
                </w:rPr>
                <w:t xml:space="preserve"> is to avoid any confusion.</w:t>
              </w:r>
            </w:ins>
          </w:p>
        </w:tc>
      </w:tr>
      <w:tr w:rsidR="00C521A0" w14:paraId="1EF81854" w14:textId="77777777">
        <w:tc>
          <w:tcPr>
            <w:tcW w:w="533" w:type="pct"/>
            <w:vAlign w:val="center"/>
          </w:tcPr>
          <w:p w14:paraId="384B8704" w14:textId="01FEE06E" w:rsidR="00C521A0" w:rsidRDefault="00780315">
            <w:pPr>
              <w:jc w:val="center"/>
              <w:rPr>
                <w:lang w:eastAsia="sv-SE"/>
              </w:rPr>
            </w:pPr>
            <w:r>
              <w:rPr>
                <w:lang w:eastAsia="sv-SE"/>
              </w:rPr>
              <w:lastRenderedPageBreak/>
              <w:t>Qualcomm</w:t>
            </w:r>
          </w:p>
        </w:tc>
        <w:tc>
          <w:tcPr>
            <w:tcW w:w="955" w:type="pct"/>
            <w:gridSpan w:val="2"/>
            <w:vAlign w:val="center"/>
          </w:tcPr>
          <w:p w14:paraId="130D6392" w14:textId="77777777" w:rsidR="00DF5B98" w:rsidRDefault="00DF5B98" w:rsidP="00DF5B98">
            <w:pPr>
              <w:rPr>
                <w:lang w:eastAsia="sv-SE"/>
              </w:rPr>
            </w:pPr>
            <w:r>
              <w:rPr>
                <w:lang w:eastAsia="sv-SE"/>
              </w:rPr>
              <w:t>Bit Duration</w:t>
            </w:r>
          </w:p>
          <w:p w14:paraId="4487674A" w14:textId="03B1A19F" w:rsidR="00C521A0" w:rsidRDefault="00DF5B98" w:rsidP="00DF5B98">
            <w:pPr>
              <w:rPr>
                <w:lang w:eastAsia="sv-SE"/>
              </w:rPr>
            </w:pPr>
            <w:r>
              <w:rPr>
                <w:lang w:eastAsia="sv-SE"/>
              </w:rPr>
              <w:t>Frequency Resource Indication</w:t>
            </w:r>
          </w:p>
        </w:tc>
        <w:tc>
          <w:tcPr>
            <w:tcW w:w="3512" w:type="pct"/>
            <w:vAlign w:val="center"/>
          </w:tcPr>
          <w:p w14:paraId="4A229A1D" w14:textId="1B9F7CBB" w:rsidR="00A54FB7" w:rsidRDefault="00A54FB7" w:rsidP="00A54FB7">
            <w:r>
              <w:t xml:space="preserve">We have similar view as NEC. The total size of Bit Duration and Frequency Resource Indication can be reduced to save </w:t>
            </w:r>
            <w:r w:rsidR="00816FE8">
              <w:t>signalling</w:t>
            </w:r>
            <w:r>
              <w:t xml:space="preserve"> overhead. </w:t>
            </w:r>
          </w:p>
          <w:p w14:paraId="19925CA0" w14:textId="3FA8BB46" w:rsidR="00C521A0" w:rsidRPr="009427AC" w:rsidRDefault="00A54FB7" w:rsidP="00A54FB7">
            <w:r>
              <w:t>Further, for CFA case, the total size of Bit Duration and Frequency Resource Indication can be further reduced since only one device is indicated with the Frequency Resource Indication</w:t>
            </w:r>
            <w:r w:rsidR="00816FE8">
              <w:t xml:space="preserve"> (</w:t>
            </w:r>
            <w:r w:rsidR="00FF2A68">
              <w:t>bitmap is not needed)</w:t>
            </w:r>
          </w:p>
        </w:tc>
      </w:tr>
      <w:tr w:rsidR="00C521A0" w14:paraId="3ABFDE27" w14:textId="77777777">
        <w:tc>
          <w:tcPr>
            <w:tcW w:w="533" w:type="pct"/>
            <w:vAlign w:val="center"/>
          </w:tcPr>
          <w:p w14:paraId="2ECA1CD1" w14:textId="2B43DF03" w:rsidR="00C521A0" w:rsidRDefault="002E0F37">
            <w:pPr>
              <w:jc w:val="center"/>
              <w:rPr>
                <w:lang w:eastAsia="sv-SE"/>
              </w:rPr>
            </w:pPr>
            <w:r>
              <w:rPr>
                <w:lang w:eastAsia="sv-SE"/>
              </w:rPr>
              <w:t>Apple</w:t>
            </w:r>
          </w:p>
        </w:tc>
        <w:tc>
          <w:tcPr>
            <w:tcW w:w="955" w:type="pct"/>
            <w:gridSpan w:val="2"/>
            <w:vAlign w:val="center"/>
          </w:tcPr>
          <w:p w14:paraId="1AC050A6" w14:textId="51B60CF5" w:rsidR="00C521A0" w:rsidRDefault="002E0F37">
            <w:pPr>
              <w:jc w:val="center"/>
              <w:rPr>
                <w:lang w:eastAsia="sv-SE"/>
              </w:rPr>
            </w:pPr>
            <w:r>
              <w:rPr>
                <w:lang w:eastAsia="sv-SE"/>
              </w:rPr>
              <w:t>Frequency resource indication</w:t>
            </w:r>
          </w:p>
        </w:tc>
        <w:tc>
          <w:tcPr>
            <w:tcW w:w="3512" w:type="pct"/>
            <w:vAlign w:val="center"/>
          </w:tcPr>
          <w:p w14:paraId="5EE2B829" w14:textId="713A7534" w:rsidR="00C521A0" w:rsidRDefault="002E0F37">
            <w:pPr>
              <w:rPr>
                <w:lang w:eastAsia="sv-SE"/>
              </w:rPr>
            </w:pPr>
            <w:r>
              <w:rPr>
                <w:lang w:eastAsia="sv-SE"/>
              </w:rPr>
              <w:t>The current description is confusing. What is the relationship of the three sub-bullets and what items are the “OR” phrase  concatenate? And how “</w:t>
            </w:r>
            <w:ins w:id="2377" w:author="P_R2#130_Rappv0" w:date="2025-06-10T10:54:00Z">
              <w:r>
                <w:t>A d</w:t>
              </w:r>
            </w:ins>
            <w:ins w:id="2378" w:author="P_R2#130_Rappv0" w:date="2025-06-10T10:52:00Z">
              <w:r>
                <w:rPr>
                  <w:rFonts w:hint="eastAsia"/>
                </w:rPr>
                <w:t>evice determine</w:t>
              </w:r>
            </w:ins>
            <w:ins w:id="2379" w:author="P_R2#130_Rappv0" w:date="2025-06-10T10:54:00Z">
              <w:r>
                <w:t>s</w:t>
              </w:r>
            </w:ins>
            <w:ins w:id="2380" w:author="P_R2#130_Rappv0" w:date="2025-06-10T10:52:00Z">
              <w:r>
                <w:rPr>
                  <w:rFonts w:hint="eastAsia"/>
                </w:rPr>
                <w:t xml:space="preserve"> its </w:t>
              </w:r>
            </w:ins>
            <w:ins w:id="2381" w:author="P_R2#130_Rappv0" w:date="2025-06-10T10:54:00Z">
              <w:r>
                <w:t>small frequency shift factor</w:t>
              </w:r>
              <w:r>
                <w:rPr>
                  <w:rFonts w:hint="eastAsia"/>
                </w:rPr>
                <w:t xml:space="preserve"> </w:t>
              </w:r>
            </w:ins>
            <w:ins w:id="2382" w:author="P_R2#130_Rappv0" w:date="2025-06-10T10:52:00Z">
              <w:r>
                <w:rPr>
                  <w:rFonts w:hint="eastAsia"/>
                </w:rPr>
                <w:t xml:space="preserve">value for </w:t>
              </w:r>
            </w:ins>
            <w:ins w:id="2383" w:author="P_R2#130_Rappv0" w:date="2025-06-10T10:53:00Z">
              <w:r>
                <w:t>the following D2R</w:t>
              </w:r>
            </w:ins>
            <w:ins w:id="2384" w:author="P_R2#130_Rappv0" w:date="2025-06-10T10:52:00Z">
              <w:r>
                <w:rPr>
                  <w:rFonts w:hint="eastAsia"/>
                </w:rPr>
                <w:t xml:space="preserve"> transmission based on its order of </w:t>
              </w:r>
            </w:ins>
            <w:ins w:id="2385" w:author="P_R2#130_Rappv0" w:date="2025-06-10T10:55:00Z">
              <w:r>
                <w:rPr>
                  <w:i/>
                  <w:iCs/>
                </w:rPr>
                <w:t xml:space="preserve">Echoed </w:t>
              </w:r>
            </w:ins>
            <w:ins w:id="2386" w:author="P_R2#130_Rappv0" w:date="2025-06-10T10:54:00Z">
              <w:r>
                <w:rPr>
                  <w:i/>
                  <w:iCs/>
                </w:rPr>
                <w:t>R</w:t>
              </w:r>
            </w:ins>
            <w:ins w:id="2387" w:author="P_R2#130_Rappv0" w:date="2025-06-10T10:52:00Z">
              <w:r>
                <w:rPr>
                  <w:i/>
                  <w:iCs/>
                </w:rPr>
                <w:t>andom ID</w:t>
              </w:r>
              <w:r>
                <w:rPr>
                  <w:rFonts w:hint="eastAsia"/>
                </w:rPr>
                <w:t xml:space="preserve"> </w:t>
              </w:r>
            </w:ins>
            <w:ins w:id="2388" w:author="P_R2#130_Rappv0" w:date="2025-06-10T10:55:00Z">
              <w:r>
                <w:t xml:space="preserve">field </w:t>
              </w:r>
            </w:ins>
            <w:ins w:id="2389" w:author="P_R2#130_Rappv0" w:date="2025-06-10T10:52:00Z">
              <w:r>
                <w:rPr>
                  <w:rFonts w:hint="eastAsia"/>
                </w:rPr>
                <w:t xml:space="preserve">in </w:t>
              </w:r>
            </w:ins>
            <w:ins w:id="2390" w:author="P_R2#130_Rappv0" w:date="2025-06-10T10:54:00Z">
              <w:r>
                <w:t xml:space="preserve">the </w:t>
              </w:r>
              <w:r>
                <w:rPr>
                  <w:i/>
                  <w:iCs/>
                </w:rPr>
                <w:t xml:space="preserve">Random ID Response </w:t>
              </w:r>
              <w:r>
                <w:t>message</w:t>
              </w:r>
            </w:ins>
            <w:r>
              <w:t>”? it is better to further clarify.</w:t>
            </w:r>
            <w:r>
              <w:rPr>
                <w:lang w:eastAsia="sv-SE"/>
              </w:rPr>
              <w:t xml:space="preserve"> </w:t>
            </w:r>
          </w:p>
        </w:tc>
      </w:tr>
      <w:tr w:rsidR="00C521A0" w14:paraId="2C0B8BB7" w14:textId="77777777">
        <w:tc>
          <w:tcPr>
            <w:tcW w:w="533" w:type="pct"/>
            <w:vAlign w:val="center"/>
          </w:tcPr>
          <w:p w14:paraId="6DBA4F2A" w14:textId="77777777" w:rsidR="00C521A0" w:rsidRDefault="00C521A0">
            <w:pPr>
              <w:jc w:val="center"/>
              <w:rPr>
                <w:lang w:eastAsia="sv-SE"/>
              </w:rPr>
            </w:pPr>
          </w:p>
        </w:tc>
        <w:tc>
          <w:tcPr>
            <w:tcW w:w="955" w:type="pct"/>
            <w:gridSpan w:val="2"/>
            <w:vAlign w:val="center"/>
          </w:tcPr>
          <w:p w14:paraId="1F7BE5A9" w14:textId="77777777" w:rsidR="00C521A0" w:rsidRDefault="00C521A0">
            <w:pPr>
              <w:jc w:val="center"/>
              <w:rPr>
                <w:lang w:eastAsia="sv-SE"/>
              </w:rPr>
            </w:pPr>
          </w:p>
        </w:tc>
        <w:tc>
          <w:tcPr>
            <w:tcW w:w="3512" w:type="pct"/>
            <w:vAlign w:val="center"/>
          </w:tcPr>
          <w:p w14:paraId="6F265158" w14:textId="77777777" w:rsidR="00C521A0" w:rsidRDefault="00C521A0">
            <w:pPr>
              <w:rPr>
                <w:lang w:eastAsia="sv-SE"/>
              </w:rPr>
            </w:pPr>
          </w:p>
        </w:tc>
      </w:tr>
    </w:tbl>
    <w:p w14:paraId="3461D6EB" w14:textId="77777777" w:rsidR="00C521A0" w:rsidRDefault="00C521A0">
      <w:pPr>
        <w:rPr>
          <w:b/>
          <w:bCs/>
          <w:u w:val="single"/>
          <w:lang w:eastAsia="sv-SE"/>
        </w:rPr>
      </w:pPr>
    </w:p>
    <w:p w14:paraId="00D9325B" w14:textId="77777777" w:rsidR="00C521A0" w:rsidRDefault="00C521A0"/>
    <w:p w14:paraId="57547382" w14:textId="77777777" w:rsidR="00C521A0" w:rsidRDefault="00411A5C">
      <w:pPr>
        <w:pStyle w:val="Heading3"/>
      </w:pPr>
      <w:bookmarkStart w:id="2391" w:name="_Toc197703356"/>
      <w:r>
        <w:t>6.2.2</w:t>
      </w:r>
      <w:r>
        <w:tab/>
        <w:t>D2R messages</w:t>
      </w:r>
      <w:bookmarkEnd w:id="2391"/>
    </w:p>
    <w:p w14:paraId="5DE0268E" w14:textId="43FB8553" w:rsidR="00C521A0" w:rsidRDefault="00411A5C">
      <w:pPr>
        <w:pStyle w:val="Heading4"/>
      </w:pPr>
      <w:bookmarkStart w:id="2392" w:name="_Toc197703357"/>
      <w:bookmarkStart w:id="2393" w:name="_Toc195805201"/>
      <w:r>
        <w:t>6.2.2.1</w:t>
      </w:r>
      <w:r>
        <w:tab/>
      </w:r>
      <w:ins w:id="2394" w:author="P_R2#130_Rappv2" w:date="2025-07-29T17:53:00Z">
        <w:r w:rsidR="00897D2E" w:rsidRPr="00897D2E">
          <w:rPr>
            <w:i/>
            <w:iCs/>
            <w:rPrChange w:id="2395" w:author="P_R2#130_Rappv2" w:date="2025-07-29T17:53:00Z">
              <w:rPr/>
            </w:rPrChange>
          </w:rPr>
          <w:t>Access</w:t>
        </w:r>
        <w:r w:rsidR="00897D2E">
          <w:t xml:space="preserve"> </w:t>
        </w:r>
      </w:ins>
      <w:r>
        <w:rPr>
          <w:i/>
          <w:iCs/>
        </w:rPr>
        <w:t>Random ID</w:t>
      </w:r>
      <w:r>
        <w:t xml:space="preserve"> message (Msg1 in CBRA)</w:t>
      </w:r>
      <w:bookmarkEnd w:id="2392"/>
      <w:bookmarkEnd w:id="2393"/>
    </w:p>
    <w:p w14:paraId="7B33F7BD" w14:textId="12BC18FC" w:rsidR="00C521A0" w:rsidRDefault="00411A5C">
      <w:pPr>
        <w:rPr>
          <w:lang w:eastAsia="ko-KR"/>
        </w:rPr>
      </w:pPr>
      <w:r>
        <w:rPr>
          <w:lang w:eastAsia="ko-KR"/>
        </w:rPr>
        <w:t xml:space="preserve">Figure </w:t>
      </w:r>
      <w:r>
        <w:t>6.2.2.1</w:t>
      </w:r>
      <w:r>
        <w:rPr>
          <w:lang w:eastAsia="ko-KR"/>
        </w:rPr>
        <w:t xml:space="preserve">-1 shows the format of the </w:t>
      </w:r>
      <w:ins w:id="2396" w:author="P_R2#130_Rappv2" w:date="2025-07-29T17:57:00Z">
        <w:r w:rsidR="001F1AB3">
          <w:rPr>
            <w:i/>
            <w:iCs/>
            <w:lang w:eastAsia="ko-KR"/>
          </w:rPr>
          <w:t xml:space="preserve">Access </w:t>
        </w:r>
      </w:ins>
      <w:r>
        <w:rPr>
          <w:i/>
        </w:rPr>
        <w:t>Random ID</w:t>
      </w:r>
      <w:r>
        <w:t xml:space="preserve"> message</w:t>
      </w:r>
      <w:r>
        <w:rPr>
          <w:lang w:eastAsia="ko-KR"/>
        </w:rPr>
        <w:t xml:space="preserve">. </w:t>
      </w:r>
    </w:p>
    <w:p w14:paraId="13B40BEB" w14:textId="77777777" w:rsidR="00C521A0" w:rsidRDefault="00411A5C">
      <w:pPr>
        <w:rPr>
          <w:lang w:eastAsia="zh-CN"/>
        </w:rPr>
      </w:pPr>
      <w:r>
        <w:t>The field in this message is defined as follows</w:t>
      </w:r>
      <w:r>
        <w:rPr>
          <w:lang w:eastAsia="zh-CN"/>
        </w:rPr>
        <w:t>:</w:t>
      </w:r>
    </w:p>
    <w:p w14:paraId="7D39EC64" w14:textId="77777777" w:rsidR="00C521A0" w:rsidRDefault="00411A5C">
      <w:pPr>
        <w:pStyle w:val="B1"/>
      </w:pPr>
      <w:r>
        <w:rPr>
          <w:lang w:eastAsia="ko-KR"/>
        </w:rPr>
        <w:t>-</w:t>
      </w:r>
      <w:r>
        <w:rPr>
          <w:lang w:eastAsia="ko-KR"/>
        </w:rPr>
        <w:tab/>
      </w:r>
      <w:bookmarkStart w:id="2397" w:name="OLE_LINK2"/>
      <w:r>
        <w:rPr>
          <w:i/>
          <w:iCs/>
          <w:lang w:eastAsia="zh-CN"/>
        </w:rPr>
        <w:t xml:space="preserve">Random </w:t>
      </w:r>
      <w:bookmarkEnd w:id="2397"/>
      <w:r>
        <w:rPr>
          <w:i/>
          <w:iCs/>
          <w:lang w:eastAsia="zh-CN"/>
        </w:rPr>
        <w:t>ID</w:t>
      </w:r>
      <w:r>
        <w:rPr>
          <w:lang w:eastAsia="zh-CN"/>
        </w:rPr>
        <w:t xml:space="preserve">: </w:t>
      </w:r>
      <w:ins w:id="2398" w:author="P_R2#130_Rappv0" w:date="2025-06-06T11:24:00Z">
        <w:r>
          <w:rPr>
            <w:lang w:eastAsia="zh-CN"/>
          </w:rPr>
          <w:t>This fi</w:t>
        </w:r>
      </w:ins>
      <w:ins w:id="2399" w:author="P_R2#130_Rappv0" w:date="2025-06-06T11:25:00Z">
        <w:r>
          <w:rPr>
            <w:lang w:eastAsia="zh-CN"/>
          </w:rPr>
          <w:t xml:space="preserve">eld includes a </w:t>
        </w:r>
      </w:ins>
      <w:r>
        <w:rPr>
          <w:lang w:eastAsia="zh-CN"/>
        </w:rPr>
        <w:t>16-bit random number</w:t>
      </w:r>
      <w:ins w:id="2400" w:author="P_R2#130_Rappv0" w:date="2025-06-03T14:10:00Z">
        <w:r>
          <w:rPr>
            <w:lang w:eastAsia="zh-CN"/>
          </w:rPr>
          <w:t>.</w:t>
        </w:r>
      </w:ins>
    </w:p>
    <w:p w14:paraId="322EB71C" w14:textId="77777777" w:rsidR="00C521A0" w:rsidRDefault="003A7CAB">
      <w:pPr>
        <w:pStyle w:val="TH"/>
        <w:rPr>
          <w:sz w:val="24"/>
          <w:szCs w:val="24"/>
          <w:lang w:val="en-US" w:eastAsia="zh-CN"/>
        </w:rPr>
      </w:pPr>
      <w:r>
        <w:rPr>
          <w:noProof/>
        </w:rPr>
        <w:object w:dxaOrig="4176" w:dyaOrig="1200" w14:anchorId="4241593D">
          <v:shape id="_x0000_i1025" type="#_x0000_t75" alt="" style="width:209.15pt;height:60pt;mso-width-percent:0;mso-height-percent:0;mso-width-percent:0;mso-height-percent:0" o:ole="">
            <v:imagedata r:id="rId37" o:title=""/>
          </v:shape>
          <o:OLEObject Type="Embed" ProgID="Visio.Drawing.15" ShapeID="_x0000_i1025" DrawAspect="Content" ObjectID="_1815300750" r:id="rId38"/>
        </w:object>
      </w:r>
    </w:p>
    <w:p w14:paraId="45336D89" w14:textId="225BE105" w:rsidR="00C521A0" w:rsidRDefault="00411A5C">
      <w:pPr>
        <w:pStyle w:val="TF"/>
      </w:pPr>
      <w:r>
        <w:rPr>
          <w:lang w:eastAsia="zh-CN"/>
        </w:rPr>
        <w:t>Figure 6.2.2.1-1</w:t>
      </w:r>
      <w:ins w:id="2401" w:author="P_R2#130_Rappv0" w:date="2025-06-06T14:24:00Z">
        <w:r>
          <w:rPr>
            <w:lang w:eastAsia="zh-CN"/>
          </w:rPr>
          <w:t>:</w:t>
        </w:r>
      </w:ins>
      <w:r>
        <w:rPr>
          <w:lang w:eastAsia="zh-CN"/>
        </w:rPr>
        <w:t xml:space="preserve"> MAC PDU of </w:t>
      </w:r>
      <w:ins w:id="2402" w:author="P_R2#130_Rappv2" w:date="2025-07-29T17:57:00Z">
        <w:r w:rsidR="001F1AB3">
          <w:rPr>
            <w:i/>
            <w:iCs/>
            <w:lang w:eastAsia="zh-CN"/>
          </w:rPr>
          <w:t xml:space="preserve">Access </w:t>
        </w:r>
      </w:ins>
      <w:r>
        <w:rPr>
          <w:i/>
          <w:iCs/>
          <w:lang w:eastAsia="zh-CN"/>
        </w:rPr>
        <w:t>Random ID</w:t>
      </w:r>
      <w:r>
        <w:rPr>
          <w:lang w:eastAsia="zh-CN"/>
        </w:rPr>
        <w:t xml:space="preserve"> message</w:t>
      </w:r>
    </w:p>
    <w:p w14:paraId="60FDFBBB" w14:textId="77777777" w:rsidR="00C521A0" w:rsidRDefault="00411A5C">
      <w:pPr>
        <w:pStyle w:val="Heading4"/>
      </w:pPr>
      <w:bookmarkStart w:id="2403" w:name="_Toc195805202"/>
      <w:bookmarkStart w:id="2404" w:name="_Toc197703358"/>
      <w:r>
        <w:t>6.2.2.2</w:t>
      </w:r>
      <w:r>
        <w:tab/>
      </w:r>
      <w:r>
        <w:rPr>
          <w:i/>
          <w:iCs/>
        </w:rPr>
        <w:t>D2R Upper Layer Data Transfer</w:t>
      </w:r>
      <w:r>
        <w:t xml:space="preserve"> message</w:t>
      </w:r>
      <w:bookmarkEnd w:id="2403"/>
      <w:bookmarkEnd w:id="2404"/>
      <w:r>
        <w:t xml:space="preserve"> </w:t>
      </w:r>
    </w:p>
    <w:p w14:paraId="0AAF2268" w14:textId="77777777" w:rsidR="00C521A0" w:rsidRDefault="00411A5C">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C521A0" w:rsidRDefault="00411A5C">
      <w:pPr>
        <w:rPr>
          <w:lang w:eastAsia="zh-CN"/>
        </w:rPr>
      </w:pPr>
      <w:r>
        <w:t xml:space="preserve">The </w:t>
      </w:r>
      <w:commentRangeStart w:id="2405"/>
      <w:r>
        <w:t xml:space="preserve">fields </w:t>
      </w:r>
      <w:commentRangeEnd w:id="2405"/>
      <w:r>
        <w:rPr>
          <w:rStyle w:val="CommentReference"/>
        </w:rPr>
        <w:commentReference w:id="2405"/>
      </w:r>
      <w:r>
        <w:t>in this message are defined as follows</w:t>
      </w:r>
      <w:r>
        <w:rPr>
          <w:lang w:eastAsia="zh-CN"/>
        </w:rPr>
        <w:t>:</w:t>
      </w:r>
    </w:p>
    <w:p w14:paraId="36F9B3B0" w14:textId="77777777" w:rsidR="00C521A0" w:rsidRDefault="00411A5C">
      <w:pPr>
        <w:pStyle w:val="EditorsNote"/>
        <w:rPr>
          <w:del w:id="2406" w:author="P_R2#130_Rappv0" w:date="2025-06-06T11:25:00Z"/>
          <w:i/>
          <w:iCs/>
        </w:rPr>
      </w:pPr>
      <w:del w:id="2407" w:author="P_R2#130_Rappv0" w:date="2025-06-06T11:25:00Z">
        <w:r>
          <w:rPr>
            <w:i/>
            <w:iCs/>
          </w:rPr>
          <w:delText>Editor’s Note:</w:delText>
        </w:r>
        <w:r>
          <w:rPr>
            <w:i/>
            <w:iCs/>
          </w:rPr>
          <w:tab/>
          <w:delText>FFS whether for D2R we need message type field.</w:delText>
        </w:r>
      </w:del>
    </w:p>
    <w:p w14:paraId="246F4AAB" w14:textId="77777777" w:rsidR="00C521A0" w:rsidRDefault="00411A5C">
      <w:pPr>
        <w:pStyle w:val="B1"/>
        <w:rPr>
          <w:lang w:eastAsia="ko-KR"/>
        </w:rPr>
      </w:pPr>
      <w:r>
        <w:rPr>
          <w:lang w:eastAsia="ko-KR"/>
        </w:rPr>
        <w:t>-</w:t>
      </w:r>
      <w:r>
        <w:rPr>
          <w:lang w:eastAsia="ko-KR"/>
        </w:rPr>
        <w:tab/>
      </w:r>
      <w:r>
        <w:rPr>
          <w:i/>
          <w:iCs/>
          <w:lang w:eastAsia="zh-CN"/>
        </w:rPr>
        <w:t>More Data Indication</w:t>
      </w:r>
      <w:r>
        <w:rPr>
          <w:lang w:eastAsia="zh-CN"/>
        </w:rPr>
        <w:t xml:space="preserve">: </w:t>
      </w:r>
      <w:ins w:id="2408" w:author="P_R2#130_Rappv0" w:date="2025-06-06T12:16:00Z">
        <w:r>
          <w:rPr>
            <w:lang w:eastAsia="zh-CN"/>
          </w:rPr>
          <w:t xml:space="preserve">This field indicates whether there are </w:t>
        </w:r>
        <w:commentRangeStart w:id="2409"/>
        <w:commentRangeStart w:id="2410"/>
        <w:r>
          <w:rPr>
            <w:lang w:eastAsia="zh-CN"/>
          </w:rPr>
          <w:t xml:space="preserve">more </w:t>
        </w:r>
      </w:ins>
      <w:ins w:id="2411" w:author="P_R2#130_Rappv1" w:date="2025-07-17T19:12:00Z">
        <w:r>
          <w:rPr>
            <w:lang w:eastAsia="zh-CN"/>
          </w:rPr>
          <w:t xml:space="preserve">upper layer </w:t>
        </w:r>
      </w:ins>
      <w:ins w:id="2412" w:author="P_R2#130_Rappv0" w:date="2025-06-06T12:16:00Z">
        <w:r>
          <w:rPr>
            <w:lang w:eastAsia="zh-CN"/>
          </w:rPr>
          <w:t>data</w:t>
        </w:r>
      </w:ins>
      <w:commentRangeEnd w:id="2409"/>
      <w:r>
        <w:rPr>
          <w:rStyle w:val="CommentReference"/>
        </w:rPr>
        <w:commentReference w:id="2409"/>
      </w:r>
      <w:commentRangeEnd w:id="2410"/>
      <w:r>
        <w:rPr>
          <w:rStyle w:val="CommentReference"/>
        </w:rPr>
        <w:commentReference w:id="2410"/>
      </w:r>
      <w:ins w:id="2413" w:author="P_R2#130_Rappv0" w:date="2025-06-06T12:16:00Z">
        <w:r>
          <w:rPr>
            <w:lang w:eastAsia="zh-CN"/>
          </w:rPr>
          <w:t xml:space="preserve"> to be sent from the device</w:t>
        </w:r>
      </w:ins>
      <w:ins w:id="2414"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415" w:author="P_R2#130_Rappv0" w:date="2025-06-06T12:16:00Z">
        <w:r>
          <w:rPr>
            <w:lang w:eastAsia="zh-CN"/>
          </w:rPr>
          <w:t xml:space="preserve">. This </w:t>
        </w:r>
      </w:ins>
      <w:ins w:id="2416" w:author="P_R2#130_Rappv0" w:date="2025-06-06T12:17:00Z">
        <w:r>
          <w:rPr>
            <w:lang w:eastAsia="zh-CN"/>
          </w:rPr>
          <w:t xml:space="preserve">length of this </w:t>
        </w:r>
      </w:ins>
      <w:ins w:id="2417" w:author="P_R2#130_Rappv0" w:date="2025-06-06T12:16:00Z">
        <w:r>
          <w:rPr>
            <w:lang w:eastAsia="zh-CN"/>
          </w:rPr>
          <w:t>field</w:t>
        </w:r>
      </w:ins>
      <w:ins w:id="2418" w:author="P_R2#130_Rappv0" w:date="2025-06-06T12:17:00Z">
        <w:r>
          <w:rPr>
            <w:lang w:eastAsia="zh-CN"/>
          </w:rPr>
          <w:t xml:space="preserve"> is 1 bit.</w:t>
        </w:r>
      </w:ins>
      <w:r>
        <w:rPr>
          <w:lang w:eastAsia="ko-KR"/>
        </w:rPr>
        <w:t xml:space="preserve"> </w:t>
      </w:r>
    </w:p>
    <w:p w14:paraId="5C9052E4" w14:textId="77777777" w:rsidR="00C521A0" w:rsidRDefault="00411A5C">
      <w:pPr>
        <w:pStyle w:val="B1"/>
        <w:rPr>
          <w:lang w:eastAsia="zh-CN"/>
        </w:rPr>
      </w:pPr>
      <w:bookmarkStart w:id="2419" w:name="OLE_LINK6"/>
      <w:r>
        <w:rPr>
          <w:lang w:eastAsia="ko-KR"/>
        </w:rPr>
        <w:t>-</w:t>
      </w:r>
      <w:r>
        <w:rPr>
          <w:lang w:eastAsia="ko-KR"/>
        </w:rPr>
        <w:tab/>
      </w:r>
      <w:ins w:id="2420"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421" w:author="P_R2#130_Rappv0" w:date="2025-06-06T12:17:00Z">
        <w:r>
          <w:rPr>
            <w:lang w:eastAsia="zh-CN"/>
          </w:rPr>
          <w:t xml:space="preserve">This </w:t>
        </w:r>
      </w:ins>
      <w:ins w:id="2422" w:author="P_R2#130_Rappv0" w:date="2025-06-06T12:20:00Z">
        <w:r>
          <w:rPr>
            <w:lang w:eastAsia="zh-CN"/>
          </w:rPr>
          <w:t xml:space="preserve">field </w:t>
        </w:r>
      </w:ins>
      <w:ins w:id="2423" w:author="P_R2#130_Rappv0" w:date="2025-06-06T12:17:00Z">
        <w:r>
          <w:rPr>
            <w:lang w:eastAsia="zh-CN"/>
          </w:rPr>
          <w:t>indicate</w:t>
        </w:r>
      </w:ins>
      <w:ins w:id="2424" w:author="P_R2#130_Rappv0" w:date="2025-06-06T12:20:00Z">
        <w:r>
          <w:rPr>
            <w:lang w:eastAsia="zh-CN"/>
          </w:rPr>
          <w:t>s</w:t>
        </w:r>
      </w:ins>
      <w:ins w:id="2425" w:author="P_R2#130_Rappv0" w:date="2025-06-06T12:17:00Z">
        <w:r>
          <w:rPr>
            <w:lang w:eastAsia="zh-CN"/>
          </w:rPr>
          <w:t xml:space="preserve"> the length of the </w:t>
        </w:r>
      </w:ins>
      <w:ins w:id="2426" w:author="P_R2#130_Rappv0" w:date="2025-06-09T19:23:00Z">
        <w:r>
          <w:rPr>
            <w:i/>
            <w:iCs/>
            <w:lang w:eastAsia="zh-CN"/>
          </w:rPr>
          <w:t>Data</w:t>
        </w:r>
      </w:ins>
      <w:ins w:id="2427" w:author="P_R2#130_Rappv0" w:date="2025-06-06T12:17:00Z">
        <w:r>
          <w:rPr>
            <w:i/>
            <w:iCs/>
            <w:lang w:eastAsia="zh-CN"/>
          </w:rPr>
          <w:t xml:space="preserve"> SDU</w:t>
        </w:r>
        <w:r>
          <w:rPr>
            <w:lang w:eastAsia="zh-CN"/>
          </w:rPr>
          <w:t xml:space="preserve"> </w:t>
        </w:r>
      </w:ins>
      <w:ins w:id="2428" w:author="P_R2#130_Rappv0" w:date="2025-06-09T19:23:00Z">
        <w:r>
          <w:rPr>
            <w:lang w:eastAsia="zh-CN"/>
          </w:rPr>
          <w:t xml:space="preserve">field </w:t>
        </w:r>
      </w:ins>
      <w:ins w:id="2429" w:author="P_R2#130_Rappv0" w:date="2025-06-06T12:17:00Z">
        <w:r>
          <w:rPr>
            <w:lang w:eastAsia="zh-CN"/>
          </w:rPr>
          <w:t>in the uni</w:t>
        </w:r>
      </w:ins>
      <w:ins w:id="2430" w:author="P_R2#130_Rappv0" w:date="2025-06-06T12:18:00Z">
        <w:r>
          <w:rPr>
            <w:lang w:eastAsia="zh-CN"/>
          </w:rPr>
          <w:t>t of byte. The length of this field is 7 bits.</w:t>
        </w:r>
      </w:ins>
      <w:ins w:id="2431" w:author="P_R2#130_Rappv0" w:date="2025-06-06T12:19:00Z">
        <w:r>
          <w:rPr>
            <w:lang w:eastAsia="zh-CN"/>
          </w:rPr>
          <w:t xml:space="preserve"> </w:t>
        </w:r>
      </w:ins>
      <w:commentRangeStart w:id="2432"/>
      <w:del w:id="2433" w:author="P_R2#130_Rappv0" w:date="2025-06-09T19:23:00Z">
        <w:r>
          <w:rPr>
            <w:lang w:eastAsia="zh-CN"/>
          </w:rPr>
          <w:delText>xxx</w:delText>
        </w:r>
      </w:del>
      <w:commentRangeEnd w:id="2432"/>
      <w:r>
        <w:rPr>
          <w:rStyle w:val="CommentReference"/>
        </w:rPr>
        <w:commentReference w:id="2432"/>
      </w:r>
    </w:p>
    <w:p w14:paraId="27C8EDB0" w14:textId="77777777" w:rsidR="00C521A0" w:rsidRDefault="00411A5C">
      <w:pPr>
        <w:pStyle w:val="EditorsNote"/>
        <w:rPr>
          <w:del w:id="2434" w:author="P_R2#130_Rappv0" w:date="2025-06-03T14:10:00Z"/>
          <w:i/>
          <w:iCs/>
          <w:lang w:eastAsia="ko-KR"/>
        </w:rPr>
      </w:pPr>
      <w:del w:id="2435" w:author="P_R2#130_Rappv0" w:date="2025-06-03T14:10:00Z">
        <w:r>
          <w:rPr>
            <w:i/>
            <w:iCs/>
          </w:rPr>
          <w:delText>Editor’s Note:</w:delText>
        </w:r>
        <w:r>
          <w:rPr>
            <w:i/>
            <w:iCs/>
          </w:rPr>
          <w:tab/>
          <w:delText>FFS how this is provided (i.e. SDU length field or padding length field).  The size of length field is FFS.</w:delText>
        </w:r>
      </w:del>
    </w:p>
    <w:p w14:paraId="00FE1665" w14:textId="77777777" w:rsidR="00C521A0" w:rsidRDefault="00411A5C">
      <w:pPr>
        <w:pStyle w:val="B1"/>
        <w:rPr>
          <w:lang w:eastAsia="ko-KR"/>
        </w:rPr>
      </w:pPr>
      <w:r>
        <w:rPr>
          <w:lang w:eastAsia="ko-KR"/>
        </w:rPr>
        <w:t>-</w:t>
      </w:r>
      <w:r>
        <w:rPr>
          <w:lang w:eastAsia="ko-KR"/>
        </w:rPr>
        <w:tab/>
      </w:r>
      <w:bookmarkEnd w:id="2419"/>
      <w:r>
        <w:rPr>
          <w:i/>
          <w:iCs/>
          <w:lang w:eastAsia="zh-CN"/>
        </w:rPr>
        <w:t>Data SDU</w:t>
      </w:r>
      <w:r>
        <w:rPr>
          <w:lang w:eastAsia="zh-CN"/>
        </w:rPr>
        <w:t xml:space="preserve">: </w:t>
      </w:r>
      <w:ins w:id="2436" w:author="P_R2#130_Rappv0" w:date="2025-06-06T12:18:00Z">
        <w:r>
          <w:rPr>
            <w:lang w:eastAsia="ko-KR"/>
          </w:rPr>
          <w:t xml:space="preserve">This field includes the upper layer data. </w:t>
        </w:r>
      </w:ins>
      <w:del w:id="2437" w:author="P_R2#130_Rappv0" w:date="2025-06-06T15:21:00Z">
        <w:r>
          <w:rPr>
            <w:lang w:eastAsia="zh-CN"/>
          </w:rPr>
          <w:delText>xxx</w:delText>
        </w:r>
        <w:r>
          <w:rPr>
            <w:lang w:eastAsia="ko-KR"/>
          </w:rPr>
          <w:delText xml:space="preserve"> </w:delText>
        </w:r>
      </w:del>
    </w:p>
    <w:p w14:paraId="60FAB8F9" w14:textId="77777777" w:rsidR="00C521A0" w:rsidRDefault="00411A5C">
      <w:pPr>
        <w:pStyle w:val="B1"/>
        <w:rPr>
          <w:ins w:id="2438"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439" w:author="P_R2#130_Rappv0" w:date="2025-06-06T12:20:00Z">
        <w:r>
          <w:rPr>
            <w:lang w:eastAsia="ko-KR"/>
          </w:rPr>
          <w:t xml:space="preserve"> This field is optional</w:t>
        </w:r>
      </w:ins>
      <w:ins w:id="2440" w:author="P_R2#130_Rappv0" w:date="2025-06-06T12:24:00Z">
        <w:r>
          <w:rPr>
            <w:lang w:eastAsia="ko-KR"/>
          </w:rPr>
          <w:t>.</w:t>
        </w:r>
      </w:ins>
    </w:p>
    <w:p w14:paraId="74B2A661" w14:textId="77777777" w:rsidR="00C521A0" w:rsidRDefault="00411A5C">
      <w:pPr>
        <w:pStyle w:val="TH"/>
        <w:rPr>
          <w:ins w:id="2441" w:author="P_R2#130_Rappv0" w:date="2025-06-19T15:49:00Z"/>
          <w:rFonts w:eastAsia="Times New Roman"/>
          <w:sz w:val="24"/>
          <w:szCs w:val="24"/>
          <w:lang w:val="en-US" w:eastAsia="zh-CN"/>
        </w:rPr>
      </w:pPr>
      <w:commentRangeStart w:id="2442"/>
      <w:commentRangeStart w:id="2443"/>
      <w:ins w:id="2444" w:author="P_R2#130_Rappv0" w:date="2025-06-19T15:49:00Z">
        <w:r>
          <w:rPr>
            <w:noProof/>
            <w:lang w:val="en-US" w:eastAsia="zh-CN"/>
          </w:rPr>
          <w:drawing>
            <wp:inline distT="0" distB="0" distL="0" distR="0" wp14:anchorId="39BBFA1C" wp14:editId="7B76E6C6">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442"/>
      <w:r w:rsidR="009C20C4">
        <w:rPr>
          <w:rStyle w:val="CommentReference"/>
          <w:rFonts w:ascii="Times New Roman" w:hAnsi="Times New Roman"/>
          <w:b w:val="0"/>
        </w:rPr>
        <w:commentReference w:id="2442"/>
      </w:r>
      <w:commentRangeEnd w:id="2443"/>
      <w:r w:rsidR="00E54304">
        <w:rPr>
          <w:rStyle w:val="CommentReference"/>
          <w:rFonts w:ascii="Times New Roman" w:hAnsi="Times New Roman"/>
          <w:b w:val="0"/>
        </w:rPr>
        <w:commentReference w:id="2443"/>
      </w:r>
    </w:p>
    <w:p w14:paraId="28795A66" w14:textId="77777777" w:rsidR="00C521A0" w:rsidRDefault="00411A5C">
      <w:pPr>
        <w:pStyle w:val="TF"/>
        <w:rPr>
          <w:lang w:eastAsia="ko-KR"/>
        </w:rPr>
      </w:pPr>
      <w:ins w:id="2445"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C521A0" w:rsidRDefault="00411A5C">
      <w:pPr>
        <w:pStyle w:val="Heading8"/>
      </w:pPr>
      <w:bookmarkStart w:id="2446" w:name="_Hlk199843629"/>
      <w:bookmarkStart w:id="2447" w:name="_Toc197703359"/>
      <w:r>
        <w:t>Annex &lt;X&gt; (informative):</w:t>
      </w:r>
      <w:bookmarkEnd w:id="2446"/>
      <w:r>
        <w:br/>
        <w:t>Change history</w:t>
      </w:r>
      <w:bookmarkEnd w:id="24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C521A0" w14:paraId="1ECB735E" w14:textId="77777777">
        <w:trPr>
          <w:cantSplit/>
        </w:trPr>
        <w:tc>
          <w:tcPr>
            <w:tcW w:w="9639" w:type="dxa"/>
            <w:gridSpan w:val="8"/>
            <w:tcBorders>
              <w:bottom w:val="nil"/>
            </w:tcBorders>
            <w:shd w:val="solid" w:color="FFFFFF" w:fill="auto"/>
          </w:tcPr>
          <w:p w14:paraId="5FCEE246" w14:textId="77777777" w:rsidR="00C521A0" w:rsidRDefault="00411A5C">
            <w:pPr>
              <w:pStyle w:val="TAH"/>
              <w:rPr>
                <w:sz w:val="16"/>
              </w:rPr>
            </w:pPr>
            <w:bookmarkStart w:id="2448" w:name="historyclause"/>
            <w:bookmarkEnd w:id="2448"/>
            <w:r>
              <w:t>Change history</w:t>
            </w:r>
          </w:p>
        </w:tc>
      </w:tr>
      <w:tr w:rsidR="00C521A0" w14:paraId="188BB8D6" w14:textId="77777777">
        <w:tc>
          <w:tcPr>
            <w:tcW w:w="800" w:type="dxa"/>
            <w:shd w:val="pct10" w:color="auto" w:fill="FFFFFF"/>
          </w:tcPr>
          <w:p w14:paraId="7E15B21D" w14:textId="77777777" w:rsidR="00C521A0" w:rsidRDefault="00411A5C">
            <w:pPr>
              <w:pStyle w:val="TAH"/>
              <w:rPr>
                <w:sz w:val="16"/>
                <w:szCs w:val="16"/>
              </w:rPr>
            </w:pPr>
            <w:r>
              <w:rPr>
                <w:sz w:val="16"/>
                <w:szCs w:val="16"/>
              </w:rPr>
              <w:t>Date</w:t>
            </w:r>
          </w:p>
        </w:tc>
        <w:tc>
          <w:tcPr>
            <w:tcW w:w="901" w:type="dxa"/>
            <w:shd w:val="pct10" w:color="auto" w:fill="FFFFFF"/>
          </w:tcPr>
          <w:p w14:paraId="215F01FE" w14:textId="77777777" w:rsidR="00C521A0" w:rsidRDefault="00411A5C">
            <w:pPr>
              <w:pStyle w:val="TAH"/>
              <w:rPr>
                <w:sz w:val="16"/>
                <w:szCs w:val="16"/>
              </w:rPr>
            </w:pPr>
            <w:r>
              <w:rPr>
                <w:sz w:val="16"/>
                <w:szCs w:val="16"/>
              </w:rPr>
              <w:t>Meeting</w:t>
            </w:r>
          </w:p>
        </w:tc>
        <w:tc>
          <w:tcPr>
            <w:tcW w:w="1134" w:type="dxa"/>
            <w:shd w:val="pct10" w:color="auto" w:fill="FFFFFF"/>
          </w:tcPr>
          <w:p w14:paraId="54DC1FB3" w14:textId="77777777" w:rsidR="00C521A0" w:rsidRDefault="00411A5C">
            <w:pPr>
              <w:pStyle w:val="TAH"/>
              <w:rPr>
                <w:sz w:val="16"/>
                <w:szCs w:val="16"/>
              </w:rPr>
            </w:pPr>
            <w:proofErr w:type="spellStart"/>
            <w:r>
              <w:rPr>
                <w:sz w:val="16"/>
                <w:szCs w:val="16"/>
              </w:rPr>
              <w:t>TDoc</w:t>
            </w:r>
            <w:proofErr w:type="spellEnd"/>
          </w:p>
        </w:tc>
        <w:tc>
          <w:tcPr>
            <w:tcW w:w="567" w:type="dxa"/>
            <w:shd w:val="pct10" w:color="auto" w:fill="FFFFFF"/>
          </w:tcPr>
          <w:p w14:paraId="1BB8F93C" w14:textId="77777777" w:rsidR="00C521A0" w:rsidRDefault="00411A5C">
            <w:pPr>
              <w:pStyle w:val="TAH"/>
              <w:rPr>
                <w:sz w:val="16"/>
                <w:szCs w:val="16"/>
              </w:rPr>
            </w:pPr>
            <w:r>
              <w:rPr>
                <w:sz w:val="16"/>
                <w:szCs w:val="16"/>
              </w:rPr>
              <w:t>CR</w:t>
            </w:r>
          </w:p>
        </w:tc>
        <w:tc>
          <w:tcPr>
            <w:tcW w:w="426" w:type="dxa"/>
            <w:shd w:val="pct10" w:color="auto" w:fill="FFFFFF"/>
          </w:tcPr>
          <w:p w14:paraId="223E3928" w14:textId="77777777" w:rsidR="00C521A0" w:rsidRDefault="00411A5C">
            <w:pPr>
              <w:pStyle w:val="TAH"/>
              <w:rPr>
                <w:sz w:val="16"/>
                <w:szCs w:val="16"/>
              </w:rPr>
            </w:pPr>
            <w:r>
              <w:rPr>
                <w:sz w:val="16"/>
                <w:szCs w:val="16"/>
              </w:rPr>
              <w:t>Rev</w:t>
            </w:r>
          </w:p>
        </w:tc>
        <w:tc>
          <w:tcPr>
            <w:tcW w:w="425" w:type="dxa"/>
            <w:shd w:val="pct10" w:color="auto" w:fill="FFFFFF"/>
          </w:tcPr>
          <w:p w14:paraId="48237C83" w14:textId="77777777" w:rsidR="00C521A0" w:rsidRDefault="00411A5C">
            <w:pPr>
              <w:pStyle w:val="TAH"/>
              <w:rPr>
                <w:sz w:val="16"/>
                <w:szCs w:val="16"/>
              </w:rPr>
            </w:pPr>
            <w:r>
              <w:rPr>
                <w:sz w:val="16"/>
                <w:szCs w:val="16"/>
              </w:rPr>
              <w:t>Cat</w:t>
            </w:r>
          </w:p>
        </w:tc>
        <w:tc>
          <w:tcPr>
            <w:tcW w:w="4678" w:type="dxa"/>
            <w:shd w:val="pct10" w:color="auto" w:fill="FFFFFF"/>
          </w:tcPr>
          <w:p w14:paraId="146C8449" w14:textId="77777777" w:rsidR="00C521A0" w:rsidRDefault="00411A5C">
            <w:pPr>
              <w:pStyle w:val="TAH"/>
              <w:rPr>
                <w:sz w:val="16"/>
                <w:szCs w:val="16"/>
              </w:rPr>
            </w:pPr>
            <w:r>
              <w:rPr>
                <w:sz w:val="16"/>
                <w:szCs w:val="16"/>
              </w:rPr>
              <w:t>Subject/Comment</w:t>
            </w:r>
          </w:p>
        </w:tc>
        <w:tc>
          <w:tcPr>
            <w:tcW w:w="708" w:type="dxa"/>
            <w:shd w:val="pct10" w:color="auto" w:fill="FFFFFF"/>
          </w:tcPr>
          <w:p w14:paraId="221B9E11" w14:textId="77777777" w:rsidR="00C521A0" w:rsidRDefault="00411A5C">
            <w:pPr>
              <w:pStyle w:val="TAH"/>
              <w:rPr>
                <w:sz w:val="16"/>
                <w:szCs w:val="16"/>
              </w:rPr>
            </w:pPr>
            <w:r>
              <w:rPr>
                <w:sz w:val="16"/>
                <w:szCs w:val="16"/>
              </w:rPr>
              <w:t>New version</w:t>
            </w:r>
          </w:p>
        </w:tc>
      </w:tr>
      <w:tr w:rsidR="00C521A0" w14:paraId="7AE2D8EC" w14:textId="77777777">
        <w:tc>
          <w:tcPr>
            <w:tcW w:w="800" w:type="dxa"/>
            <w:shd w:val="solid" w:color="FFFFFF" w:fill="auto"/>
          </w:tcPr>
          <w:p w14:paraId="433EA83C" w14:textId="77777777" w:rsidR="00C521A0" w:rsidRDefault="00C521A0">
            <w:pPr>
              <w:pStyle w:val="TAC"/>
              <w:rPr>
                <w:sz w:val="16"/>
                <w:szCs w:val="16"/>
              </w:rPr>
            </w:pPr>
          </w:p>
        </w:tc>
        <w:tc>
          <w:tcPr>
            <w:tcW w:w="901" w:type="dxa"/>
            <w:shd w:val="solid" w:color="FFFFFF" w:fill="auto"/>
          </w:tcPr>
          <w:p w14:paraId="55C8CC01" w14:textId="77777777" w:rsidR="00C521A0" w:rsidRDefault="00C521A0">
            <w:pPr>
              <w:pStyle w:val="TAC"/>
              <w:rPr>
                <w:sz w:val="16"/>
                <w:szCs w:val="16"/>
              </w:rPr>
            </w:pPr>
          </w:p>
        </w:tc>
        <w:tc>
          <w:tcPr>
            <w:tcW w:w="1134" w:type="dxa"/>
            <w:shd w:val="solid" w:color="FFFFFF" w:fill="auto"/>
          </w:tcPr>
          <w:p w14:paraId="134723C6" w14:textId="77777777" w:rsidR="00C521A0" w:rsidRDefault="00C521A0">
            <w:pPr>
              <w:pStyle w:val="TAC"/>
              <w:rPr>
                <w:sz w:val="16"/>
                <w:szCs w:val="16"/>
              </w:rPr>
            </w:pPr>
          </w:p>
        </w:tc>
        <w:tc>
          <w:tcPr>
            <w:tcW w:w="567" w:type="dxa"/>
            <w:shd w:val="solid" w:color="FFFFFF" w:fill="auto"/>
          </w:tcPr>
          <w:p w14:paraId="2B341B81" w14:textId="77777777" w:rsidR="00C521A0" w:rsidRDefault="00C521A0">
            <w:pPr>
              <w:pStyle w:val="TAC"/>
              <w:rPr>
                <w:sz w:val="16"/>
                <w:szCs w:val="16"/>
              </w:rPr>
            </w:pPr>
          </w:p>
        </w:tc>
        <w:tc>
          <w:tcPr>
            <w:tcW w:w="426" w:type="dxa"/>
            <w:shd w:val="solid" w:color="FFFFFF" w:fill="auto"/>
          </w:tcPr>
          <w:p w14:paraId="090FDCAA" w14:textId="77777777" w:rsidR="00C521A0" w:rsidRDefault="00C521A0">
            <w:pPr>
              <w:pStyle w:val="TAC"/>
              <w:rPr>
                <w:sz w:val="16"/>
                <w:szCs w:val="16"/>
              </w:rPr>
            </w:pPr>
          </w:p>
        </w:tc>
        <w:tc>
          <w:tcPr>
            <w:tcW w:w="425" w:type="dxa"/>
            <w:shd w:val="solid" w:color="FFFFFF" w:fill="auto"/>
          </w:tcPr>
          <w:p w14:paraId="40910D18" w14:textId="77777777" w:rsidR="00C521A0" w:rsidRDefault="00C521A0">
            <w:pPr>
              <w:pStyle w:val="TAC"/>
              <w:rPr>
                <w:sz w:val="16"/>
                <w:szCs w:val="16"/>
              </w:rPr>
            </w:pPr>
          </w:p>
        </w:tc>
        <w:tc>
          <w:tcPr>
            <w:tcW w:w="4678" w:type="dxa"/>
            <w:shd w:val="solid" w:color="FFFFFF" w:fill="auto"/>
          </w:tcPr>
          <w:p w14:paraId="17B0396C" w14:textId="77777777" w:rsidR="00C521A0" w:rsidRDefault="00C521A0">
            <w:pPr>
              <w:pStyle w:val="TAL"/>
              <w:rPr>
                <w:sz w:val="16"/>
                <w:szCs w:val="16"/>
              </w:rPr>
            </w:pPr>
          </w:p>
        </w:tc>
        <w:tc>
          <w:tcPr>
            <w:tcW w:w="708" w:type="dxa"/>
            <w:shd w:val="solid" w:color="FFFFFF" w:fill="auto"/>
          </w:tcPr>
          <w:p w14:paraId="5E97A6B2" w14:textId="77777777" w:rsidR="00C521A0" w:rsidRDefault="00C521A0">
            <w:pPr>
              <w:pStyle w:val="TAC"/>
              <w:rPr>
                <w:sz w:val="16"/>
                <w:szCs w:val="16"/>
              </w:rPr>
            </w:pPr>
          </w:p>
        </w:tc>
      </w:tr>
    </w:tbl>
    <w:p w14:paraId="6BA8C2E7" w14:textId="77777777" w:rsidR="00C521A0" w:rsidRDefault="00C521A0"/>
    <w:p w14:paraId="6AE5F0B0" w14:textId="77777777" w:rsidR="00C521A0" w:rsidRDefault="00411A5C">
      <w:pPr>
        <w:pStyle w:val="Guidance"/>
        <w:rPr>
          <w:rFonts w:ascii="Arial" w:hAnsi="Arial"/>
          <w:i w:val="0"/>
          <w:color w:val="auto"/>
          <w:sz w:val="36"/>
        </w:rPr>
      </w:pPr>
      <w:r>
        <w:rPr>
          <w:rFonts w:ascii="Arial" w:hAnsi="Arial"/>
          <w:i w:val="0"/>
          <w:color w:val="auto"/>
          <w:sz w:val="36"/>
        </w:rPr>
        <w:t>Annex &lt;X&gt; (informative):</w:t>
      </w:r>
    </w:p>
    <w:p w14:paraId="6CAB87D7" w14:textId="77777777" w:rsidR="00C521A0" w:rsidRDefault="00411A5C">
      <w:pPr>
        <w:pStyle w:val="Doc-text2"/>
        <w:ind w:left="363"/>
        <w:rPr>
          <w:b/>
          <w:bCs/>
          <w:lang w:val="en-US"/>
        </w:rPr>
      </w:pPr>
      <w:r>
        <w:rPr>
          <w:b/>
          <w:bCs/>
          <w:lang w:val="en-US"/>
        </w:rPr>
        <w:t>Agreements</w:t>
      </w:r>
    </w:p>
    <w:p w14:paraId="7ED47CBF" w14:textId="77777777" w:rsidR="00C521A0" w:rsidRDefault="00411A5C">
      <w:pPr>
        <w:pStyle w:val="Doc-text2"/>
        <w:ind w:left="363"/>
        <w:rPr>
          <w:lang w:val="en-US"/>
        </w:rPr>
      </w:pPr>
      <w:r>
        <w:rPr>
          <w:highlight w:val="green"/>
          <w:lang w:val="en-US"/>
        </w:rPr>
        <w:lastRenderedPageBreak/>
        <w:t>Already captured</w:t>
      </w:r>
    </w:p>
    <w:p w14:paraId="11AFECC0" w14:textId="77777777" w:rsidR="00C521A0" w:rsidRDefault="00411A5C">
      <w:pPr>
        <w:pStyle w:val="Doc-text2"/>
        <w:ind w:left="363"/>
        <w:rPr>
          <w:lang w:val="en-US"/>
        </w:rPr>
      </w:pPr>
      <w:r>
        <w:rPr>
          <w:highlight w:val="yellow"/>
          <w:lang w:val="en-US"/>
        </w:rPr>
        <w:t>FFS parts/not captured</w:t>
      </w:r>
    </w:p>
    <w:p w14:paraId="451238C9" w14:textId="77777777" w:rsidR="00C521A0" w:rsidRDefault="00411A5C">
      <w:pPr>
        <w:pStyle w:val="Doc-text2"/>
        <w:ind w:left="363"/>
        <w:rPr>
          <w:lang w:val="en-US"/>
        </w:rPr>
      </w:pPr>
      <w:r>
        <w:rPr>
          <w:highlight w:val="cyan"/>
          <w:lang w:val="en-US"/>
        </w:rPr>
        <w:t>Stage2 related/not captured</w:t>
      </w:r>
    </w:p>
    <w:p w14:paraId="2244E0DD" w14:textId="77777777" w:rsidR="00C521A0" w:rsidRDefault="00411A5C">
      <w:pPr>
        <w:pStyle w:val="Doc-text2"/>
        <w:ind w:left="363"/>
        <w:rPr>
          <w:lang w:val="en-US"/>
        </w:rPr>
      </w:pPr>
      <w:r>
        <w:rPr>
          <w:lang w:val="en-US"/>
        </w:rPr>
        <w:t>``</w:t>
      </w:r>
    </w:p>
    <w:p w14:paraId="0B872ABC" w14:textId="77777777" w:rsidR="00C521A0" w:rsidRDefault="00411A5C">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C521A0" w:rsidRDefault="00411A5C">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C521A0" w:rsidRDefault="00411A5C">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C521A0" w:rsidRDefault="00411A5C">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C521A0" w:rsidRDefault="00411A5C">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71506732" w14:textId="77777777" w:rsidR="00C521A0" w:rsidRDefault="00411A5C">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3493DB48" w14:textId="77777777" w:rsidR="00C521A0" w:rsidRDefault="00411A5C">
      <w:pPr>
        <w:pStyle w:val="Doc-text2"/>
        <w:ind w:left="363"/>
        <w:rPr>
          <w:highlight w:val="green"/>
          <w:lang w:val="en-US"/>
        </w:rPr>
      </w:pPr>
      <w:r>
        <w:rPr>
          <w:highlight w:val="green"/>
          <w:lang w:val="en-US"/>
        </w:rPr>
        <w:t>2</w:t>
      </w:r>
      <w:r>
        <w:rPr>
          <w:highlight w:val="green"/>
          <w:lang w:val="en-US"/>
        </w:rPr>
        <w:tab/>
      </w:r>
      <w:proofErr w:type="gramStart"/>
      <w:r>
        <w:rPr>
          <w:highlight w:val="green"/>
          <w:lang w:val="en-US"/>
        </w:rPr>
        <w:t>One bit</w:t>
      </w:r>
      <w:proofErr w:type="gramEnd"/>
      <w:r>
        <w:rPr>
          <w:highlight w:val="green"/>
          <w:lang w:val="en-US"/>
        </w:rPr>
        <w:t xml:space="preserve"> indication is needed for each echoed random ID in Msg2 to indicate whether AS ID is present (i.e., assigned by reader) for this random ID.</w:t>
      </w:r>
    </w:p>
    <w:p w14:paraId="27502536" w14:textId="77777777" w:rsidR="00C521A0" w:rsidRDefault="00411A5C">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C521A0" w:rsidRDefault="00411A5C">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C521A0" w:rsidRDefault="00C521A0">
      <w:pPr>
        <w:pStyle w:val="Doc-text2"/>
      </w:pPr>
    </w:p>
    <w:p w14:paraId="6A1780DF"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3B1769E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C521A0" w:rsidRDefault="00C521A0">
      <w:pPr>
        <w:pStyle w:val="Guidance"/>
      </w:pPr>
    </w:p>
    <w:p w14:paraId="46940986"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5630B146"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C521A0" w:rsidRDefault="00C521A0">
      <w:pPr>
        <w:pStyle w:val="Doc-text2"/>
      </w:pPr>
    </w:p>
    <w:p w14:paraId="4D8FC432" w14:textId="77777777" w:rsidR="00C521A0" w:rsidRDefault="00411A5C">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Pr>
            <w:rStyle w:val="Hyperlink"/>
            <w:highlight w:val="green"/>
          </w:rPr>
          <w:t>R2-2503952</w:t>
        </w:r>
      </w:hyperlink>
      <w:r>
        <w:rPr>
          <w:highlight w:val="green"/>
        </w:rPr>
        <w:t>)</w:t>
      </w:r>
      <w:r>
        <w:rPr>
          <w:rFonts w:cs="Calibri"/>
          <w:highlight w:val="green"/>
        </w:rPr>
        <w:t xml:space="preserve">.  Capture a NOTE that </w:t>
      </w:r>
      <w:proofErr w:type="gramStart"/>
      <w:r>
        <w:rPr>
          <w:rFonts w:cs="Calibri"/>
          <w:highlight w:val="green"/>
        </w:rPr>
        <w:t>other</w:t>
      </w:r>
      <w:proofErr w:type="gramEnd"/>
      <w:r>
        <w:rPr>
          <w:rFonts w:cs="Calibri"/>
          <w:highlight w:val="green"/>
        </w:rPr>
        <w:t xml:space="preserve"> implementation </w:t>
      </w:r>
      <w:proofErr w:type="gramStart"/>
      <w:r>
        <w:rPr>
          <w:rFonts w:cs="Calibri"/>
          <w:highlight w:val="green"/>
        </w:rPr>
        <w:t>are</w:t>
      </w:r>
      <w:proofErr w:type="gramEnd"/>
      <w:r>
        <w:rPr>
          <w:rFonts w:cs="Calibri"/>
          <w:highlight w:val="green"/>
        </w:rPr>
        <w:t xml:space="preserve"> allowed.   X, Y will be signalled by paging message</w:t>
      </w:r>
    </w:p>
    <w:p w14:paraId="3ECD74BD"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C521A0" w:rsidRDefault="00C521A0">
      <w:pPr>
        <w:pStyle w:val="Guidance"/>
      </w:pPr>
    </w:p>
    <w:tbl>
      <w:tblPr>
        <w:tblStyle w:val="TableGrid"/>
        <w:tblW w:w="0" w:type="auto"/>
        <w:tblInd w:w="1165" w:type="dxa"/>
        <w:tblLook w:val="04A0" w:firstRow="1" w:lastRow="0" w:firstColumn="1" w:lastColumn="0" w:noHBand="0" w:noVBand="1"/>
      </w:tblPr>
      <w:tblGrid>
        <w:gridCol w:w="8466"/>
      </w:tblGrid>
      <w:tr w:rsidR="00C521A0" w14:paraId="14F4B74F" w14:textId="77777777">
        <w:tc>
          <w:tcPr>
            <w:tcW w:w="8574" w:type="dxa"/>
          </w:tcPr>
          <w:p w14:paraId="132340AD" w14:textId="77777777" w:rsidR="00C521A0" w:rsidRDefault="00411A5C">
            <w:pPr>
              <w:pStyle w:val="Agreement"/>
              <w:numPr>
                <w:ilvl w:val="0"/>
                <w:numId w:val="0"/>
              </w:numPr>
              <w:ind w:left="360" w:hanging="360"/>
            </w:pPr>
            <w:r>
              <w:t>Agreements on RA</w:t>
            </w:r>
          </w:p>
          <w:p w14:paraId="4A74F381" w14:textId="77777777" w:rsidR="00C521A0" w:rsidRDefault="00411A5C">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C521A0" w:rsidRDefault="00411A5C">
            <w:pPr>
              <w:pStyle w:val="Doc-text2"/>
              <w:ind w:left="362"/>
              <w:rPr>
                <w:highlight w:val="green"/>
                <w:lang w:eastAsia="ko-KR"/>
              </w:rPr>
            </w:pPr>
            <w:r>
              <w:rPr>
                <w:bCs/>
                <w:highlight w:val="green"/>
                <w:lang w:eastAsia="ko-KR"/>
              </w:rPr>
              <w:lastRenderedPageBreak/>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w:t>
            </w:r>
            <w:proofErr w:type="spellStart"/>
            <w:r>
              <w:rPr>
                <w:highlight w:val="yellow"/>
                <w:lang w:eastAsia="ko-KR"/>
              </w:rPr>
              <w:t>downselected</w:t>
            </w:r>
            <w:proofErr w:type="spellEnd"/>
            <w:r>
              <w:rPr>
                <w:highlight w:val="yellow"/>
                <w:lang w:eastAsia="ko-KR"/>
              </w:rPr>
              <w:t xml:space="preserve">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C521A0" w:rsidRDefault="00411A5C">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C521A0" w:rsidRDefault="00411A5C">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C521A0" w:rsidRDefault="00411A5C">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C521A0" w:rsidRDefault="00411A5C">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C521A0" w:rsidRDefault="00411A5C">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C521A0" w:rsidRDefault="00C521A0">
            <w:pPr>
              <w:pStyle w:val="Doc-text2"/>
              <w:ind w:left="362"/>
            </w:pPr>
          </w:p>
          <w:p w14:paraId="4592ACDE" w14:textId="77777777" w:rsidR="00C521A0" w:rsidRDefault="00411A5C">
            <w:pPr>
              <w:pStyle w:val="Doc-text2"/>
              <w:ind w:left="362"/>
              <w:rPr>
                <w:b/>
                <w:bCs/>
                <w:lang w:val="en-US"/>
              </w:rPr>
            </w:pPr>
            <w:r>
              <w:rPr>
                <w:b/>
                <w:bCs/>
                <w:lang w:val="en-US"/>
              </w:rPr>
              <w:t>Agreements on NACK reception:</w:t>
            </w:r>
          </w:p>
          <w:p w14:paraId="26FE9EE9" w14:textId="77777777" w:rsidR="00C521A0" w:rsidRDefault="00411A5C">
            <w:pPr>
              <w:pStyle w:val="Doc-text2"/>
              <w:numPr>
                <w:ilvl w:val="0"/>
                <w:numId w:val="40"/>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C521A0" w:rsidRDefault="00C521A0">
            <w:pPr>
              <w:pStyle w:val="Doc-text2"/>
              <w:ind w:left="362"/>
            </w:pPr>
          </w:p>
          <w:p w14:paraId="0A478992" w14:textId="77777777" w:rsidR="00C521A0" w:rsidRDefault="00411A5C">
            <w:pPr>
              <w:pStyle w:val="Doc-text2"/>
              <w:ind w:left="362"/>
              <w:rPr>
                <w:b/>
                <w:bCs/>
              </w:rPr>
            </w:pPr>
            <w:r>
              <w:rPr>
                <w:b/>
                <w:bCs/>
              </w:rPr>
              <w:t xml:space="preserve">Agreements on RN16/AS ID </w:t>
            </w:r>
            <w:proofErr w:type="spellStart"/>
            <w:r>
              <w:rPr>
                <w:b/>
                <w:bCs/>
              </w:rPr>
              <w:t>maintainance</w:t>
            </w:r>
            <w:proofErr w:type="spellEnd"/>
            <w:r>
              <w:rPr>
                <w:b/>
                <w:bCs/>
              </w:rPr>
              <w:t>:</w:t>
            </w:r>
          </w:p>
          <w:p w14:paraId="75756400" w14:textId="77777777" w:rsidR="00C521A0" w:rsidRDefault="00411A5C">
            <w:pPr>
              <w:pStyle w:val="Doc-text2"/>
              <w:numPr>
                <w:ilvl w:val="0"/>
                <w:numId w:val="19"/>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C521A0" w:rsidRDefault="00411A5C">
            <w:pPr>
              <w:pStyle w:val="Doc-text2"/>
              <w:ind w:left="359" w:firstLine="0"/>
            </w:pPr>
            <w:r>
              <w:rPr>
                <w:highlight w:val="green"/>
              </w:rPr>
              <w:t xml:space="preserve">This implies that the reader cannot change AS ID and RN16 pair across message 2 retransmission.  How to capture device </w:t>
            </w:r>
            <w:proofErr w:type="spellStart"/>
            <w:r>
              <w:rPr>
                <w:highlight w:val="green"/>
              </w:rPr>
              <w:t>behavior</w:t>
            </w:r>
            <w:proofErr w:type="spellEnd"/>
            <w:r>
              <w:rPr>
                <w:highlight w:val="green"/>
              </w:rPr>
              <w:t xml:space="preserve"> is FFS</w:t>
            </w:r>
          </w:p>
          <w:p w14:paraId="5E0C325B" w14:textId="77777777" w:rsidR="00C521A0" w:rsidRDefault="00C521A0">
            <w:pPr>
              <w:pStyle w:val="Doc-text2"/>
              <w:ind w:left="359" w:firstLine="0"/>
            </w:pPr>
          </w:p>
        </w:tc>
      </w:tr>
    </w:tbl>
    <w:p w14:paraId="0B291AE8" w14:textId="77777777" w:rsidR="00C521A0" w:rsidRDefault="00C521A0">
      <w:pPr>
        <w:spacing w:before="60"/>
        <w:rPr>
          <w:i/>
          <w:sz w:val="18"/>
          <w:lang w:eastAsia="ko-KR"/>
        </w:rPr>
      </w:pPr>
    </w:p>
    <w:p w14:paraId="6D257ABE"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AD9D65D"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C521A0" w:rsidRDefault="00C521A0">
      <w:pPr>
        <w:pStyle w:val="Guidance"/>
      </w:pPr>
    </w:p>
    <w:p w14:paraId="000CCF9A"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850716"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highlight w:val="green"/>
        </w:rPr>
        <w:t>occasion</w:t>
      </w:r>
      <w:proofErr w:type="gramEnd"/>
      <w:r>
        <w:rPr>
          <w:b w:val="0"/>
          <w:bCs/>
          <w:highlight w:val="green"/>
        </w:rPr>
        <w:t xml:space="preserve"> then the response contains MAC with 0 SDU and padding as needed.   </w:t>
      </w:r>
    </w:p>
    <w:p w14:paraId="386D9D0D"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C521A0" w:rsidRDefault="00C521A0">
      <w:pPr>
        <w:pStyle w:val="Guidance"/>
      </w:pPr>
    </w:p>
    <w:p w14:paraId="08C78B97"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C521A0" w:rsidRDefault="00411A5C">
      <w:pPr>
        <w:pStyle w:val="ListParagraph"/>
        <w:numPr>
          <w:ilvl w:val="0"/>
          <w:numId w:val="22"/>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7B92768B"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C521A0" w:rsidRDefault="00C521A0">
      <w:pPr>
        <w:pStyle w:val="Doc-text2"/>
      </w:pPr>
    </w:p>
    <w:p w14:paraId="4FE151C3" w14:textId="77777777" w:rsidR="00C521A0" w:rsidRDefault="00411A5C">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C521A0" w:rsidRDefault="00411A5C">
      <w:pPr>
        <w:pStyle w:val="Doc-text2"/>
        <w:pBdr>
          <w:top w:val="single" w:sz="4" w:space="1" w:color="auto"/>
          <w:left w:val="single" w:sz="4" w:space="4" w:color="auto"/>
          <w:bottom w:val="single" w:sz="4" w:space="1" w:color="auto"/>
          <w:right w:val="single" w:sz="4" w:space="4" w:color="auto"/>
        </w:pBdr>
      </w:pPr>
      <w:r>
        <w:lastRenderedPageBreak/>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C521A0" w:rsidRDefault="00411A5C">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C521A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CATT-wanglei" w:date="2025-07-02T10:57:00Z" w:initials="CATT">
    <w:p w14:paraId="4CD67735" w14:textId="77777777" w:rsidR="00C521A0" w:rsidRDefault="00411A5C">
      <w:pPr>
        <w:pStyle w:val="CommentText"/>
        <w:rPr>
          <w:lang w:eastAsia="zh-CN"/>
        </w:rPr>
      </w:pPr>
      <w:r>
        <w:rPr>
          <w:rFonts w:hint="eastAsia"/>
          <w:lang w:eastAsia="zh-CN"/>
        </w:rPr>
        <w:t>TS</w:t>
      </w:r>
    </w:p>
  </w:comment>
  <w:comment w:id="36" w:author="P_R2#130_Rappv1" w:date="2025-07-17T17:04:00Z" w:initials="">
    <w:p w14:paraId="4766F8E1" w14:textId="77777777" w:rsidR="00C521A0" w:rsidRDefault="00411A5C">
      <w:pPr>
        <w:pStyle w:val="CommentText"/>
      </w:pPr>
      <w:r>
        <w:t>Done, thanks.</w:t>
      </w:r>
    </w:p>
  </w:comment>
  <w:comment w:id="56" w:author="Ofinno - Marta" w:date="2025-07-24T10:32:00Z" w:initials="M">
    <w:p w14:paraId="5DE9D524" w14:textId="798C22E1" w:rsidR="00B52AC1" w:rsidRDefault="00B52AC1" w:rsidP="00B52AC1">
      <w:pPr>
        <w:pStyle w:val="CommentText"/>
      </w:pPr>
      <w:r>
        <w:rPr>
          <w:rStyle w:val="CommentReference"/>
        </w:rPr>
        <w:annotationRef/>
      </w: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407948DC" w14:textId="77777777" w:rsidR="00B52AC1" w:rsidRDefault="00B52AC1" w:rsidP="00B52AC1">
      <w:pPr>
        <w:pStyle w:val="CommentText"/>
        <w:ind w:leftChars="606" w:left="1212"/>
        <w:rPr>
          <w:rFonts w:eastAsia="Times New Roman"/>
        </w:rPr>
      </w:pPr>
      <w:r>
        <w:t>“</w:t>
      </w:r>
      <w:r>
        <w:rPr>
          <w:b/>
          <w:lang w:eastAsia="ko-KR"/>
        </w:rPr>
        <w:t>Devic</w:t>
      </w:r>
      <w:r w:rsidRPr="00B52AEB">
        <w:rPr>
          <w:b/>
          <w:lang w:eastAsia="ko-KR"/>
        </w:rPr>
        <w:t>e:</w:t>
      </w:r>
      <w:r w:rsidRPr="00B52AEB">
        <w:rPr>
          <w:bCs/>
          <w:lang w:eastAsia="ko-KR"/>
        </w:rPr>
        <w:t xml:space="preserve"> </w:t>
      </w:r>
      <w:r>
        <w:rPr>
          <w:rFonts w:hint="eastAsia"/>
          <w:bCs/>
        </w:rPr>
        <w:t>A</w:t>
      </w:r>
      <w:r>
        <w:rPr>
          <w:bCs/>
          <w:color w:val="EE0000"/>
          <w:u w:val="single"/>
        </w:rPr>
        <w:t>n</w:t>
      </w:r>
      <w:r w:rsidRPr="00633A9D">
        <w:rPr>
          <w:bCs/>
          <w:color w:val="EE0000"/>
          <w:u w:val="single"/>
        </w:rPr>
        <w:t xml:space="preserve"> A-IoT </w:t>
      </w:r>
      <w:r>
        <w:rPr>
          <w:rFonts w:hint="eastAsia"/>
          <w:bCs/>
        </w:rPr>
        <w:t xml:space="preserve">device </w:t>
      </w:r>
      <w:r>
        <w:rPr>
          <w:rStyle w:val="CommentReference"/>
        </w:rPr>
        <w:annotationRef/>
      </w:r>
      <w:r>
        <w:rPr>
          <w:rFonts w:hint="eastAsia"/>
          <w:bCs/>
        </w:rPr>
        <w:t xml:space="preserve">that supports </w:t>
      </w:r>
      <w:r>
        <w:rPr>
          <w:rFonts w:hint="eastAsia"/>
        </w:rPr>
        <w:t xml:space="preserve">A-IoT radio interface towards </w:t>
      </w:r>
      <w:r>
        <w:rPr>
          <w:bCs/>
          <w:color w:val="EE0000"/>
          <w:u w:val="single"/>
        </w:rPr>
        <w:t>an</w:t>
      </w:r>
      <w:r w:rsidRPr="00633A9D">
        <w:rPr>
          <w:bCs/>
          <w:color w:val="EE0000"/>
          <w:u w:val="single"/>
        </w:rPr>
        <w:t xml:space="preserve"> A-IoT</w:t>
      </w:r>
      <w:r>
        <w:rPr>
          <w:bCs/>
          <w:color w:val="EE0000"/>
          <w:u w:val="single"/>
        </w:rPr>
        <w:t xml:space="preserve"> </w:t>
      </w:r>
      <w:r>
        <w:rPr>
          <w:rFonts w:hint="eastAsia"/>
        </w:rPr>
        <w:t xml:space="preserve">reader, as defined in </w:t>
      </w:r>
      <w:r>
        <w:t>TS 38.300 [3]</w:t>
      </w:r>
      <w:r>
        <w:rPr>
          <w:rFonts w:eastAsia="Times New Roman" w:hint="eastAsia"/>
        </w:rPr>
        <w:t>.</w:t>
      </w:r>
    </w:p>
    <w:p w14:paraId="0990ACC2" w14:textId="7DABB347" w:rsidR="00B52AC1" w:rsidRDefault="00B52AC1" w:rsidP="00B52AC1">
      <w:pPr>
        <w:ind w:leftChars="606" w:left="1212"/>
        <w:rPr>
          <w:lang w:eastAsia="ko-KR"/>
        </w:rPr>
      </w:pPr>
      <w:r>
        <w:rPr>
          <w:b/>
          <w:lang w:eastAsia="ko-KR"/>
        </w:rPr>
        <w:t>Reader:</w:t>
      </w:r>
      <w:r>
        <w:rPr>
          <w:bCs/>
          <w:lang w:eastAsia="ko-KR"/>
        </w:rPr>
        <w:t xml:space="preserve"> A</w:t>
      </w:r>
      <w:r w:rsidRPr="00B52AC1">
        <w:rPr>
          <w:bCs/>
          <w:color w:val="EE0000"/>
          <w:u w:val="single"/>
          <w:lang w:eastAsia="ko-KR"/>
        </w:rPr>
        <w:t>n A-IoT</w:t>
      </w:r>
      <w:r>
        <w:rPr>
          <w:bCs/>
          <w:color w:val="EE0000"/>
          <w:u w:val="single"/>
          <w:lang w:eastAsia="ko-KR"/>
        </w:rPr>
        <w:t xml:space="preserve"> r</w:t>
      </w:r>
      <w:r>
        <w:rPr>
          <w:rFonts w:eastAsia="Times New Roman" w:hint="eastAsia"/>
        </w:rPr>
        <w:t xml:space="preserve">eader providing A-IoT protocol terminations towards the </w:t>
      </w:r>
      <w:r w:rsidRPr="00B52AC1">
        <w:rPr>
          <w:rFonts w:eastAsia="Times New Roman" w:hint="eastAsia"/>
          <w:highlight w:val="green"/>
        </w:rPr>
        <w:t>A-IoT device</w:t>
      </w:r>
      <w:r>
        <w:rPr>
          <w:rFonts w:eastAsia="Times New Roman" w:hint="eastAsia"/>
        </w:rPr>
        <w:t xml:space="preserve">, as defined </w:t>
      </w:r>
      <w:r>
        <w:rPr>
          <w:rFonts w:hint="eastAsia"/>
        </w:rPr>
        <w:t>in</w:t>
      </w:r>
      <w:r>
        <w:annotationRef/>
      </w:r>
      <w:r>
        <w:rPr>
          <w:rStyle w:val="CommentReference"/>
        </w:rPr>
        <w:annotationRef/>
      </w:r>
      <w:r>
        <w:rPr>
          <w:rFonts w:hint="eastAsia"/>
        </w:rPr>
        <w:t xml:space="preserve"> </w:t>
      </w:r>
      <w:r>
        <w:t>TS 38.300 [3]</w:t>
      </w:r>
      <w:r>
        <w:rPr>
          <w:rFonts w:eastAsia="Times New Roman" w:hint="eastAsia"/>
        </w:rPr>
        <w:t>.</w:t>
      </w:r>
      <w:r>
        <w:t>”</w:t>
      </w:r>
    </w:p>
  </w:comment>
  <w:comment w:id="57" w:author="P_R2#130_Rappv2" w:date="2025-07-29T15:07:00Z" w:initials="HW">
    <w:p w14:paraId="4D509693" w14:textId="12CC5B1F" w:rsidR="00223318" w:rsidRDefault="00223318">
      <w:pPr>
        <w:pStyle w:val="CommentText"/>
      </w:pPr>
      <w:r>
        <w:rPr>
          <w:rStyle w:val="CommentReference"/>
        </w:rPr>
        <w:annotationRef/>
      </w:r>
      <w:r>
        <w:t>Thanks. I added “A” for “Reader”. For adding “A-IoT”, it seems not so necessary, since the original sentence</w:t>
      </w:r>
      <w:r w:rsidRPr="00223318">
        <w:t xml:space="preserve"> </w:t>
      </w:r>
      <w:r>
        <w:t>already</w:t>
      </w:r>
      <w:r w:rsidRPr="00223318">
        <w:t xml:space="preserve"> limit</w:t>
      </w:r>
      <w:r>
        <w:t>s this</w:t>
      </w:r>
      <w:r w:rsidRPr="00223318">
        <w:t xml:space="preserve"> to the air interface of A-Io</w:t>
      </w:r>
      <w:r>
        <w:t xml:space="preserve">T. </w:t>
      </w:r>
    </w:p>
  </w:comment>
  <w:comment w:id="66" w:author="Sharp" w:date="2025-07-17T07:30:00Z" w:initials="Sharp">
    <w:p w14:paraId="00143FB3" w14:textId="77777777" w:rsidR="00C521A0" w:rsidRDefault="00411A5C">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7" w:author="P_R2#130_Rappv1" w:date="2025-07-17T17:05:00Z" w:initials="">
    <w:p w14:paraId="0BBB47DF" w14:textId="77777777" w:rsidR="00C521A0" w:rsidRDefault="00411A5C">
      <w:pPr>
        <w:pStyle w:val="CommentText"/>
      </w:pPr>
      <w:r>
        <w:t>Done, thanks.</w:t>
      </w:r>
    </w:p>
  </w:comment>
  <w:comment w:id="81" w:author="Lenovo-Jing" w:date="2025-07-24T09:54:00Z" w:initials="Jing">
    <w:p w14:paraId="3AAD6DBC" w14:textId="77777777" w:rsidR="00A6083E" w:rsidRDefault="00A6083E" w:rsidP="00A6083E">
      <w:pPr>
        <w:pStyle w:val="CommentText"/>
      </w:pPr>
      <w:r>
        <w:rPr>
          <w:rStyle w:val="CommentReference"/>
        </w:rPr>
        <w:annotationRef/>
      </w:r>
      <w:r>
        <w:t>Typo, should say “Tran</w:t>
      </w:r>
      <w:r>
        <w:rPr>
          <w:color w:val="FF0000"/>
        </w:rPr>
        <w:t>s</w:t>
      </w:r>
      <w:r>
        <w:t>port”</w:t>
      </w:r>
    </w:p>
  </w:comment>
  <w:comment w:id="82" w:author="P_R2#130_Rappv2" w:date="2025-07-29T15:33:00Z" w:initials="HW">
    <w:p w14:paraId="111ED73B" w14:textId="52AA23CB" w:rsidR="001A07C0" w:rsidRDefault="001A07C0">
      <w:pPr>
        <w:pStyle w:val="CommentText"/>
      </w:pPr>
      <w:r>
        <w:rPr>
          <w:rStyle w:val="CommentReference"/>
        </w:rPr>
        <w:annotationRef/>
      </w:r>
      <w:r>
        <w:t>Corrected. Thanks.</w:t>
      </w:r>
    </w:p>
  </w:comment>
  <w:comment w:id="96" w:author="vivo(Boubacar)" w:date="2025-07-10T17:35:00Z" w:initials="B">
    <w:p w14:paraId="527AE6DA" w14:textId="21CA0571" w:rsidR="00C521A0" w:rsidRDefault="00411A5C">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C521A0" w:rsidRDefault="00411A5C">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C521A0" w:rsidRDefault="00C521A0">
      <w:pPr>
        <w:pStyle w:val="CommentText"/>
        <w:ind w:leftChars="180" w:left="360"/>
      </w:pPr>
    </w:p>
    <w:p w14:paraId="0EA2D35E" w14:textId="77777777" w:rsidR="00C521A0" w:rsidRDefault="00411A5C">
      <w:pPr>
        <w:pStyle w:val="CommentText"/>
        <w:ind w:leftChars="180" w:left="360"/>
        <w:rPr>
          <w:lang w:eastAsia="zh-CN"/>
        </w:rPr>
      </w:pPr>
      <w:r>
        <w:rPr>
          <w:lang w:eastAsia="zh-CN"/>
        </w:rPr>
        <w:t>Please see clause 5.2: we have an indication from upper layer.</w:t>
      </w:r>
    </w:p>
    <w:p w14:paraId="67796D4B" w14:textId="77777777" w:rsidR="00C521A0" w:rsidRDefault="00C521A0">
      <w:pPr>
        <w:pStyle w:val="CommentText"/>
        <w:ind w:leftChars="180" w:left="360"/>
        <w:rPr>
          <w:lang w:eastAsia="zh-CN"/>
        </w:rPr>
      </w:pPr>
    </w:p>
    <w:p w14:paraId="11D55373" w14:textId="77777777" w:rsidR="00C521A0" w:rsidRDefault="00411A5C">
      <w:pPr>
        <w:pStyle w:val="CommentText"/>
        <w:ind w:leftChars="180" w:left="360"/>
        <w:rPr>
          <w:lang w:eastAsia="zh-CN"/>
        </w:rPr>
      </w:pPr>
      <w:r>
        <w:rPr>
          <w:rFonts w:hint="eastAsia"/>
          <w:lang w:eastAsia="zh-CN"/>
        </w:rPr>
        <w:t>C</w:t>
      </w:r>
      <w:r>
        <w:rPr>
          <w:lang w:eastAsia="zh-CN"/>
        </w:rPr>
        <w:t>BRA</w:t>
      </w:r>
    </w:p>
    <w:p w14:paraId="3FEF2863" w14:textId="77777777" w:rsidR="00C521A0" w:rsidRDefault="00411A5C">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54ED2DFD" w14:textId="77777777" w:rsidR="00C521A0" w:rsidRDefault="00411A5C">
      <w:pPr>
        <w:pStyle w:val="B5"/>
        <w:ind w:leftChars="889" w:left="2062"/>
        <w:rPr>
          <w:lang w:eastAsia="zh-CN"/>
        </w:rPr>
      </w:pPr>
      <w:r>
        <w:rPr>
          <w:lang w:eastAsia="zh-CN"/>
        </w:rPr>
        <w:t>5&gt;</w:t>
      </w:r>
      <w:r>
        <w:rPr>
          <w:lang w:eastAsia="zh-CN"/>
        </w:rPr>
        <w:tab/>
        <w:t>consider the device is selected;</w:t>
      </w:r>
    </w:p>
    <w:p w14:paraId="2A0A1C73" w14:textId="77777777" w:rsidR="00C521A0" w:rsidRDefault="00411A5C">
      <w:pPr>
        <w:pStyle w:val="CommentText"/>
        <w:ind w:leftChars="180" w:left="360"/>
        <w:rPr>
          <w:lang w:eastAsia="zh-CN"/>
        </w:rPr>
      </w:pPr>
      <w:r>
        <w:rPr>
          <w:rFonts w:hint="eastAsia"/>
          <w:lang w:eastAsia="zh-CN"/>
        </w:rPr>
        <w:t>C</w:t>
      </w:r>
      <w:r>
        <w:rPr>
          <w:lang w:eastAsia="zh-CN"/>
        </w:rPr>
        <w:t>FRA:</w:t>
      </w:r>
    </w:p>
    <w:p w14:paraId="60F243F0" w14:textId="77777777" w:rsidR="00C521A0" w:rsidRDefault="00411A5C">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49253810" w14:textId="77777777" w:rsidR="00C521A0" w:rsidRDefault="00411A5C">
      <w:pPr>
        <w:pStyle w:val="B3"/>
        <w:ind w:leftChars="605" w:left="1494"/>
        <w:rPr>
          <w:lang w:eastAsia="zh-CN"/>
        </w:rPr>
      </w:pPr>
      <w:r>
        <w:rPr>
          <w:lang w:eastAsia="zh-CN"/>
        </w:rPr>
        <w:t>3&gt;</w:t>
      </w:r>
      <w:r>
        <w:rPr>
          <w:lang w:eastAsia="zh-CN"/>
        </w:rPr>
        <w:tab/>
        <w:t>consider the device is selected;</w:t>
      </w:r>
    </w:p>
    <w:p w14:paraId="3A67B0C8" w14:textId="77777777" w:rsidR="00C521A0" w:rsidRDefault="00C521A0">
      <w:pPr>
        <w:pStyle w:val="CommentText"/>
        <w:ind w:leftChars="180" w:left="360"/>
      </w:pPr>
    </w:p>
  </w:comment>
  <w:comment w:id="97" w:author="P_R2#130_Rappv1" w:date="2025-07-17T17:06:00Z" w:initials="">
    <w:p w14:paraId="2E19B310" w14:textId="77777777" w:rsidR="00C521A0" w:rsidRDefault="00411A5C">
      <w:pPr>
        <w:pStyle w:val="CommentText"/>
      </w:pPr>
      <w:r>
        <w:rPr>
          <w:lang w:eastAsia="zh-CN"/>
        </w:rPr>
        <w:t xml:space="preserve">I understand there was a suggestion saying a line between upper layer and control box should be added. Let me know whether this can address your comment. </w:t>
      </w:r>
    </w:p>
  </w:comment>
  <w:comment w:id="103" w:author="P_R2#130_Rappv0" w:date="2025-07-02T10:57:00Z" w:initials="">
    <w:p w14:paraId="47A1BA49" w14:textId="77777777" w:rsidR="00C521A0" w:rsidRDefault="00411A5C">
      <w:pPr>
        <w:pStyle w:val="CommentText"/>
      </w:pPr>
      <w:r>
        <w:rPr>
          <w:rFonts w:eastAsia="DengXian"/>
          <w:b/>
          <w:bCs/>
          <w:color w:val="00B0F0"/>
          <w:lang w:eastAsia="zh-CN"/>
        </w:rPr>
        <w:t xml:space="preserve">Editor’s Clarification: </w:t>
      </w:r>
      <w:r>
        <w:t>The EN is removed according to the following RAN2#130 agreement.</w:t>
      </w:r>
    </w:p>
    <w:p w14:paraId="6C80384E" w14:textId="77777777" w:rsidR="00C521A0" w:rsidRDefault="00411A5C">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C521A0" w:rsidRDefault="00411A5C">
      <w:pPr>
        <w:pStyle w:val="CommentText"/>
        <w:ind w:leftChars="180" w:left="360"/>
        <w:rPr>
          <w:lang w:val="en-US"/>
        </w:rPr>
      </w:pPr>
      <w:r>
        <w:rPr>
          <w:lang w:val="en-US"/>
        </w:rPr>
        <w:t>The transport channel mapped to PRDCH is named as R2D transport channel (</w:t>
      </w:r>
      <w:proofErr w:type="spellStart"/>
      <w:r>
        <w:rPr>
          <w:lang w:val="en-US"/>
        </w:rPr>
        <w:t>T</w:t>
      </w:r>
      <w:r>
        <w:rPr>
          <w:rFonts w:hint="eastAsia"/>
          <w:lang w:val="en-US" w:eastAsia="zh-CN"/>
        </w:rPr>
        <w:t>r</w:t>
      </w:r>
      <w:r>
        <w:rPr>
          <w:lang w:val="en-US"/>
        </w:rPr>
        <w:t>CH</w:t>
      </w:r>
      <w:proofErr w:type="spellEnd"/>
      <w:r>
        <w:rPr>
          <w:lang w:val="en-US"/>
        </w:rPr>
        <w:t>), and D2R transport channel is used for PDRCH. This is in line with the approved PHY specification in RP-251010.</w:t>
      </w:r>
    </w:p>
  </w:comment>
  <w:comment w:id="148" w:author="Lenovo-Jing" w:date="2025-07-24T09:55:00Z" w:initials="Jing">
    <w:p w14:paraId="3DFAB596" w14:textId="77777777" w:rsidR="00DA79F2" w:rsidRDefault="00DA79F2" w:rsidP="00DA79F2">
      <w:pPr>
        <w:pStyle w:val="CommentText"/>
      </w:pPr>
      <w:r>
        <w:rPr>
          <w:rStyle w:val="CommentReference"/>
        </w:rPr>
        <w:annotationRef/>
      </w:r>
      <w:r>
        <w:rPr>
          <w:lang w:val="en-US"/>
        </w:rPr>
        <w:t xml:space="preserve">Currently ‘CFRA’ has been updated as ‘CFA’ which does not ‘random’. Is it </w:t>
      </w:r>
      <w:proofErr w:type="gramStart"/>
      <w:r>
        <w:rPr>
          <w:lang w:val="en-US"/>
        </w:rPr>
        <w:t>belongs</w:t>
      </w:r>
      <w:proofErr w:type="gramEnd"/>
      <w:r>
        <w:rPr>
          <w:lang w:val="en-US"/>
        </w:rPr>
        <w:t xml:space="preserve"> to random access </w:t>
      </w:r>
      <w:proofErr w:type="spellStart"/>
      <w:proofErr w:type="gramStart"/>
      <w:r>
        <w:rPr>
          <w:lang w:val="en-US"/>
        </w:rPr>
        <w:t>any more</w:t>
      </w:r>
      <w:proofErr w:type="spellEnd"/>
      <w:proofErr w:type="gramEnd"/>
      <w:r>
        <w:rPr>
          <w:lang w:val="en-US"/>
        </w:rPr>
        <w:t>?</w:t>
      </w:r>
    </w:p>
  </w:comment>
  <w:comment w:id="149" w:author="P_R2#130_Rappv2" w:date="2025-07-29T15:45:00Z" w:initials="HW">
    <w:p w14:paraId="2DA29BE0" w14:textId="37D3EA4F" w:rsidR="006B011A" w:rsidRDefault="006B011A">
      <w:pPr>
        <w:pStyle w:val="CommentText"/>
      </w:pPr>
      <w:r>
        <w:rPr>
          <w:rStyle w:val="CommentReference"/>
        </w:rPr>
        <w:annotationRef/>
      </w:r>
      <w:r>
        <w:t>Ok, random is removed.</w:t>
      </w:r>
    </w:p>
  </w:comment>
  <w:comment w:id="161" w:author="LGE" w:date="2025-07-23T16:20:00Z" w:initials="LGE">
    <w:p w14:paraId="30B73905" w14:textId="417FEA0F" w:rsidR="00035427" w:rsidRDefault="00035427" w:rsidP="00035427">
      <w:pPr>
        <w:pStyle w:val="CommentText"/>
      </w:pPr>
      <w:r>
        <w:rPr>
          <w:rStyle w:val="CommentReference"/>
        </w:rPr>
        <w:annotationRef/>
      </w:r>
      <w:r>
        <w:t>We wonder if it is necessary to describe this from the device perspective. This can be described from the A-IoT MAC perspective by simply starting with “The A-IoT MAC entity starts …”.</w:t>
      </w:r>
    </w:p>
  </w:comment>
  <w:comment w:id="162" w:author="P_R2#130_Rappv2" w:date="2025-07-29T15:47:00Z" w:initials="HW">
    <w:p w14:paraId="6E70A096" w14:textId="77777777" w:rsidR="006B011A" w:rsidRDefault="006B011A">
      <w:pPr>
        <w:pStyle w:val="CommentText"/>
        <w:rPr>
          <w:lang w:eastAsia="zh-CN"/>
        </w:rPr>
      </w:pPr>
      <w:r>
        <w:rPr>
          <w:rStyle w:val="CommentReference"/>
        </w:rPr>
        <w:annotationRef/>
      </w: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2CA452BE" w14:textId="507332CC" w:rsidR="006B011A" w:rsidRDefault="006B011A">
      <w:pPr>
        <w:pStyle w:val="CommentText"/>
      </w:pPr>
      <w:r>
        <w:rPr>
          <w:lang w:eastAsia="zh-CN"/>
        </w:rPr>
        <w:t>Then on the other hand, I think use “device” should be fine, like in RRC we also say UE xxx instead of RRC entity xxx.</w:t>
      </w:r>
    </w:p>
  </w:comment>
  <w:comment w:id="163" w:author="ASUSTeK-Erica" w:date="2025-07-18T14:48:00Z" w:initials="EH">
    <w:p w14:paraId="1CBF6032" w14:textId="7F2F5BF3" w:rsidR="00C521A0" w:rsidRDefault="00411A5C">
      <w:pPr>
        <w:pStyle w:val="CommentText"/>
      </w:pPr>
      <w:r>
        <w:rPr>
          <w:rFonts w:eastAsia="PMingLiU"/>
          <w:lang w:eastAsia="zh-TW"/>
        </w:rPr>
        <w:t>The device seems to monitor PRDCH for a R2D message.</w:t>
      </w:r>
    </w:p>
  </w:comment>
  <w:comment w:id="164" w:author="P_R2#130_Rappv2" w:date="2025-07-18T16:44:00Z" w:initials="HW">
    <w:p w14:paraId="4F15A969" w14:textId="77777777" w:rsidR="00C521A0" w:rsidRDefault="00411A5C">
      <w:pPr>
        <w:pStyle w:val="CommentText"/>
      </w:pPr>
      <w:r>
        <w:t>Ok.</w:t>
      </w:r>
    </w:p>
  </w:comment>
  <w:comment w:id="172" w:author="Ofinno - Marta" w:date="2025-07-24T18:44:00Z" w:initials="M">
    <w:p w14:paraId="773988D2" w14:textId="77777777" w:rsidR="00CD799D" w:rsidRDefault="00CD799D" w:rsidP="00CD799D">
      <w:pPr>
        <w:pStyle w:val="CommentText"/>
      </w:pPr>
      <w:r>
        <w:rPr>
          <w:rStyle w:val="CommentReference"/>
        </w:rPr>
        <w:annotationRef/>
      </w:r>
      <w:r>
        <w:t xml:space="preserve">The verb seems misleading. If the verb is repeated, it should also include “may” (as shown in option a) below), or alternatively, the verb could be omitted (as shown in option b) below). In our view, option a) may be clearer. </w:t>
      </w:r>
    </w:p>
    <w:p w14:paraId="7542DB18" w14:textId="77777777" w:rsidR="00CD799D" w:rsidRDefault="00CD799D" w:rsidP="00CD799D">
      <w:pPr>
        <w:pStyle w:val="CommentText"/>
        <w:ind w:leftChars="180" w:left="360"/>
      </w:pPr>
      <w:r>
        <w:t>&gt;&gt; Option a)</w:t>
      </w:r>
    </w:p>
    <w:p w14:paraId="20DC1CD5" w14:textId="77777777" w:rsidR="00CD799D" w:rsidRDefault="00CD799D" w:rsidP="00CD799D">
      <w:pPr>
        <w:pStyle w:val="CommentText"/>
        <w:ind w:leftChars="180" w:left="360"/>
      </w:pPr>
      <w:r>
        <w:t>“</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w:t>
      </w:r>
      <w:proofErr w:type="gramStart"/>
      <w:r>
        <w:rPr>
          <w:lang w:eastAsia="zh-CN"/>
        </w:rPr>
        <w:t xml:space="preserve">devices, </w:t>
      </w:r>
      <w:r w:rsidRPr="009B335E">
        <w:rPr>
          <w:lang w:eastAsia="zh-CN"/>
        </w:rPr>
        <w:t>or</w:t>
      </w:r>
      <w:proofErr w:type="gramEnd"/>
      <w:r>
        <w:rPr>
          <w:lang w:eastAsia="zh-CN"/>
        </w:rPr>
        <w:t xml:space="preserve"> </w:t>
      </w:r>
      <w:r w:rsidRPr="00192DDC">
        <w:rPr>
          <w:color w:val="EE0000"/>
          <w:u w:val="single"/>
          <w:lang w:eastAsia="zh-CN"/>
        </w:rPr>
        <w:t>may</w:t>
      </w:r>
      <w:r>
        <w:rPr>
          <w:color w:val="EE0000"/>
          <w:u w:val="single"/>
          <w:lang w:eastAsia="zh-CN"/>
        </w:rPr>
        <w:t xml:space="preserve"> not</w:t>
      </w:r>
      <w:r w:rsidRPr="009B335E">
        <w:rPr>
          <w:lang w:eastAsia="zh-CN"/>
        </w:rPr>
        <w:t xml:space="preserve"> </w:t>
      </w:r>
      <w:r>
        <w:rPr>
          <w:lang w:eastAsia="zh-CN"/>
        </w:rPr>
        <w:t xml:space="preserve">include </w:t>
      </w:r>
      <w:r>
        <w:rPr>
          <w:rStyle w:val="CommentReference"/>
        </w:rPr>
        <w:annotationRef/>
      </w:r>
      <w:r w:rsidRPr="00FF61B8">
        <w:rPr>
          <w:strike/>
          <w:color w:val="EE0000"/>
          <w:u w:val="single"/>
          <w:lang w:eastAsia="zh-CN"/>
        </w:rPr>
        <w:t>no</w:t>
      </w:r>
      <w:r w:rsidRPr="00FF61B8">
        <w:rPr>
          <w:color w:val="EE0000"/>
          <w:lang w:eastAsia="zh-CN"/>
        </w:rPr>
        <w:t xml:space="preserve"> </w:t>
      </w:r>
      <w:r w:rsidRPr="002A105E">
        <w:rPr>
          <w:i/>
          <w:iCs/>
          <w:lang w:eastAsia="zh-CN"/>
        </w:rPr>
        <w:t>Paging ID</w:t>
      </w:r>
      <w:r>
        <w:rPr>
          <w:lang w:eastAsia="zh-CN"/>
        </w:rPr>
        <w:t xml:space="preserve"> field</w:t>
      </w:r>
      <w:r w:rsidRPr="009B335E">
        <w:rPr>
          <w:lang w:eastAsia="zh-CN"/>
        </w:rPr>
        <w:t xml:space="preserve"> to </w:t>
      </w:r>
      <w:r>
        <w:rPr>
          <w:lang w:eastAsia="zh-CN"/>
        </w:rPr>
        <w:t>select</w:t>
      </w:r>
      <w:r w:rsidRPr="009B335E">
        <w:rPr>
          <w:lang w:eastAsia="zh-CN"/>
        </w:rPr>
        <w:t xml:space="preserve"> </w:t>
      </w:r>
      <w:r>
        <w:rPr>
          <w:lang w:eastAsia="zh-CN"/>
        </w:rPr>
        <w:t>all devices</w:t>
      </w:r>
      <w:r w:rsidRPr="009B335E">
        <w:rPr>
          <w:lang w:eastAsia="zh-CN"/>
        </w:rPr>
        <w:t>.</w:t>
      </w:r>
      <w:r>
        <w:t>”</w:t>
      </w:r>
    </w:p>
    <w:p w14:paraId="374AED9F" w14:textId="77777777" w:rsidR="00CD799D" w:rsidRDefault="00CD799D" w:rsidP="00CD799D">
      <w:pPr>
        <w:pStyle w:val="CommentText"/>
        <w:ind w:leftChars="180" w:left="360"/>
      </w:pPr>
      <w:r>
        <w:t>&gt;&gt; Option b)</w:t>
      </w:r>
    </w:p>
    <w:p w14:paraId="4F63CB2D" w14:textId="508AC939" w:rsidR="00CD799D" w:rsidRDefault="00CD799D" w:rsidP="00CD799D">
      <w:pPr>
        <w:pStyle w:val="CommentText"/>
        <w:ind w:leftChars="180" w:left="360"/>
      </w:pPr>
      <w:r>
        <w:t>“</w:t>
      </w:r>
      <w:r w:rsidRPr="009B335E">
        <w:rPr>
          <w:lang w:eastAsia="zh-CN"/>
        </w:rPr>
        <w:t xml:space="preserve">The </w:t>
      </w:r>
      <w:r>
        <w:rPr>
          <w:lang w:eastAsia="zh-CN"/>
        </w:rPr>
        <w:t>reader</w:t>
      </w:r>
      <w:r w:rsidRPr="009B335E">
        <w:rPr>
          <w:lang w:eastAsia="zh-CN"/>
        </w:rPr>
        <w:t xml:space="preserve"> may include </w:t>
      </w:r>
      <w:r>
        <w:rPr>
          <w:lang w:eastAsia="zh-CN"/>
        </w:rPr>
        <w:t>the</w:t>
      </w:r>
      <w:r w:rsidRPr="009B335E">
        <w:rPr>
          <w:lang w:eastAsia="zh-CN"/>
        </w:rPr>
        <w:t xml:space="preserve"> </w:t>
      </w:r>
      <w:r w:rsidRPr="002A105E">
        <w:rPr>
          <w:i/>
          <w:iCs/>
          <w:lang w:eastAsia="zh-CN"/>
        </w:rPr>
        <w:t>Paging ID</w:t>
      </w:r>
      <w:r>
        <w:rPr>
          <w:lang w:eastAsia="zh-CN"/>
        </w:rPr>
        <w:t xml:space="preserve"> field</w:t>
      </w:r>
      <w:r w:rsidRPr="009B335E">
        <w:rPr>
          <w:lang w:eastAsia="zh-CN"/>
        </w:rPr>
        <w:t xml:space="preserve"> </w:t>
      </w:r>
      <w:r>
        <w:rPr>
          <w:lang w:eastAsia="zh-CN"/>
        </w:rPr>
        <w:t xml:space="preserve">to select a specific device or a group of devices, </w:t>
      </w:r>
      <w:r w:rsidRPr="009B335E">
        <w:rPr>
          <w:lang w:eastAsia="zh-CN"/>
        </w:rPr>
        <w:t xml:space="preserve">or </w:t>
      </w:r>
      <w:r w:rsidRPr="00FF61B8">
        <w:rPr>
          <w:strike/>
          <w:color w:val="EE0000"/>
          <w:lang w:eastAsia="zh-CN"/>
        </w:rPr>
        <w:t>include</w:t>
      </w:r>
      <w:r w:rsidRPr="00FF61B8">
        <w:rPr>
          <w:color w:val="EE0000"/>
          <w:lang w:eastAsia="zh-CN"/>
        </w:rPr>
        <w:t xml:space="preserve"> </w:t>
      </w:r>
      <w:r w:rsidRPr="00FF61B8">
        <w:rPr>
          <w:rStyle w:val="CommentReference"/>
          <w:color w:val="EE0000"/>
        </w:rPr>
        <w:annotationRef/>
      </w:r>
      <w:r>
        <w:rPr>
          <w:lang w:eastAsia="zh-CN"/>
        </w:rPr>
        <w:t xml:space="preserve">no </w:t>
      </w:r>
      <w:r w:rsidRPr="002A105E">
        <w:rPr>
          <w:i/>
          <w:iCs/>
          <w:lang w:eastAsia="zh-CN"/>
        </w:rPr>
        <w:t>Paging ID</w:t>
      </w:r>
      <w:r>
        <w:rPr>
          <w:lang w:eastAsia="zh-CN"/>
        </w:rPr>
        <w:t xml:space="preserve"> field</w:t>
      </w:r>
      <w:r w:rsidRPr="009B335E">
        <w:rPr>
          <w:lang w:eastAsia="zh-CN"/>
        </w:rPr>
        <w:t xml:space="preserve"> to </w:t>
      </w:r>
      <w:r>
        <w:rPr>
          <w:lang w:eastAsia="zh-CN"/>
        </w:rPr>
        <w:t>select</w:t>
      </w:r>
    </w:p>
  </w:comment>
  <w:comment w:id="173" w:author="P_R2#130_Rappv2" w:date="2025-07-29T15:55:00Z" w:initials="HW">
    <w:p w14:paraId="7F7B5D16" w14:textId="2062A109" w:rsidR="006B011A" w:rsidRDefault="006B011A">
      <w:pPr>
        <w:pStyle w:val="CommentText"/>
      </w:pPr>
      <w:r>
        <w:rPr>
          <w:rStyle w:val="CommentReference"/>
        </w:rPr>
        <w:annotationRef/>
      </w:r>
      <w:r>
        <w:rPr>
          <w:rFonts w:hint="eastAsia"/>
          <w:lang w:eastAsia="zh-CN"/>
        </w:rPr>
        <w:t>D</w:t>
      </w:r>
      <w:r>
        <w:t>one. Thanks.</w:t>
      </w:r>
    </w:p>
  </w:comment>
  <w:comment w:id="176" w:author="Ofinno - Marta" w:date="2025-07-24T18:50:00Z" w:initials="M">
    <w:p w14:paraId="08BEDAF7" w14:textId="14EFE2FD" w:rsidR="00CD799D" w:rsidRDefault="00CD799D" w:rsidP="00CD799D">
      <w:pPr>
        <w:pStyle w:val="CommentText"/>
      </w:pPr>
      <w:r>
        <w:rPr>
          <w:rStyle w:val="CommentReference"/>
        </w:rPr>
        <w:annotationRef/>
      </w:r>
      <w:r>
        <w:t>There seems to be missing a “for” in this sentence “monitors</w:t>
      </w:r>
      <w:r w:rsidRPr="00CD799D">
        <w:rPr>
          <w:color w:val="EE0000"/>
        </w:rPr>
        <w:t xml:space="preserve"> </w:t>
      </w:r>
      <w:r w:rsidRPr="00CD799D">
        <w:rPr>
          <w:color w:val="EE0000"/>
          <w:u w:val="single"/>
        </w:rPr>
        <w:t>for</w:t>
      </w:r>
      <w:r w:rsidRPr="00CD799D">
        <w:rPr>
          <w:color w:val="EE0000"/>
        </w:rPr>
        <w:t xml:space="preserve"> </w:t>
      </w:r>
      <w:r>
        <w:t xml:space="preserve">the A-IoT paging message”. </w:t>
      </w:r>
    </w:p>
  </w:comment>
  <w:comment w:id="177" w:author="P_R2#130_Rappv2" w:date="2025-07-29T15:56:00Z" w:initials="HW">
    <w:p w14:paraId="7E0134FB" w14:textId="6B32D227" w:rsidR="006625B6" w:rsidRDefault="006625B6">
      <w:pPr>
        <w:pStyle w:val="CommentText"/>
      </w:pPr>
      <w:r>
        <w:rPr>
          <w:rStyle w:val="CommentReference"/>
        </w:rPr>
        <w:annotationRef/>
      </w:r>
      <w:r>
        <w:rPr>
          <w:rFonts w:hint="eastAsia"/>
          <w:lang w:eastAsia="zh-CN"/>
        </w:rPr>
        <w:t>D</w:t>
      </w:r>
      <w:r>
        <w:t>one. Thanks</w:t>
      </w:r>
    </w:p>
  </w:comment>
  <w:comment w:id="169" w:author="LGE" w:date="2025-07-23T16:21:00Z" w:initials="LGE">
    <w:p w14:paraId="6B50F748" w14:textId="77777777" w:rsidR="00035427" w:rsidRDefault="00035427" w:rsidP="00035427">
      <w:pPr>
        <w:pStyle w:val="CommentText"/>
      </w:pPr>
      <w:r>
        <w:rPr>
          <w:rStyle w:val="CommentReference"/>
        </w:rPr>
        <w:annotationRef/>
      </w: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0" w:author="Ofinno - Marta" w:date="2025-07-24T18:45:00Z" w:initials="M">
    <w:p w14:paraId="2D7E3243" w14:textId="373208B7" w:rsidR="00CD799D" w:rsidRDefault="00CD799D">
      <w:pPr>
        <w:pStyle w:val="CommentText"/>
      </w:pPr>
      <w:r>
        <w:rPr>
          <w:rStyle w:val="CommentReference"/>
        </w:rPr>
        <w:annotationRef/>
      </w: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1" w:author="P_R2#130_Rappv2" w:date="2025-07-29T15:51:00Z" w:initials="HW">
    <w:p w14:paraId="062EB0CF" w14:textId="5E9FCF79" w:rsidR="006B011A" w:rsidRDefault="006B011A">
      <w:pPr>
        <w:pStyle w:val="CommentText"/>
      </w:pPr>
      <w:r>
        <w:rPr>
          <w:rStyle w:val="CommentReference"/>
        </w:rPr>
        <w:annotationRef/>
      </w:r>
      <w:r>
        <w:t>Yes, this sentence is to describe the purpose of paging procedure, like the similar thing in the Initiation subclause of NR paging.</w:t>
      </w:r>
    </w:p>
  </w:comment>
  <w:comment w:id="181" w:author="Ofinno - Marta" w:date="2025-07-24T18:54:00Z" w:initials="M">
    <w:p w14:paraId="76697628" w14:textId="57D4F647" w:rsidR="00D57C9D" w:rsidRDefault="00D57C9D" w:rsidP="00D57C9D">
      <w:pPr>
        <w:pStyle w:val="CommentText"/>
      </w:pPr>
      <w:r>
        <w:rPr>
          <w:rStyle w:val="CommentReference"/>
        </w:rPr>
        <w:annotationRef/>
      </w:r>
      <w:r>
        <w:t xml:space="preserve">The device only initiates the access procedure when paging triggers so (i.e. when selected). We suggest </w:t>
      </w:r>
      <w:proofErr w:type="spellStart"/>
      <w:r>
        <w:t>clarifing</w:t>
      </w:r>
      <w:proofErr w:type="spellEnd"/>
      <w:r>
        <w:t xml:space="preserve"> this e.g., as follows: “</w:t>
      </w:r>
      <w:r>
        <w:rPr>
          <w:lang w:eastAsia="zh-CN"/>
        </w:rPr>
        <w:t xml:space="preserve">determines whether the device is selected </w:t>
      </w:r>
      <w:r w:rsidRPr="00FD4C97">
        <w:rPr>
          <w:color w:val="EE0000"/>
          <w:u w:val="single"/>
          <w:lang w:eastAsia="zh-CN"/>
        </w:rPr>
        <w:t xml:space="preserve">to </w:t>
      </w:r>
      <w:r w:rsidRPr="009858B7">
        <w:rPr>
          <w:strike/>
          <w:color w:val="EE0000"/>
          <w:u w:val="single"/>
          <w:lang w:eastAsia="zh-CN"/>
        </w:rPr>
        <w:t>and</w:t>
      </w:r>
      <w:r>
        <w:rPr>
          <w:lang w:eastAsia="zh-CN"/>
        </w:rPr>
        <w:t xml:space="preserve"> initiate</w:t>
      </w:r>
      <w:r w:rsidRPr="00FD4C97">
        <w:rPr>
          <w:strike/>
          <w:color w:val="EE0000"/>
          <w:u w:val="single"/>
          <w:lang w:eastAsia="zh-CN"/>
        </w:rPr>
        <w:t>s</w:t>
      </w:r>
      <w:r>
        <w:rPr>
          <w:lang w:eastAsia="zh-CN"/>
        </w:rPr>
        <w:t xml:space="preserve"> </w:t>
      </w:r>
      <w:r>
        <w:rPr>
          <w:rStyle w:val="CommentReference"/>
        </w:rPr>
        <w:annotationRef/>
      </w:r>
      <w:r>
        <w:rPr>
          <w:lang w:eastAsia="zh-CN"/>
        </w:rPr>
        <w:t xml:space="preserve">the </w:t>
      </w:r>
      <w:proofErr w:type="gramStart"/>
      <w:r>
        <w:rPr>
          <w:lang w:eastAsia="zh-CN"/>
        </w:rPr>
        <w:t>random access</w:t>
      </w:r>
      <w:proofErr w:type="gramEnd"/>
      <w:r>
        <w:rPr>
          <w:lang w:eastAsia="zh-CN"/>
        </w:rPr>
        <w:t xml:space="preserve"> procedure.</w:t>
      </w:r>
      <w:r>
        <w:t>”</w:t>
      </w:r>
    </w:p>
  </w:comment>
  <w:comment w:id="182" w:author="P_R2#130_Rappv2" w:date="2025-07-29T15:57:00Z" w:initials="HW">
    <w:p w14:paraId="671579E8" w14:textId="6DAB9C35" w:rsidR="006625B6" w:rsidRDefault="006625B6">
      <w:pPr>
        <w:pStyle w:val="CommentText"/>
      </w:pPr>
      <w:r>
        <w:rPr>
          <w:rStyle w:val="CommentReference"/>
        </w:rPr>
        <w:annotationRef/>
      </w:r>
      <w:r>
        <w:rPr>
          <w:rFonts w:hint="eastAsia"/>
          <w:lang w:eastAsia="zh-CN"/>
        </w:rPr>
        <w:t>D</w:t>
      </w:r>
      <w:r>
        <w:t>one. Thanks</w:t>
      </w:r>
    </w:p>
  </w:comment>
  <w:comment w:id="179" w:author="CATT-wanglei" w:date="2025-07-02T10:57:00Z" w:initials="CATT">
    <w:p w14:paraId="12658AE2" w14:textId="16ED16E9" w:rsidR="00C521A0" w:rsidRDefault="00411A5C">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proofErr w:type="gramStart"/>
      <w:r>
        <w:rPr>
          <w:lang w:eastAsia="zh-CN"/>
        </w:rPr>
        <w:t>S</w:t>
      </w:r>
      <w:r>
        <w:rPr>
          <w:rFonts w:hint="eastAsia"/>
          <w:lang w:eastAsia="zh-CN"/>
        </w:rPr>
        <w:t>o</w:t>
      </w:r>
      <w:proofErr w:type="gramEnd"/>
      <w:r>
        <w:rPr>
          <w:rFonts w:hint="eastAsia"/>
          <w:lang w:eastAsia="zh-CN"/>
        </w:rPr>
        <w:t xml:space="preserve">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0" w:author="P_R2#130_Rappv1" w:date="2025-07-17T17:09:00Z" w:initials="">
    <w:p w14:paraId="29F82130" w14:textId="77777777" w:rsidR="00C521A0" w:rsidRDefault="00411A5C">
      <w:pPr>
        <w:pStyle w:val="CommentText"/>
      </w:pPr>
      <w:r>
        <w:t>Agree. This “random” was supposed to be removed but was missed.</w:t>
      </w:r>
    </w:p>
  </w:comment>
  <w:comment w:id="188" w:author="ZTE" w:date="2025-07-29T08:28:00Z" w:initials="Z">
    <w:p w14:paraId="20191170" w14:textId="77777777" w:rsidR="00AB5B43" w:rsidRDefault="00AB5B43" w:rsidP="00AB5B43">
      <w:pPr>
        <w:pStyle w:val="CommentText"/>
      </w:pPr>
      <w:bookmarkStart w:id="191" w:name="_Hlk204706150"/>
      <w:r>
        <w:rPr>
          <w:rStyle w:val="CommentReference"/>
        </w:rPr>
        <w:annotationRef/>
      </w:r>
      <w:r>
        <w:t xml:space="preserve">This sentence is not needed. The device behaviour is clearly described below anyway. </w:t>
      </w:r>
    </w:p>
    <w:p w14:paraId="7CBEB021" w14:textId="77777777" w:rsidR="00AB5B43" w:rsidRDefault="00AB5B43" w:rsidP="00AB5B43">
      <w:pPr>
        <w:pStyle w:val="CommentText"/>
      </w:pPr>
    </w:p>
    <w:p w14:paraId="3A77D5E7" w14:textId="77777777" w:rsidR="00AB5B43" w:rsidRDefault="00AB5B43" w:rsidP="00AB5B43">
      <w:pPr>
        <w:pStyle w:val="CommentText"/>
      </w:pPr>
      <w:r>
        <w:t xml:space="preserve">Furthermore, it is a bit odd to say device monitors A-IoT paging message. The device simply monitors R2D messages on PRDCH as already captured above. </w:t>
      </w:r>
    </w:p>
    <w:p w14:paraId="2255D8C2" w14:textId="77777777" w:rsidR="00AB5B43" w:rsidRDefault="00AB5B43" w:rsidP="00AB5B43">
      <w:pPr>
        <w:pStyle w:val="CommentText"/>
      </w:pPr>
    </w:p>
    <w:p w14:paraId="52695C26" w14:textId="77777777" w:rsidR="00AB5B43" w:rsidRDefault="00AB5B43" w:rsidP="00AB5B43">
      <w:pPr>
        <w:pStyle w:val="CommentText"/>
      </w:pPr>
    </w:p>
    <w:p w14:paraId="2F00F732" w14:textId="77777777" w:rsidR="00AB5B43" w:rsidRDefault="00AB5B43" w:rsidP="00AB5B43">
      <w:pPr>
        <w:pStyle w:val="CommentText"/>
      </w:pPr>
      <w:r>
        <w:t>And it is also not correct to say it initiates random access procedure (because it may be CFRA).</w:t>
      </w:r>
      <w:bookmarkEnd w:id="191"/>
    </w:p>
  </w:comment>
  <w:comment w:id="189" w:author="P_R2#130_Rappv2" w:date="2025-07-29T18:38:00Z" w:initials="HW">
    <w:p w14:paraId="3FB23496" w14:textId="77777777" w:rsidR="00AB5B43" w:rsidRDefault="00AB5B43">
      <w:pPr>
        <w:pStyle w:val="CommentText"/>
      </w:pPr>
      <w:r>
        <w:rPr>
          <w:rStyle w:val="CommentReference"/>
        </w:rPr>
        <w:annotationRef/>
      </w:r>
      <w:r w:rsidR="00742B87">
        <w:t>There seems no hurt to clearly say the device monitors paging, as for other R2D message, msg2, NACK, we also capture when to monitor.</w:t>
      </w:r>
    </w:p>
    <w:p w14:paraId="16F75CF3" w14:textId="64213244" w:rsidR="00742B87" w:rsidRDefault="00742B87">
      <w:pPr>
        <w:pStyle w:val="CommentText"/>
      </w:pPr>
      <w:r>
        <w:t>for the last part, random already removed according to others comment.</w:t>
      </w:r>
    </w:p>
  </w:comment>
  <w:comment w:id="193" w:author="CATT-wanglei" w:date="2025-07-02T10:57:00Z" w:initials="CATT">
    <w:p w14:paraId="43008EBE" w14:textId="77777777" w:rsidR="00C521A0" w:rsidRDefault="00411A5C">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4" w:author="ASUSTeK-Erica" w:date="2025-07-18T14:49:00Z" w:initials="EH">
    <w:p w14:paraId="4466C196" w14:textId="77777777" w:rsidR="00C521A0" w:rsidRDefault="00411A5C">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98" w:author="P_R2#130_Rappv0" w:date="2025-07-02T10:57:00Z" w:initials="">
    <w:p w14:paraId="2411F07E" w14:textId="77777777"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and Reminder: </w:t>
      </w:r>
    </w:p>
    <w:p w14:paraId="5F43D967" w14:textId="77777777" w:rsidR="00C521A0" w:rsidRDefault="00411A5C">
      <w:pPr>
        <w:pStyle w:val="CommentText"/>
        <w:ind w:leftChars="180" w:left="360"/>
      </w:pPr>
      <w:r>
        <w:rPr>
          <w:rFonts w:eastAsia="DengXian"/>
          <w:b/>
          <w:bCs/>
          <w:color w:val="00B0F0"/>
          <w:lang w:eastAsia="zh-CN"/>
        </w:rPr>
        <w:t xml:space="preserve">1. </w:t>
      </w:r>
      <w:r>
        <w:t>The procedure has been updated for CBRA, according to the following RAN2#130 agreements.</w:t>
      </w:r>
    </w:p>
    <w:p w14:paraId="48F83722" w14:textId="77777777" w:rsidR="00C521A0" w:rsidRDefault="00C521A0">
      <w:pPr>
        <w:pStyle w:val="CommentText"/>
        <w:ind w:leftChars="180" w:left="360"/>
      </w:pPr>
    </w:p>
    <w:p w14:paraId="7567F0B6"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2F8A5C65"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C521A0" w:rsidRDefault="00411A5C">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38EBBEF5" w14:textId="77777777" w:rsidR="00C521A0" w:rsidRDefault="00411A5C">
      <w:pPr>
        <w:pStyle w:val="CommentText"/>
        <w:ind w:leftChars="180" w:left="360"/>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 xml:space="preserve">Please companies double </w:t>
      </w:r>
      <w:proofErr w:type="gramStart"/>
      <w:r>
        <w:rPr>
          <w:highlight w:val="yellow"/>
        </w:rPr>
        <w:t>check, and</w:t>
      </w:r>
      <w:proofErr w:type="gramEnd"/>
      <w:r>
        <w:rPr>
          <w:highlight w:val="yellow"/>
        </w:rPr>
        <w:t xml:space="preserve"> leave comment if any concern.</w:t>
      </w:r>
      <w:r>
        <w:t xml:space="preserve"> </w:t>
      </w:r>
    </w:p>
    <w:p w14:paraId="47099EEF" w14:textId="77777777" w:rsidR="00C521A0" w:rsidRDefault="00C521A0">
      <w:pPr>
        <w:pStyle w:val="CommentText"/>
        <w:ind w:leftChars="180" w:left="360"/>
      </w:pPr>
    </w:p>
  </w:comment>
  <w:comment w:id="233" w:author="LGE" w:date="2025-07-23T16:22:00Z" w:initials="LGE">
    <w:p w14:paraId="270BF418" w14:textId="77777777" w:rsidR="00035427" w:rsidRDefault="00035427" w:rsidP="00035427">
      <w:pPr>
        <w:pStyle w:val="CommentText"/>
      </w:pPr>
      <w:r>
        <w:rPr>
          <w:rStyle w:val="CommentReference"/>
        </w:rPr>
        <w:annotationRef/>
      </w:r>
      <w:r>
        <w:t>We think, clause 5.5 (Failure detection) may be merged into this part (A-IoT paging for CBRA) as follows.</w:t>
      </w:r>
    </w:p>
    <w:p w14:paraId="10A01477" w14:textId="77777777" w:rsidR="00035427" w:rsidRDefault="00035427" w:rsidP="00035427">
      <w:pPr>
        <w:pStyle w:val="CommentText"/>
        <w:ind w:leftChars="180" w:left="360"/>
      </w:pPr>
      <w:r>
        <w:t>...</w:t>
      </w:r>
    </w:p>
    <w:p w14:paraId="683DC13D" w14:textId="77777777" w:rsidR="00035427" w:rsidRDefault="00035427" w:rsidP="00035427">
      <w:pPr>
        <w:pStyle w:val="CommentText"/>
        <w:ind w:leftChars="600" w:left="1200"/>
      </w:pPr>
      <w:r>
        <w:t>2&gt;</w:t>
      </w:r>
      <w:r>
        <w:tab/>
        <w:t xml:space="preserve">if the value of the </w:t>
      </w:r>
      <w:r>
        <w:rPr>
          <w:i/>
          <w:iCs/>
        </w:rPr>
        <w:t>Transaction ID</w:t>
      </w:r>
      <w:r>
        <w:t xml:space="preserve"> field is different from the stored Transaction ID; or</w:t>
      </w:r>
    </w:p>
    <w:p w14:paraId="242B4137" w14:textId="77777777" w:rsidR="00035427" w:rsidRDefault="00035427" w:rsidP="00035427">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2A719EB8" w14:textId="77777777" w:rsidR="00035427" w:rsidRDefault="00035427" w:rsidP="00035427">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14:textId="77777777" w:rsidR="00035427" w:rsidRDefault="00035427" w:rsidP="00035427">
      <w:pPr>
        <w:pStyle w:val="CommentText"/>
        <w:ind w:leftChars="740" w:left="1480"/>
      </w:pPr>
      <w:r>
        <w:t>3&gt;</w:t>
      </w:r>
      <w:r>
        <w:tab/>
        <w:t>release the stored AS ID if any;</w:t>
      </w:r>
    </w:p>
    <w:p w14:paraId="73E998C0" w14:textId="77777777" w:rsidR="00035427" w:rsidRDefault="00035427" w:rsidP="00035427">
      <w:pPr>
        <w:pStyle w:val="CommentText"/>
        <w:ind w:leftChars="180" w:left="360"/>
      </w:pPr>
      <w:r>
        <w:t>...</w:t>
      </w:r>
    </w:p>
  </w:comment>
  <w:comment w:id="234" w:author="P_R2#130_Rappv2" w:date="2025-07-29T15:58:00Z" w:initials="HW">
    <w:p w14:paraId="6D0BAB15" w14:textId="469AAAB0" w:rsidR="006625B6" w:rsidRDefault="006625B6">
      <w:pPr>
        <w:pStyle w:val="CommentText"/>
      </w:pPr>
      <w:r>
        <w:rPr>
          <w:rStyle w:val="CommentReference"/>
        </w:rPr>
        <w:annotationRef/>
      </w:r>
      <w:r>
        <w:t xml:space="preserve">Thanks for the comments. I also thought about this way. But I feel </w:t>
      </w:r>
      <w:r w:rsidRPr="006625B6">
        <w:t>that describing failure cases in a separate c</w:t>
      </w:r>
      <w:r>
        <w:t>lause</w:t>
      </w:r>
      <w:r w:rsidRPr="006625B6">
        <w:t xml:space="preserve"> would be eas</w:t>
      </w:r>
      <w:r>
        <w:t xml:space="preserve">ier </w:t>
      </w:r>
      <w:r w:rsidRPr="006625B6">
        <w:t>to understand</w:t>
      </w:r>
      <w:r>
        <w:t xml:space="preserve">, so I kept 5.5 in order to make paging clause simpler. </w:t>
      </w:r>
    </w:p>
  </w:comment>
  <w:comment w:id="253" w:author="ZTE" w:date="2025-07-29T08:29:00Z" w:initials="Z">
    <w:p w14:paraId="458AB245" w14:textId="77777777" w:rsidR="00742B87" w:rsidRDefault="00742B87" w:rsidP="00742B87">
      <w:pPr>
        <w:pStyle w:val="CommentText"/>
      </w:pPr>
      <w:r>
        <w:rPr>
          <w:rStyle w:val="CommentReference"/>
        </w:rPr>
        <w:annotationRef/>
      </w:r>
      <w:r>
        <w:t>Do we need this if condition?</w:t>
      </w:r>
    </w:p>
    <w:p w14:paraId="74E5E551" w14:textId="77777777" w:rsidR="00742B87" w:rsidRDefault="00742B87" w:rsidP="00742B87">
      <w:pPr>
        <w:pStyle w:val="CommentText"/>
      </w:pPr>
      <w:r>
        <w:t xml:space="preserve">i.e. the device can simply replace </w:t>
      </w:r>
      <w:proofErr w:type="gramStart"/>
      <w:r>
        <w:t>anyway</w:t>
      </w:r>
      <w:proofErr w:type="gramEnd"/>
      <w:r>
        <w:t xml:space="preserve"> and this will ensure that the fresh copy is stored even without this if condition??</w:t>
      </w:r>
    </w:p>
  </w:comment>
  <w:comment w:id="254" w:author="P_R2#130_Rappv2" w:date="2025-07-29T18:42:00Z" w:initials="HW">
    <w:p w14:paraId="23013FA9" w14:textId="092CBB81" w:rsidR="00742B87" w:rsidRDefault="00742B87">
      <w:pPr>
        <w:pStyle w:val="CommentText"/>
      </w:pPr>
      <w:r>
        <w:rPr>
          <w:rStyle w:val="CommentReference"/>
        </w:rPr>
        <w:annotationRef/>
      </w:r>
      <w:r>
        <w:t xml:space="preserve">Agree. I merge the two </w:t>
      </w:r>
      <w:proofErr w:type="gramStart"/>
      <w:r>
        <w:t>sentence</w:t>
      </w:r>
      <w:proofErr w:type="gramEnd"/>
      <w:r>
        <w:t xml:space="preserve"> according to Marta’s one suggestion.</w:t>
      </w:r>
    </w:p>
  </w:comment>
  <w:comment w:id="258" w:author="Lenovo-Jing" w:date="2025-07-24T11:03:00Z" w:initials="Jing">
    <w:p w14:paraId="7F2A5B89" w14:textId="77777777" w:rsidR="00F859D2" w:rsidRDefault="00F859D2" w:rsidP="00F859D2">
      <w:pPr>
        <w:pStyle w:val="CommentText"/>
      </w:pPr>
      <w:r>
        <w:rPr>
          <w:rStyle w:val="CommentReference"/>
        </w:rPr>
        <w:annotationRef/>
      </w:r>
      <w:r>
        <w:t xml:space="preserve">If the paging id is not match, the device does not need to store the transaction id. </w:t>
      </w:r>
    </w:p>
    <w:p w14:paraId="17068571" w14:textId="77777777" w:rsidR="00F859D2" w:rsidRDefault="00F859D2" w:rsidP="00F859D2">
      <w:pPr>
        <w:pStyle w:val="CommentText"/>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14:textId="77777777" w:rsidR="00F859D2" w:rsidRDefault="00F859D2" w:rsidP="00F859D2">
      <w:pPr>
        <w:pStyle w:val="CommentText"/>
        <w:ind w:leftChars="180" w:left="360"/>
      </w:pPr>
    </w:p>
    <w:p w14:paraId="4C33099A" w14:textId="77777777" w:rsidR="00F859D2" w:rsidRDefault="00F859D2" w:rsidP="00F859D2">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59" w:author="Ofinno - Marta" w:date="2025-07-24T19:01:00Z" w:initials="M">
    <w:p w14:paraId="6A717C61" w14:textId="354AEB1E" w:rsidR="00981AC6" w:rsidRDefault="004A4A74" w:rsidP="00981AC6">
      <w:pPr>
        <w:pStyle w:val="CommentText"/>
      </w:pPr>
      <w:r>
        <w:rPr>
          <w:rStyle w:val="CommentReference"/>
        </w:rPr>
        <w:annotationRef/>
      </w:r>
      <w:r w:rsidR="00981AC6">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EBD7DEA" w14:textId="77777777" w:rsidR="00981AC6" w:rsidRDefault="00981AC6" w:rsidP="00981AC6">
      <w:pPr>
        <w:pStyle w:val="CommentText"/>
        <w:ind w:leftChars="180" w:left="360"/>
      </w:pPr>
      <w:r>
        <w:t>&gt;&gt; option a)</w:t>
      </w:r>
    </w:p>
    <w:p w14:paraId="66944A54" w14:textId="77777777" w:rsidR="00981AC6" w:rsidRPr="0060269D" w:rsidRDefault="00981AC6" w:rsidP="00981AC6">
      <w:pPr>
        <w:pStyle w:val="B3"/>
        <w:ind w:leftChars="605" w:left="1494"/>
        <w:rPr>
          <w:strike/>
          <w:color w:val="EE0000"/>
          <w:lang w:eastAsia="zh-CN"/>
        </w:rPr>
      </w:pPr>
      <w:r>
        <w:t>“</w:t>
      </w:r>
      <w:r w:rsidRPr="0060269D">
        <w:rPr>
          <w:strike/>
          <w:color w:val="EE0000"/>
          <w:lang w:eastAsia="zh-CN"/>
        </w:rPr>
        <w:t>3&gt;</w:t>
      </w:r>
      <w:r w:rsidRPr="0060269D">
        <w:rPr>
          <w:strike/>
          <w:color w:val="EE0000"/>
          <w:lang w:eastAsia="zh-CN"/>
        </w:rPr>
        <w:tab/>
        <w:t xml:space="preserve">if the </w:t>
      </w:r>
      <w:r w:rsidRPr="0060269D">
        <w:rPr>
          <w:rStyle w:val="CommentReference"/>
          <w:strike/>
          <w:color w:val="EE0000"/>
        </w:rPr>
        <w:annotationRef/>
      </w:r>
      <w:r w:rsidRPr="0060269D">
        <w:rPr>
          <w:strike/>
          <w:color w:val="EE0000"/>
          <w:lang w:eastAsia="zh-CN"/>
        </w:rPr>
        <w:t xml:space="preserve">device has no stored Transaction ID, or the value of the </w:t>
      </w:r>
      <w:r w:rsidRPr="0060269D">
        <w:rPr>
          <w:i/>
          <w:iCs/>
          <w:strike/>
          <w:color w:val="EE0000"/>
          <w:lang w:eastAsia="zh-CN"/>
        </w:rPr>
        <w:t>Transaction ID</w:t>
      </w:r>
      <w:r w:rsidRPr="0060269D">
        <w:rPr>
          <w:strike/>
          <w:color w:val="EE0000"/>
          <w:lang w:eastAsia="zh-CN"/>
        </w:rPr>
        <w:t xml:space="preserve"> field is different from the stored Transaction ID:</w:t>
      </w:r>
    </w:p>
    <w:p w14:paraId="61F46DED" w14:textId="77777777" w:rsidR="00981AC6" w:rsidRDefault="00981AC6" w:rsidP="00981AC6">
      <w:pPr>
        <w:pStyle w:val="B4"/>
        <w:ind w:leftChars="747" w:left="1778"/>
        <w:rPr>
          <w:lang w:eastAsia="zh-CN"/>
        </w:rPr>
      </w:pPr>
      <w:r w:rsidRPr="0060269D">
        <w:rPr>
          <w:strike/>
          <w:color w:val="EE0000"/>
          <w:u w:val="single"/>
          <w:lang w:eastAsia="zh-CN"/>
        </w:rPr>
        <w:t>4</w:t>
      </w:r>
      <w:r w:rsidRPr="0060269D">
        <w:rPr>
          <w:color w:val="EE0000"/>
          <w:u w:val="single"/>
          <w:lang w:eastAsia="zh-CN"/>
        </w:rPr>
        <w:t>3</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C084D">
        <w:rPr>
          <w:lang w:eastAsia="zh-CN"/>
        </w:rPr>
        <w:t>or replace the previously stored Transaction ID with the current received value;</w:t>
      </w:r>
      <w:r>
        <w:t>”</w:t>
      </w:r>
    </w:p>
    <w:p w14:paraId="792A0F23" w14:textId="77777777" w:rsidR="00981AC6" w:rsidRDefault="00981AC6" w:rsidP="00981AC6">
      <w:pPr>
        <w:pStyle w:val="CommentText"/>
        <w:ind w:leftChars="180" w:left="360"/>
      </w:pPr>
      <w:r>
        <w:t>&gt;&gt; option b)</w:t>
      </w:r>
    </w:p>
    <w:p w14:paraId="5D939D16" w14:textId="77777777" w:rsidR="00981AC6" w:rsidRPr="0060269D" w:rsidRDefault="00981AC6" w:rsidP="00981AC6">
      <w:pPr>
        <w:pStyle w:val="B3"/>
        <w:ind w:leftChars="605" w:left="1494"/>
        <w:rPr>
          <w:strike/>
          <w:color w:val="EE0000"/>
          <w:lang w:eastAsia="zh-CN"/>
        </w:rPr>
      </w:pPr>
      <w:r>
        <w:t>“</w:t>
      </w:r>
      <w:r w:rsidRPr="0060269D">
        <w:rPr>
          <w:strike/>
          <w:color w:val="EE0000"/>
          <w:lang w:eastAsia="zh-CN"/>
        </w:rPr>
        <w:t>3&gt;</w:t>
      </w:r>
      <w:r w:rsidRPr="0060269D">
        <w:rPr>
          <w:strike/>
          <w:color w:val="EE0000"/>
          <w:lang w:eastAsia="zh-CN"/>
        </w:rPr>
        <w:tab/>
        <w:t xml:space="preserve">if the </w:t>
      </w:r>
      <w:r w:rsidRPr="0060269D">
        <w:rPr>
          <w:rStyle w:val="CommentReference"/>
          <w:strike/>
          <w:color w:val="EE0000"/>
        </w:rPr>
        <w:annotationRef/>
      </w:r>
      <w:r w:rsidRPr="0060269D">
        <w:rPr>
          <w:strike/>
          <w:color w:val="EE0000"/>
          <w:lang w:eastAsia="zh-CN"/>
        </w:rPr>
        <w:t xml:space="preserve">device has no stored Transaction ID, or the value of the </w:t>
      </w:r>
      <w:r w:rsidRPr="0060269D">
        <w:rPr>
          <w:i/>
          <w:iCs/>
          <w:strike/>
          <w:color w:val="EE0000"/>
          <w:lang w:eastAsia="zh-CN"/>
        </w:rPr>
        <w:t>Transaction ID</w:t>
      </w:r>
      <w:r w:rsidRPr="0060269D">
        <w:rPr>
          <w:strike/>
          <w:color w:val="EE0000"/>
          <w:lang w:eastAsia="zh-CN"/>
        </w:rPr>
        <w:t xml:space="preserve"> field is different from the stored Transaction ID:</w:t>
      </w:r>
    </w:p>
    <w:p w14:paraId="02FE3A13" w14:textId="77777777" w:rsidR="00981AC6" w:rsidRDefault="00981AC6" w:rsidP="00981AC6">
      <w:pPr>
        <w:pStyle w:val="B3"/>
        <w:ind w:leftChars="605" w:left="1494"/>
      </w:pPr>
      <w:r w:rsidRPr="0060269D">
        <w:rPr>
          <w:strike/>
          <w:color w:val="EE0000"/>
          <w:u w:val="single"/>
          <w:lang w:eastAsia="zh-CN"/>
        </w:rPr>
        <w:t>4</w:t>
      </w:r>
      <w:r w:rsidRPr="0060269D">
        <w:rPr>
          <w:color w:val="EE0000"/>
          <w:u w:val="single"/>
          <w:lang w:eastAsia="zh-CN"/>
        </w:rPr>
        <w:t>3</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field</w:t>
      </w:r>
      <w:r w:rsidRPr="00ED107E">
        <w:rPr>
          <w:color w:val="EE0000"/>
          <w:u w:val="single"/>
          <w:lang w:eastAsia="zh-CN"/>
        </w:rPr>
        <w:t xml:space="preserve">, if the </w:t>
      </w:r>
      <w:r w:rsidRPr="00ED107E">
        <w:rPr>
          <w:rStyle w:val="CommentReference"/>
          <w:color w:val="EE0000"/>
          <w:u w:val="single"/>
        </w:rPr>
        <w:annotationRef/>
      </w:r>
      <w:r w:rsidRPr="00ED107E">
        <w:rPr>
          <w:color w:val="EE0000"/>
          <w:u w:val="single"/>
          <w:lang w:eastAsia="zh-CN"/>
        </w:rPr>
        <w:t>device has no stored Transaction ID,</w:t>
      </w:r>
      <w:r>
        <w:rPr>
          <w:lang w:eastAsia="zh-CN"/>
        </w:rPr>
        <w:t xml:space="preserve"> </w:t>
      </w:r>
      <w:r w:rsidRPr="00FC084D">
        <w:rPr>
          <w:lang w:eastAsia="zh-CN"/>
        </w:rPr>
        <w:t>or replace the previously stored Transaction ID with the current received value</w:t>
      </w:r>
      <w:r w:rsidRPr="00537442">
        <w:rPr>
          <w:color w:val="EE0000"/>
          <w:u w:val="single"/>
          <w:lang w:eastAsia="zh-CN"/>
        </w:rPr>
        <w:t xml:space="preserve">, if the value of the </w:t>
      </w:r>
      <w:r w:rsidRPr="00537442">
        <w:rPr>
          <w:i/>
          <w:iCs/>
          <w:color w:val="EE0000"/>
          <w:u w:val="single"/>
          <w:lang w:eastAsia="zh-CN"/>
        </w:rPr>
        <w:t>Transaction ID</w:t>
      </w:r>
      <w:r w:rsidRPr="00537442">
        <w:rPr>
          <w:color w:val="EE0000"/>
          <w:u w:val="single"/>
          <w:lang w:eastAsia="zh-CN"/>
        </w:rPr>
        <w:t xml:space="preserve"> field is different from the stored Transaction ID</w:t>
      </w:r>
      <w:r w:rsidRPr="00FC084D">
        <w:rPr>
          <w:lang w:eastAsia="zh-CN"/>
        </w:rPr>
        <w:t>;</w:t>
      </w:r>
      <w:r>
        <w:t>”</w:t>
      </w:r>
    </w:p>
    <w:p w14:paraId="6E069FA6" w14:textId="77777777" w:rsidR="00981AC6" w:rsidRDefault="00981AC6" w:rsidP="00981AC6">
      <w:pPr>
        <w:pStyle w:val="B3"/>
        <w:ind w:leftChars="180" w:left="360" w:firstLine="0"/>
      </w:pPr>
      <w:r>
        <w:t>&gt;&gt; option c)</w:t>
      </w:r>
    </w:p>
    <w:p w14:paraId="0F279EB8" w14:textId="77777777" w:rsidR="00981AC6" w:rsidRDefault="00981AC6" w:rsidP="00981AC6">
      <w:pPr>
        <w:pStyle w:val="B3"/>
        <w:ind w:leftChars="605" w:left="1494"/>
        <w:rPr>
          <w:lang w:eastAsia="zh-CN"/>
        </w:rPr>
      </w:pPr>
      <w:r>
        <w:t>“</w:t>
      </w:r>
      <w:r>
        <w:rPr>
          <w:lang w:eastAsia="zh-CN"/>
        </w:rPr>
        <w:t>3&gt;</w:t>
      </w:r>
      <w:r>
        <w:rPr>
          <w:lang w:eastAsia="zh-CN"/>
        </w:rPr>
        <w:tab/>
      </w:r>
      <w:r w:rsidRPr="00644855">
        <w:rPr>
          <w:lang w:eastAsia="zh-CN"/>
        </w:rPr>
        <w:t xml:space="preserve">if the </w:t>
      </w:r>
      <w:r>
        <w:rPr>
          <w:rStyle w:val="CommentReference"/>
        </w:rPr>
        <w:annotationRef/>
      </w:r>
      <w:r w:rsidRPr="00644855">
        <w:rPr>
          <w:lang w:eastAsia="zh-CN"/>
        </w:rPr>
        <w:t>device has no stored Transaction ID</w:t>
      </w:r>
      <w:r w:rsidRPr="00F673EF">
        <w:rPr>
          <w:strike/>
          <w:color w:val="EE0000"/>
          <w:lang w:eastAsia="zh-CN"/>
        </w:rPr>
        <w:t xml:space="preserve">, or the value of the </w:t>
      </w:r>
      <w:r w:rsidRPr="00F673EF">
        <w:rPr>
          <w:i/>
          <w:iCs/>
          <w:strike/>
          <w:color w:val="EE0000"/>
          <w:lang w:eastAsia="zh-CN"/>
        </w:rPr>
        <w:t>Transaction ID</w:t>
      </w:r>
      <w:r w:rsidRPr="00F673EF">
        <w:rPr>
          <w:strike/>
          <w:color w:val="EE0000"/>
          <w:lang w:eastAsia="zh-CN"/>
        </w:rPr>
        <w:t xml:space="preserve"> field is different from the stored Transaction ID</w:t>
      </w:r>
      <w:r>
        <w:rPr>
          <w:lang w:eastAsia="zh-CN"/>
        </w:rPr>
        <w:t>:</w:t>
      </w:r>
    </w:p>
    <w:p w14:paraId="7E00A32D" w14:textId="77777777" w:rsidR="00981AC6" w:rsidRDefault="00981AC6" w:rsidP="00981AC6">
      <w:pPr>
        <w:pStyle w:val="B4"/>
        <w:ind w:leftChars="747" w:left="1778"/>
        <w:rPr>
          <w:lang w:eastAsia="zh-CN"/>
        </w:rPr>
      </w:pPr>
      <w:r>
        <w:rPr>
          <w:lang w:eastAsia="zh-CN"/>
        </w:rPr>
        <w:t>4</w:t>
      </w:r>
      <w:r w:rsidRPr="00FC084D">
        <w:rPr>
          <w:lang w:eastAsia="zh-CN"/>
        </w:rPr>
        <w:t>&gt;</w:t>
      </w:r>
      <w:r w:rsidRPr="00FC084D">
        <w:rPr>
          <w:lang w:eastAsia="zh-CN"/>
        </w:rPr>
        <w:tab/>
        <w:t xml:space="preserve">store the received value </w:t>
      </w:r>
      <w:r>
        <w:rPr>
          <w:lang w:eastAsia="zh-CN"/>
        </w:rPr>
        <w:t>in</w:t>
      </w:r>
      <w:r w:rsidRPr="00FC084D">
        <w:rPr>
          <w:lang w:eastAsia="zh-CN"/>
        </w:rPr>
        <w:t xml:space="preserve"> </w:t>
      </w:r>
      <w:r w:rsidRPr="002A105E">
        <w:rPr>
          <w:i/>
          <w:iCs/>
          <w:lang w:eastAsia="zh-CN"/>
        </w:rPr>
        <w:t>Transaction ID</w:t>
      </w:r>
      <w:r w:rsidRPr="00FC084D">
        <w:rPr>
          <w:lang w:eastAsia="zh-CN"/>
        </w:rPr>
        <w:t xml:space="preserve"> </w:t>
      </w:r>
      <w:r>
        <w:rPr>
          <w:lang w:eastAsia="zh-CN"/>
        </w:rPr>
        <w:t xml:space="preserve">field </w:t>
      </w:r>
      <w:r w:rsidRPr="00F673EF">
        <w:rPr>
          <w:strike/>
          <w:color w:val="EE0000"/>
          <w:lang w:eastAsia="zh-CN"/>
        </w:rPr>
        <w:t>or replace the previously stored Transaction ID with the current received value</w:t>
      </w:r>
      <w:r w:rsidRPr="00FC084D">
        <w:rPr>
          <w:lang w:eastAsia="zh-CN"/>
        </w:rPr>
        <w:t>;</w:t>
      </w:r>
    </w:p>
    <w:p w14:paraId="7980E73C" w14:textId="77777777" w:rsidR="00981AC6" w:rsidRPr="00F673EF" w:rsidRDefault="00981AC6" w:rsidP="00981AC6">
      <w:pPr>
        <w:pStyle w:val="B3"/>
        <w:ind w:leftChars="605" w:left="1494"/>
        <w:rPr>
          <w:color w:val="EE0000"/>
          <w:lang w:eastAsia="zh-CN"/>
        </w:rPr>
      </w:pPr>
      <w:r w:rsidRPr="00F673EF">
        <w:rPr>
          <w:color w:val="EE0000"/>
          <w:lang w:eastAsia="zh-CN"/>
        </w:rPr>
        <w:t>3&gt;</w:t>
      </w:r>
      <w:r w:rsidRPr="00F673EF">
        <w:rPr>
          <w:color w:val="EE0000"/>
          <w:lang w:eastAsia="zh-CN"/>
        </w:rPr>
        <w:tab/>
      </w:r>
      <w:r>
        <w:rPr>
          <w:color w:val="EE0000"/>
          <w:lang w:eastAsia="zh-CN"/>
        </w:rPr>
        <w:t xml:space="preserve">else </w:t>
      </w:r>
      <w:r w:rsidRPr="00F673EF">
        <w:rPr>
          <w:color w:val="EE0000"/>
          <w:lang w:eastAsia="zh-CN"/>
        </w:rPr>
        <w:t xml:space="preserve">if the value of the </w:t>
      </w:r>
      <w:r w:rsidRPr="00F673EF">
        <w:rPr>
          <w:i/>
          <w:iCs/>
          <w:color w:val="EE0000"/>
          <w:lang w:eastAsia="zh-CN"/>
        </w:rPr>
        <w:t>Transaction ID</w:t>
      </w:r>
      <w:r w:rsidRPr="00F673EF">
        <w:rPr>
          <w:color w:val="EE0000"/>
          <w:lang w:eastAsia="zh-CN"/>
        </w:rPr>
        <w:t xml:space="preserve"> field is different from the stored Transaction ID:</w:t>
      </w:r>
    </w:p>
    <w:p w14:paraId="6133EC98" w14:textId="77777777" w:rsidR="00981AC6" w:rsidRPr="00F673EF" w:rsidRDefault="00981AC6" w:rsidP="00981AC6">
      <w:pPr>
        <w:pStyle w:val="B4"/>
        <w:ind w:leftChars="747" w:left="1778"/>
        <w:rPr>
          <w:color w:val="EE0000"/>
          <w:lang w:eastAsia="zh-CN"/>
        </w:rPr>
      </w:pPr>
      <w:r w:rsidRPr="00F673EF">
        <w:rPr>
          <w:color w:val="EE0000"/>
          <w:lang w:eastAsia="zh-CN"/>
        </w:rPr>
        <w:t>4&gt;</w:t>
      </w:r>
      <w:r w:rsidRPr="00F673EF">
        <w:rPr>
          <w:color w:val="EE0000"/>
          <w:lang w:eastAsia="zh-CN"/>
        </w:rPr>
        <w:tab/>
        <w:t>replace the previously stored Transaction ID with the current received value;</w:t>
      </w:r>
    </w:p>
    <w:p w14:paraId="56F552C6" w14:textId="2008708B" w:rsidR="004A4A74" w:rsidRDefault="00981AC6" w:rsidP="00981AC6">
      <w:pPr>
        <w:pStyle w:val="CommentText"/>
        <w:ind w:leftChars="180" w:left="360"/>
      </w:pPr>
      <w:r>
        <w:t>”</w:t>
      </w:r>
    </w:p>
  </w:comment>
  <w:comment w:id="260" w:author="P_R2#130_Rappv2" w:date="2025-07-29T16:13:00Z" w:initials="HW">
    <w:p w14:paraId="58B7F203" w14:textId="77777777" w:rsidR="00B46881" w:rsidRDefault="00B46881">
      <w:pPr>
        <w:pStyle w:val="CommentText"/>
      </w:pPr>
      <w:r>
        <w:rPr>
          <w:rStyle w:val="CommentReference"/>
        </w:rPr>
        <w:annotationRef/>
      </w:r>
      <w:r w:rsidR="00DE55BB">
        <w:t>To response Lenovo’s comment on</w:t>
      </w:r>
      <w:r>
        <w:t xml:space="preserve"> the transaction ID repl</w:t>
      </w:r>
      <w:r w:rsidR="00DE55BB">
        <w:t>acement, the reason is to avoid wrap-around. Please see the reply to CATT above.</w:t>
      </w:r>
    </w:p>
    <w:p w14:paraId="0CB039DF" w14:textId="1FB7D1A4" w:rsidR="00DE55BB" w:rsidRDefault="00DE55BB">
      <w:pPr>
        <w:pStyle w:val="CommentText"/>
      </w:pPr>
      <w:r>
        <w:t xml:space="preserve">For the suggestion from </w:t>
      </w:r>
      <w:proofErr w:type="spellStart"/>
      <w:r>
        <w:t>Ofinno</w:t>
      </w:r>
      <w:proofErr w:type="spellEnd"/>
      <w:r>
        <w:t xml:space="preserve">, yes, my intention is more like option b and c. For simplicity, I updated as </w:t>
      </w:r>
      <w:proofErr w:type="spellStart"/>
      <w:r>
        <w:t>optionb</w:t>
      </w:r>
      <w:proofErr w:type="spellEnd"/>
      <w:r>
        <w:t>.</w:t>
      </w:r>
    </w:p>
  </w:comment>
  <w:comment w:id="295" w:author="Ofinno - Marta" w:date="2025-07-24T19:02:00Z" w:initials="M">
    <w:p w14:paraId="19D71454" w14:textId="43C32B6C" w:rsidR="00907277" w:rsidRDefault="00907277" w:rsidP="00907277">
      <w:pPr>
        <w:pStyle w:val="CommentText"/>
      </w:pPr>
      <w:r>
        <w:rPr>
          <w:rStyle w:val="CommentReference"/>
        </w:rPr>
        <w:annotationRef/>
      </w:r>
      <w:r>
        <w:t xml:space="preserve">We wonder whether the presence of </w:t>
      </w:r>
      <w:r w:rsidRPr="003A6B84">
        <w:rPr>
          <w:i/>
          <w:iCs/>
        </w:rPr>
        <w:t>Paging ID Presence Indication</w:t>
      </w:r>
      <w:r>
        <w:t xml:space="preserve"> field should not be used for this check instead of the </w:t>
      </w:r>
      <w:r w:rsidRPr="00AF531D">
        <w:rPr>
          <w:i/>
          <w:iCs/>
        </w:rPr>
        <w:t>Paging ID</w:t>
      </w:r>
      <w:r>
        <w:t xml:space="preserve"> field considering current definition (copied below).</w:t>
      </w:r>
    </w:p>
    <w:p w14:paraId="12B8E32D" w14:textId="376D31D2" w:rsidR="00907277" w:rsidRDefault="00907277" w:rsidP="00907277">
      <w:pPr>
        <w:pStyle w:val="CommentText"/>
        <w:ind w:leftChars="322" w:left="644"/>
      </w:pPr>
      <w:r>
        <w:rPr>
          <w:i/>
          <w:iCs/>
          <w:lang w:eastAsia="ko-KR"/>
        </w:rPr>
        <w:t>“</w:t>
      </w:r>
      <w:r w:rsidRPr="000744AD">
        <w:rPr>
          <w:i/>
          <w:iCs/>
          <w:lang w:eastAsia="ko-KR"/>
        </w:rPr>
        <w:t>Paging ID Presence</w:t>
      </w:r>
      <w:r w:rsidRPr="0026563A">
        <w:rPr>
          <w:i/>
          <w:iCs/>
          <w:lang w:eastAsia="ko-KR"/>
        </w:rPr>
        <w:t xml:space="preserve"> </w:t>
      </w:r>
      <w:r w:rsidRPr="000744AD">
        <w:rPr>
          <w:i/>
          <w:iCs/>
          <w:lang w:eastAsia="ko-KR"/>
        </w:rPr>
        <w:t>Indication</w:t>
      </w:r>
      <w:r>
        <w:rPr>
          <w:i/>
          <w:iCs/>
          <w:lang w:eastAsia="ko-KR"/>
        </w:rPr>
        <w:t xml:space="preserve"> </w:t>
      </w:r>
      <w:r>
        <w:rPr>
          <w:lang w:eastAsia="ko-KR"/>
        </w:rPr>
        <w:t>(</w:t>
      </w:r>
      <w:r>
        <w:rPr>
          <w:i/>
          <w:iCs/>
          <w:lang w:eastAsia="ko-KR"/>
        </w:rPr>
        <w:t>PI</w:t>
      </w:r>
      <w:r>
        <w:rPr>
          <w:lang w:eastAsia="ko-KR"/>
        </w:rPr>
        <w:t>)</w:t>
      </w:r>
      <w:r w:rsidRPr="000744AD">
        <w:rPr>
          <w:lang w:eastAsia="ko-KR"/>
        </w:rPr>
        <w:t xml:space="preserve">: This field indicates whether </w:t>
      </w:r>
      <w:r w:rsidRPr="000744AD">
        <w:rPr>
          <w:i/>
          <w:iCs/>
          <w:lang w:eastAsia="ko-KR"/>
        </w:rPr>
        <w:t>Paging ID</w:t>
      </w:r>
      <w:r w:rsidRPr="000744AD">
        <w:rPr>
          <w:lang w:eastAsia="ko-KR"/>
        </w:rPr>
        <w:t xml:space="preserve"> and </w:t>
      </w:r>
      <w:r w:rsidRPr="000744AD">
        <w:rPr>
          <w:i/>
          <w:iCs/>
          <w:lang w:eastAsia="ko-KR"/>
        </w:rPr>
        <w:t>Length of Paging ID</w:t>
      </w:r>
      <w:r w:rsidRPr="000744AD">
        <w:rPr>
          <w:lang w:eastAsia="ko-KR"/>
        </w:rPr>
        <w:t xml:space="preserve"> </w:t>
      </w:r>
      <w:r w:rsidRPr="00AF531D">
        <w:rPr>
          <w:highlight w:val="yellow"/>
          <w:lang w:eastAsia="ko-KR"/>
        </w:rPr>
        <w:t xml:space="preserve">are present </w:t>
      </w:r>
      <w:r w:rsidRPr="00AF531D">
        <w:rPr>
          <w:highlight w:val="yellow"/>
        </w:rPr>
        <w:t>(when set to 1</w:t>
      </w:r>
      <w:r w:rsidRPr="00AF531D">
        <w:rPr>
          <w:highlight w:val="yellow"/>
          <w:lang w:eastAsia="ko-KR"/>
        </w:rPr>
        <w:t>)</w:t>
      </w:r>
      <w:r w:rsidRPr="00D927F4">
        <w:rPr>
          <w:lang w:eastAsia="ko-KR"/>
        </w:rPr>
        <w:t xml:space="preserve"> or absent </w:t>
      </w:r>
      <w:r w:rsidRPr="00D927F4">
        <w:t>(when set to 0)</w:t>
      </w:r>
      <w:r w:rsidRPr="00D927F4">
        <w:rPr>
          <w:lang w:eastAsia="ko-KR"/>
        </w:rPr>
        <w:t>.</w:t>
      </w:r>
      <w:r w:rsidRPr="008953DB">
        <w:rPr>
          <w:lang w:eastAsia="ko-KR"/>
        </w:rPr>
        <w:t xml:space="preserve"> </w:t>
      </w:r>
      <w:r>
        <w:rPr>
          <w:lang w:eastAsia="ko-KR"/>
        </w:rPr>
        <w:t>The length of the field is 1 bit”</w:t>
      </w:r>
    </w:p>
  </w:comment>
  <w:comment w:id="296" w:author="P_R2#130_Rappv2" w:date="2025-07-29T16:25:00Z" w:initials="HW">
    <w:p w14:paraId="39647B90" w14:textId="721A5580" w:rsidR="00BB5AB2" w:rsidRDefault="00BB5AB2">
      <w:pPr>
        <w:pStyle w:val="CommentText"/>
      </w:pPr>
      <w:r>
        <w:rPr>
          <w:rStyle w:val="CommentReference"/>
        </w:rPr>
        <w:annotationRef/>
      </w:r>
      <w:r>
        <w:t>Ok, the sentence is modified.</w:t>
      </w:r>
    </w:p>
  </w:comment>
  <w:comment w:id="361" w:author="P_R2#130_Rappv0" w:date="2025-07-02T10:57:00Z" w:initials="">
    <w:p w14:paraId="5723202C" w14:textId="7500D0E7"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and Reminder: </w:t>
      </w:r>
    </w:p>
    <w:p w14:paraId="799620A8" w14:textId="77777777" w:rsidR="00C521A0" w:rsidRDefault="00411A5C">
      <w:pPr>
        <w:pStyle w:val="CommentText"/>
        <w:ind w:leftChars="180" w:left="360"/>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0F6FC3B9" w14:textId="77777777" w:rsidR="00C521A0" w:rsidRDefault="00411A5C">
      <w:pPr>
        <w:pStyle w:val="CommentText"/>
        <w:ind w:leftChars="180" w:left="360"/>
      </w:pPr>
      <w:r>
        <w:rPr>
          <w:rFonts w:eastAsia="DengXian"/>
          <w:b/>
          <w:bCs/>
          <w:color w:val="00B0F0"/>
          <w:lang w:eastAsia="zh-CN"/>
        </w:rPr>
        <w:t xml:space="preserve">2. </w:t>
      </w:r>
      <w:r>
        <w:t>The procedure has been updated for CFA, according to the following RAN2#130 agreement.</w:t>
      </w:r>
    </w:p>
    <w:p w14:paraId="4DB438E5" w14:textId="77777777" w:rsidR="00C521A0" w:rsidRDefault="00411A5C">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15F774DF" w14:textId="77777777" w:rsidR="00C521A0" w:rsidRDefault="00411A5C">
      <w:pPr>
        <w:pStyle w:val="CommentText"/>
        <w:ind w:leftChars="180" w:left="360"/>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14B5405"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51E328D2" w14:textId="77777777" w:rsidR="00C521A0" w:rsidRDefault="00C521A0">
      <w:pPr>
        <w:pStyle w:val="CommentText"/>
        <w:ind w:leftChars="180" w:left="360"/>
      </w:pPr>
    </w:p>
    <w:p w14:paraId="12A1D470" w14:textId="77777777" w:rsidR="00C521A0" w:rsidRDefault="00C521A0">
      <w:pPr>
        <w:pStyle w:val="CommentText"/>
        <w:ind w:leftChars="180" w:left="360"/>
      </w:pPr>
    </w:p>
  </w:comment>
  <w:comment w:id="364" w:author="CATT-wanglei" w:date="2025-07-02T10:57:00Z" w:initials="CATT">
    <w:p w14:paraId="3F52977A" w14:textId="77777777" w:rsidR="00C521A0" w:rsidRDefault="00411A5C">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proofErr w:type="gramStart"/>
      <w:r>
        <w:rPr>
          <w:lang w:eastAsia="zh-CN"/>
        </w:rPr>
        <w:t>S</w:t>
      </w:r>
      <w:r>
        <w:rPr>
          <w:rFonts w:hint="eastAsia"/>
          <w:lang w:eastAsia="zh-CN"/>
        </w:rPr>
        <w:t>o</w:t>
      </w:r>
      <w:proofErr w:type="gramEnd"/>
      <w:r>
        <w:rPr>
          <w:rFonts w:hint="eastAsia"/>
          <w:lang w:eastAsia="zh-CN"/>
        </w:rPr>
        <w:t xml:space="preserve"> we are ok to release the AS ID upon </w:t>
      </w:r>
      <w:r>
        <w:rPr>
          <w:lang w:eastAsia="zh-CN"/>
        </w:rPr>
        <w:t>receiving</w:t>
      </w:r>
      <w:r>
        <w:rPr>
          <w:rFonts w:hint="eastAsia"/>
          <w:lang w:eastAsia="zh-CN"/>
        </w:rPr>
        <w:t xml:space="preserve"> CFA paging targeted for the device.</w:t>
      </w:r>
    </w:p>
  </w:comment>
  <w:comment w:id="368" w:author="Sharp" w:date="2025-07-17T07:32:00Z" w:initials="Sharp">
    <w:p w14:paraId="4C8BC5F3" w14:textId="77777777" w:rsidR="00C521A0" w:rsidRDefault="00411A5C">
      <w:pPr>
        <w:pStyle w:val="CommentText"/>
      </w:pPr>
      <w:r>
        <w:rPr>
          <w:lang w:eastAsia="zh-CN"/>
        </w:rPr>
        <w:t xml:space="preserve">Similar to CBRA case, Transaction ID should also be released so that the device can avoid </w:t>
      </w:r>
      <w:proofErr w:type="gramStart"/>
      <w:r>
        <w:rPr>
          <w:lang w:eastAsia="zh-CN"/>
        </w:rPr>
        <w:t>to compare</w:t>
      </w:r>
      <w:proofErr w:type="gramEnd"/>
      <w:r>
        <w:rPr>
          <w:lang w:eastAsia="zh-CN"/>
        </w:rPr>
        <w:t xml:space="preserve"> the next received Transaction ID with the stored one, which is benefit for reducing the device power consumption and </w:t>
      </w:r>
      <w:r>
        <w:t>can reduce the stored information.</w:t>
      </w:r>
    </w:p>
  </w:comment>
  <w:comment w:id="369" w:author="P_R2#130_Rappv1" w:date="2025-07-17T17:30:00Z" w:initials="">
    <w:p w14:paraId="46C51C04" w14:textId="77777777" w:rsidR="00C521A0" w:rsidRDefault="00411A5C">
      <w:pPr>
        <w:pStyle w:val="CommentText"/>
      </w:pPr>
      <w:r>
        <w:t xml:space="preserve">I understand this is the same comment with vivo as below. And I </w:t>
      </w:r>
      <w:proofErr w:type="gramStart"/>
      <w:r>
        <w:t>will to</w:t>
      </w:r>
      <w:proofErr w:type="gramEnd"/>
      <w:r>
        <w:t xml:space="preserve"> add the suggested sentence from vivo.</w:t>
      </w:r>
    </w:p>
  </w:comment>
  <w:comment w:id="365" w:author="vivo(Boubacar)" w:date="2025-07-11T13:42:00Z" w:initials="B">
    <w:p w14:paraId="73462C45" w14:textId="77777777" w:rsidR="00C521A0" w:rsidRDefault="00411A5C">
      <w:pPr>
        <w:pStyle w:val="B2"/>
        <w:rPr>
          <w:lang w:eastAsia="zh-CN"/>
        </w:rPr>
      </w:pPr>
      <w:r>
        <w:rPr>
          <w:lang w:eastAsia="zh-CN"/>
        </w:rPr>
        <w:t>For CFA we agree that:</w:t>
      </w:r>
    </w:p>
    <w:p w14:paraId="43172D8C" w14:textId="77777777" w:rsidR="00C521A0" w:rsidRDefault="00411A5C">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C521A0" w:rsidRDefault="00411A5C">
      <w:pPr>
        <w:pStyle w:val="CommentText"/>
        <w:ind w:leftChars="180" w:left="360"/>
        <w:rPr>
          <w:lang w:eastAsia="zh-CN"/>
        </w:rPr>
      </w:pPr>
      <w:r>
        <w:rPr>
          <w:lang w:eastAsia="zh-CN"/>
        </w:rPr>
        <w:t>Thus, the storing TI behaviour for CBRA case should not be impacted by not storing TI in CFA case. Therefore, for CFA case, the UE should clear TI field as:</w:t>
      </w:r>
    </w:p>
    <w:p w14:paraId="3431AE53" w14:textId="77777777" w:rsidR="00C521A0" w:rsidRDefault="00411A5C">
      <w:pPr>
        <w:pStyle w:val="B2"/>
        <w:ind w:leftChars="463" w:left="1210"/>
        <w:rPr>
          <w:lang w:eastAsia="zh-CN"/>
        </w:rPr>
      </w:pPr>
      <w:r>
        <w:rPr>
          <w:lang w:eastAsia="zh-CN"/>
        </w:rPr>
        <w:t>2&gt;</w:t>
      </w:r>
      <w:r>
        <w:rPr>
          <w:lang w:eastAsia="zh-CN"/>
        </w:rPr>
        <w:tab/>
        <w:t>release the stored AS ID if any;</w:t>
      </w:r>
    </w:p>
    <w:p w14:paraId="02411903" w14:textId="77777777" w:rsidR="00C521A0" w:rsidRDefault="00411A5C">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C521A0" w:rsidRDefault="00411A5C">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C521A0" w:rsidRDefault="00C521A0">
      <w:pPr>
        <w:pStyle w:val="CommentText"/>
        <w:ind w:leftChars="180" w:left="360"/>
      </w:pPr>
    </w:p>
  </w:comment>
  <w:comment w:id="366" w:author="P_R2#130_Rappv1" w:date="2025-07-17T17:32:00Z" w:initials="">
    <w:p w14:paraId="4EF8813E" w14:textId="77777777" w:rsidR="00C521A0" w:rsidRDefault="00411A5C">
      <w:pPr>
        <w:pStyle w:val="CommentText"/>
      </w:pPr>
      <w:r>
        <w:t>Good point. Thanks.</w:t>
      </w:r>
    </w:p>
  </w:comment>
  <w:comment w:id="388" w:author="P_R2#130_Rappv0" w:date="2025-07-02T10:57:00Z" w:initials="">
    <w:p w14:paraId="655F7F7D" w14:textId="77777777" w:rsidR="00C521A0" w:rsidRDefault="00411A5C">
      <w:pPr>
        <w:pStyle w:val="CommentText"/>
      </w:pPr>
      <w:r>
        <w:rPr>
          <w:rFonts w:eastAsia="DengXian"/>
          <w:b/>
          <w:bCs/>
          <w:color w:val="00B0F0"/>
          <w:lang w:eastAsia="zh-CN"/>
        </w:rPr>
        <w:t xml:space="preserve">Editor’s Clarifications: </w:t>
      </w:r>
      <w:r>
        <w:t>This EN is removed since the issue “keeping AS ID indefinitely” has been addressed by the following agreement.</w:t>
      </w:r>
    </w:p>
    <w:p w14:paraId="1BAABE19"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C521A0" w:rsidRDefault="00411A5C">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6A1ABA98" w14:textId="77777777" w:rsidR="00C521A0" w:rsidRDefault="00411A5C">
      <w:pPr>
        <w:pStyle w:val="CommentText"/>
        <w:ind w:leftChars="180" w:left="360"/>
      </w:pPr>
      <w:r>
        <w:t>Then whether to have a release message is just to shorten the AS ID storage time, which can be discussed later, but not an essential issue.</w:t>
      </w:r>
    </w:p>
    <w:p w14:paraId="1E7544AB" w14:textId="77777777" w:rsidR="00C521A0" w:rsidRDefault="00C521A0">
      <w:pPr>
        <w:pStyle w:val="CommentText"/>
        <w:ind w:leftChars="180" w:left="360"/>
      </w:pPr>
    </w:p>
  </w:comment>
  <w:comment w:id="426" w:author="P_R2#130_Rappv0" w:date="2025-07-02T10:57:00Z" w:initials="">
    <w:p w14:paraId="26B69F23" w14:textId="77777777" w:rsidR="00C521A0" w:rsidRDefault="00411A5C">
      <w:pPr>
        <w:pStyle w:val="CommentText"/>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w:t>
      </w:r>
      <w:proofErr w:type="gramStart"/>
      <w:r>
        <w:t>previously, but</w:t>
      </w:r>
      <w:proofErr w:type="gramEnd"/>
      <w:r>
        <w:t xml:space="preserve">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36" w:author="P_R2#130_Rappv0" w:date="2025-07-02T10:57:00Z" w:initials="">
    <w:p w14:paraId="0BE6CECB" w14:textId="77777777" w:rsidR="00C521A0" w:rsidRDefault="00411A5C">
      <w:pPr>
        <w:pStyle w:val="CommentText"/>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C521A0" w:rsidRDefault="00411A5C">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xml:space="preserve">.  Capture a NOTE that </w:t>
      </w:r>
      <w:proofErr w:type="gramStart"/>
      <w:r>
        <w:rPr>
          <w:rFonts w:cs="Calibri"/>
        </w:rPr>
        <w:t>other</w:t>
      </w:r>
      <w:proofErr w:type="gramEnd"/>
      <w:r>
        <w:rPr>
          <w:rFonts w:cs="Calibri"/>
        </w:rPr>
        <w:t xml:space="preserve"> implementation </w:t>
      </w:r>
      <w:proofErr w:type="gramStart"/>
      <w:r>
        <w:rPr>
          <w:rFonts w:cs="Calibri"/>
        </w:rPr>
        <w:t>are</w:t>
      </w:r>
      <w:proofErr w:type="gramEnd"/>
      <w:r>
        <w:rPr>
          <w:rFonts w:cs="Calibri"/>
        </w:rPr>
        <w:t xml:space="preserve"> allowed.   X, Y will be signalled by paging message</w:t>
      </w:r>
    </w:p>
    <w:p w14:paraId="53C6796D" w14:textId="77777777" w:rsidR="00C521A0" w:rsidRDefault="00C521A0">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002D293C" w14:textId="77777777" w:rsidR="00C521A0" w:rsidRDefault="00C521A0">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5F93A615" w14:textId="77777777" w:rsidR="00C521A0" w:rsidRDefault="00C521A0">
      <w:pPr>
        <w:pStyle w:val="CommentText"/>
        <w:ind w:leftChars="180" w:left="360"/>
      </w:pPr>
    </w:p>
  </w:comment>
  <w:comment w:id="429" w:author="CATT-wanglei" w:date="2025-07-02T10:57:00Z" w:initials="CATT">
    <w:p w14:paraId="49FA8DB7" w14:textId="77777777" w:rsidR="00C521A0" w:rsidRDefault="00411A5C">
      <w:pPr>
        <w:pStyle w:val="CommentText"/>
        <w:rPr>
          <w:lang w:eastAsia="zh-CN"/>
        </w:rPr>
      </w:pPr>
      <w:r>
        <w:rPr>
          <w:lang w:eastAsia="zh-CN"/>
        </w:rPr>
        <w:t>W</w:t>
      </w:r>
      <w:r>
        <w:rPr>
          <w:rFonts w:hint="eastAsia"/>
          <w:lang w:eastAsia="zh-CN"/>
        </w:rPr>
        <w:t xml:space="preserve">e need to capture how to order the </w:t>
      </w:r>
      <w:proofErr w:type="gramStart"/>
      <w:r>
        <w:rPr>
          <w:rFonts w:hint="eastAsia"/>
          <w:lang w:eastAsia="zh-CN"/>
        </w:rPr>
        <w:t>random access</w:t>
      </w:r>
      <w:proofErr w:type="gramEnd"/>
      <w:r>
        <w:rPr>
          <w:rFonts w:hint="eastAsia"/>
          <w:lang w:eastAsia="zh-CN"/>
        </w:rPr>
        <w:t xml:space="preserve"> occasions within one access occasion set triggered by an </w:t>
      </w:r>
      <w:bookmarkStart w:id="438" w:name="OLE_LINK10"/>
      <w:r>
        <w:rPr>
          <w:rFonts w:hint="eastAsia"/>
          <w:lang w:eastAsia="zh-CN"/>
        </w:rPr>
        <w:t>a</w:t>
      </w:r>
      <w:r>
        <w:rPr>
          <w:lang w:eastAsia="zh-CN"/>
        </w:rPr>
        <w:t>ccess Trigger message</w:t>
      </w:r>
      <w:bookmarkEnd w:id="438"/>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30" w:author="P_R2#130_Rappv1" w:date="2025-07-17T17:38:00Z" w:initials="">
    <w:p w14:paraId="29E6EB93" w14:textId="77777777" w:rsidR="00C521A0" w:rsidRDefault="00411A5C">
      <w:pPr>
        <w:pStyle w:val="CommentText"/>
      </w:pPr>
      <w:r>
        <w:t>Thanks for the comment. I had the similar thinking during drafting. But on the other hand, I understand the agreed TP is already the compromise among companies and people may be not ok to specify more.</w:t>
      </w:r>
    </w:p>
  </w:comment>
  <w:comment w:id="441" w:author="Ofinno - Marta" w:date="2025-07-24T19:17:00Z" w:initials="M">
    <w:p w14:paraId="7249F96F" w14:textId="1E4A76EA" w:rsidR="001A49BE" w:rsidRPr="002B184B" w:rsidRDefault="001A49BE" w:rsidP="001A49BE">
      <w:pPr>
        <w:pStyle w:val="B3"/>
        <w:rPr>
          <w:lang w:val="en-US" w:eastAsia="zh-CN"/>
        </w:rPr>
      </w:pPr>
      <w:r>
        <w:t xml:space="preserve">We wonder whether </w:t>
      </w:r>
      <w:r>
        <w:rPr>
          <w:rStyle w:val="CommentReference"/>
        </w:rPr>
        <w:annotationRef/>
      </w:r>
      <w:r w:rsidR="00894866">
        <w:t>any clarification</w:t>
      </w:r>
      <w:r w:rsidR="00C15AD6">
        <w:t>/discussion</w:t>
      </w:r>
      <w:r w:rsidR="00894866">
        <w:t xml:space="preserve"> is needed on </w:t>
      </w:r>
      <w:r>
        <w:t xml:space="preserve">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14:textId="1AF31A3A" w:rsidR="001A49BE" w:rsidRPr="001A49BE" w:rsidRDefault="001A49BE">
      <w:pPr>
        <w:pStyle w:val="CommentText"/>
        <w:ind w:leftChars="180" w:left="360"/>
        <w:rPr>
          <w:lang w:val="en-US"/>
        </w:rPr>
      </w:pPr>
    </w:p>
  </w:comment>
  <w:comment w:id="442" w:author="P_R2#130_Rappv2" w:date="2025-07-29T17:14:00Z" w:initials="HW">
    <w:p w14:paraId="5001E0F4" w14:textId="61BE3918" w:rsidR="00077378" w:rsidRDefault="00077378">
      <w:pPr>
        <w:pStyle w:val="CommentText"/>
      </w:pPr>
      <w:r>
        <w:rPr>
          <w:rStyle w:val="CommentReference"/>
        </w:rPr>
        <w:annotationRef/>
      </w:r>
      <w:r>
        <w:t>I guess this can be addressed by the modification on “upon reception of trigger message” also pointed out by LG.</w:t>
      </w:r>
    </w:p>
  </w:comment>
  <w:comment w:id="444" w:author="ZTE" w:date="2025-07-29T08:33:00Z" w:initials="Z">
    <w:p w14:paraId="4DFE91DE" w14:textId="77777777" w:rsidR="00742B87" w:rsidRDefault="00742B87" w:rsidP="00742B87">
      <w:pPr>
        <w:pStyle w:val="CommentText"/>
      </w:pPr>
      <w:r>
        <w:rPr>
          <w:rStyle w:val="CommentReference"/>
        </w:rPr>
        <w:annotationRef/>
      </w:r>
      <w:r>
        <w:t xml:space="preserve">There should be some normative device behaviour to ensure random selection of the resources. Currently, we have this procedure as an example (i.e. with “should”) and the note that says the device can use any other procedure. </w:t>
      </w:r>
      <w:proofErr w:type="gramStart"/>
      <w:r>
        <w:t>But,</w:t>
      </w:r>
      <w:proofErr w:type="gramEnd"/>
      <w:r>
        <w:t xml:space="preserve"> we should capture either here or in the note the normative requirement that the device shall ensure random selection of the access occasions. Please see further comment below. </w:t>
      </w:r>
    </w:p>
  </w:comment>
  <w:comment w:id="445" w:author="P_R2#130_Rappv2" w:date="2025-07-29T18:44:00Z" w:initials="HW">
    <w:p w14:paraId="7BDF98A9" w14:textId="67082036" w:rsidR="00742B87" w:rsidRDefault="00742B87">
      <w:pPr>
        <w:pStyle w:val="CommentText"/>
      </w:pPr>
      <w:r>
        <w:rPr>
          <w:rStyle w:val="CommentReference"/>
        </w:rPr>
        <w:annotationRef/>
      </w:r>
      <w:r>
        <w:t>Should is used intentionally, as we agree this is only one guided behaviour.</w:t>
      </w:r>
    </w:p>
  </w:comment>
  <w:comment w:id="477" w:author="P_R2#130_Rappv0" w:date="2025-07-02T10:57:00Z" w:initials="">
    <w:p w14:paraId="226E901C" w14:textId="77777777" w:rsidR="00C521A0" w:rsidRDefault="00411A5C">
      <w:pPr>
        <w:pStyle w:val="CommentText"/>
      </w:pPr>
      <w:r>
        <w:rPr>
          <w:rFonts w:eastAsia="DengXian"/>
          <w:b/>
          <w:bCs/>
          <w:color w:val="00B0F0"/>
          <w:lang w:eastAsia="zh-CN"/>
        </w:rPr>
        <w:t xml:space="preserve">Editor’s Clarifications: </w:t>
      </w:r>
      <w:r>
        <w:t>This branch is created according to the RAN2#130 agreement:</w:t>
      </w:r>
    </w:p>
    <w:p w14:paraId="67BF7FC2" w14:textId="77777777" w:rsidR="00C521A0" w:rsidRDefault="00411A5C">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C521A0" w:rsidRDefault="00C521A0">
      <w:pPr>
        <w:pStyle w:val="CommentText"/>
        <w:ind w:leftChars="180" w:left="360"/>
      </w:pPr>
    </w:p>
  </w:comment>
  <w:comment w:id="508" w:author="LGE" w:date="2025-07-23T16:24:00Z" w:initials="LGE">
    <w:p w14:paraId="77AFD5D3" w14:textId="77777777" w:rsidR="00035427" w:rsidRDefault="00035427" w:rsidP="00035427">
      <w:pPr>
        <w:pStyle w:val="CommentText"/>
      </w:pPr>
      <w:r>
        <w:rPr>
          <w:rStyle w:val="CommentReference"/>
        </w:rPr>
        <w:annotationRef/>
      </w:r>
      <w:r>
        <w:t xml:space="preserve">We wonder if this </w:t>
      </w:r>
      <w:proofErr w:type="spellStart"/>
      <w:r>
        <w:t>conunt</w:t>
      </w:r>
      <w:proofErr w:type="spellEnd"/>
      <w:r>
        <w:t xml:space="preserve">-down </w:t>
      </w:r>
      <w:proofErr w:type="spellStart"/>
      <w:r>
        <w:t>behavior</w:t>
      </w:r>
      <w:proofErr w:type="spellEnd"/>
      <w:r>
        <w:t xml:space="preserve"> is performed at every Access Trigger message when it ("upon reception of one Access Trigger message") is captured in the 2nd level bullet. We consider the following TP.</w:t>
      </w:r>
      <w:r>
        <w:br/>
      </w:r>
    </w:p>
    <w:p w14:paraId="2FAAF90A" w14:textId="77777777" w:rsidR="00035427" w:rsidRDefault="00035427" w:rsidP="00035427">
      <w:pPr>
        <w:pStyle w:val="CommentText"/>
        <w:ind w:leftChars="360" w:left="720"/>
      </w:pPr>
      <w:r>
        <w:t xml:space="preserve">If Contention-Based </w:t>
      </w:r>
      <w:proofErr w:type="gramStart"/>
      <w:r>
        <w:t>Random Access</w:t>
      </w:r>
      <w:proofErr w:type="gramEnd"/>
      <w:r>
        <w:t xml:space="preserve"> procedure is initiated according to clause 5.2, the A-IoT MAC entity shall:</w:t>
      </w:r>
    </w:p>
    <w:p w14:paraId="4D20B200" w14:textId="77777777" w:rsidR="00035427" w:rsidRDefault="00035427" w:rsidP="00035427">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7A597AC5" w14:textId="77777777" w:rsidR="00035427" w:rsidRDefault="00035427" w:rsidP="00035427">
      <w:pPr>
        <w:pStyle w:val="CommentText"/>
        <w:ind w:leftChars="640" w:left="1280"/>
      </w:pPr>
      <w:r>
        <w:t>1&gt; generate a random number '</w:t>
      </w:r>
      <w:proofErr w:type="spellStart"/>
      <w:r>
        <w:rPr>
          <w:i/>
          <w:iCs/>
        </w:rPr>
        <w:t>i</w:t>
      </w:r>
      <w:proofErr w:type="spellEnd"/>
      <w:r>
        <w:t xml:space="preserve">' in the range: 0 </w:t>
      </w:r>
      <w:r>
        <w:rPr>
          <w:rFonts w:hint="eastAsia"/>
        </w:rPr>
        <w:t>≤</w:t>
      </w:r>
      <w:r>
        <w:rPr>
          <w:i/>
          <w:iCs/>
        </w:rPr>
        <w:t xml:space="preserve"> </w:t>
      </w:r>
      <w:proofErr w:type="spellStart"/>
      <w:r>
        <w:rPr>
          <w:i/>
          <w:iCs/>
        </w:rPr>
        <w:t>i</w:t>
      </w:r>
      <w:proofErr w:type="spellEnd"/>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14:textId="77777777" w:rsidR="00035427" w:rsidRDefault="00035427" w:rsidP="00035427">
      <w:pPr>
        <w:pStyle w:val="CommentText"/>
        <w:ind w:leftChars="640" w:left="1280"/>
      </w:pPr>
      <w:r>
        <w:t xml:space="preserve">1&gt; set the </w:t>
      </w:r>
      <w:r>
        <w:rPr>
          <w:i/>
          <w:iCs/>
        </w:rPr>
        <w:t>ACCESS_OCCASION_COUNTER</w:t>
      </w:r>
      <w:r>
        <w:t xml:space="preserve"> to</w:t>
      </w:r>
      <w:r>
        <w:rPr>
          <w:i/>
          <w:iCs/>
        </w:rPr>
        <w:t xml:space="preserve"> </w:t>
      </w:r>
      <w:r>
        <w:t>'</w:t>
      </w:r>
      <w:proofErr w:type="spellStart"/>
      <w:r>
        <w:rPr>
          <w:i/>
          <w:iCs/>
        </w:rPr>
        <w:t>i</w:t>
      </w:r>
      <w:proofErr w:type="spellEnd"/>
      <w:r>
        <w:t>';</w:t>
      </w:r>
    </w:p>
    <w:p w14:paraId="6D93BEFC" w14:textId="77777777" w:rsidR="00035427" w:rsidRDefault="00035427" w:rsidP="00035427">
      <w:pPr>
        <w:pStyle w:val="CommentText"/>
        <w:ind w:leftChars="360" w:left="720"/>
      </w:pPr>
    </w:p>
    <w:p w14:paraId="5812BE22" w14:textId="77777777" w:rsidR="00035427" w:rsidRDefault="00035427" w:rsidP="00035427">
      <w:pPr>
        <w:pStyle w:val="CommentText"/>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62151077" w14:textId="77777777" w:rsidR="00035427" w:rsidRDefault="00035427" w:rsidP="00035427">
      <w:pPr>
        <w:pStyle w:val="CommentText"/>
        <w:ind w:leftChars="640" w:left="1280"/>
      </w:pPr>
      <w:r>
        <w:t xml:space="preserve">1&gt; if the transmission of </w:t>
      </w:r>
      <w:r>
        <w:rPr>
          <w:i/>
          <w:iCs/>
        </w:rPr>
        <w:t>Random ID</w:t>
      </w:r>
      <w:r>
        <w:t xml:space="preserve"> message has not been initiated;</w:t>
      </w:r>
    </w:p>
    <w:p w14:paraId="5D259792" w14:textId="77777777" w:rsidR="00035427" w:rsidRDefault="00035427" w:rsidP="00035427">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14:textId="77777777" w:rsidR="00035427" w:rsidRDefault="00035427" w:rsidP="00035427">
      <w:pPr>
        <w:pStyle w:val="CommentText"/>
        <w:ind w:leftChars="830" w:left="1660"/>
      </w:pPr>
      <w:r>
        <w:t>3&gt;</w:t>
      </w:r>
      <w:r>
        <w:tab/>
        <w:t>select</w:t>
      </w:r>
      <w:r>
        <w:rPr>
          <w:color w:val="000000"/>
        </w:rPr>
        <w:t xml:space="preserve"> the (</w:t>
      </w:r>
      <w:r>
        <w:rPr>
          <w:i/>
          <w:iCs/>
          <w:color w:val="000000"/>
        </w:rPr>
        <w:t>ACCESS_OCCASION_COUNTER+</w:t>
      </w:r>
      <w:r>
        <w:rPr>
          <w:color w:val="000000"/>
        </w:rPr>
        <w:t>1)</w:t>
      </w:r>
      <w:proofErr w:type="spellStart"/>
      <w:r>
        <w:rPr>
          <w:color w:val="000000"/>
          <w:vertAlign w:val="superscript"/>
        </w:rPr>
        <w:t>th</w:t>
      </w:r>
      <w:proofErr w:type="spellEnd"/>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14:textId="77777777" w:rsidR="00035427" w:rsidRDefault="00035427" w:rsidP="00035427">
      <w:pPr>
        <w:pStyle w:val="CommentText"/>
        <w:ind w:leftChars="830" w:left="1660"/>
      </w:pPr>
      <w:r>
        <w:t>3&gt;</w:t>
      </w:r>
      <w:r>
        <w:tab/>
        <w:t xml:space="preserve">initiate the transmission of </w:t>
      </w:r>
      <w:r>
        <w:rPr>
          <w:i/>
          <w:iCs/>
        </w:rPr>
        <w:t>Random ID</w:t>
      </w:r>
      <w:r>
        <w:t xml:space="preserve"> message, as specified in clause 5.3.1.2.</w:t>
      </w:r>
    </w:p>
    <w:p w14:paraId="3D7F3942" w14:textId="77777777" w:rsidR="00035427" w:rsidRDefault="00035427" w:rsidP="00035427">
      <w:pPr>
        <w:pStyle w:val="CommentText"/>
        <w:ind w:leftChars="690" w:left="1380"/>
      </w:pPr>
      <w:r>
        <w:t xml:space="preserve">2&gt; else (i.e. </w:t>
      </w:r>
      <w:r>
        <w:rPr>
          <w:i/>
          <w:iCs/>
        </w:rPr>
        <w:t>ACCESS_OCCASION_COUNTER &gt;=</w:t>
      </w:r>
      <w:r>
        <w:t xml:space="preserve"> </w:t>
      </w:r>
      <w:r>
        <w:rPr>
          <w:i/>
          <w:iCs/>
        </w:rPr>
        <w:t>m</w:t>
      </w:r>
      <w:r>
        <w:t>):</w:t>
      </w:r>
    </w:p>
    <w:p w14:paraId="219621B1" w14:textId="77777777" w:rsidR="00035427" w:rsidRDefault="00035427" w:rsidP="00035427">
      <w:pPr>
        <w:pStyle w:val="CommentText"/>
        <w:ind w:leftChars="830" w:left="1660"/>
      </w:pPr>
      <w:r>
        <w:t>3&gt;</w:t>
      </w:r>
      <w:r>
        <w:tab/>
        <w:t xml:space="preserve">decrement </w:t>
      </w:r>
      <w:r>
        <w:rPr>
          <w:i/>
          <w:iCs/>
        </w:rPr>
        <w:t>ACCESS_OCCASION_COUNTER</w:t>
      </w:r>
      <w:r>
        <w:t xml:space="preserve"> by </w:t>
      </w:r>
      <w:r>
        <w:rPr>
          <w:i/>
          <w:iCs/>
        </w:rPr>
        <w:t>m</w:t>
      </w:r>
      <w:r>
        <w:t>;</w:t>
      </w:r>
    </w:p>
  </w:comment>
  <w:comment w:id="509" w:author="P_R2#130_Rappv2" w:date="2025-07-29T17:07:00Z" w:initials="HW">
    <w:p w14:paraId="791AAC49" w14:textId="660C8B91" w:rsidR="00DC1166" w:rsidRDefault="00DC1166">
      <w:pPr>
        <w:pStyle w:val="CommentText"/>
      </w:pPr>
      <w:r>
        <w:rPr>
          <w:rStyle w:val="CommentReference"/>
        </w:rPr>
        <w:annotationRef/>
      </w:r>
      <w:r>
        <w:t xml:space="preserve">I see your point. How about now? I tried to </w:t>
      </w:r>
      <w:proofErr w:type="gramStart"/>
      <w:r>
        <w:t>clarify:</w:t>
      </w:r>
      <w:proofErr w:type="gramEnd"/>
      <w:r>
        <w:t xml:space="preserve"> for each trigger message, the following steps should be </w:t>
      </w:r>
      <w:proofErr w:type="spellStart"/>
      <w:r>
        <w:t>preformed</w:t>
      </w:r>
      <w:proofErr w:type="spellEnd"/>
      <w:r>
        <w:t>.</w:t>
      </w:r>
    </w:p>
  </w:comment>
  <w:comment w:id="570" w:author="Ofinno - Marta" w:date="2025-07-24T19:21:00Z" w:initials="M">
    <w:p w14:paraId="2C793541" w14:textId="203F3807" w:rsidR="00EE21D9" w:rsidRDefault="00EE21D9">
      <w:pPr>
        <w:pStyle w:val="CommentText"/>
      </w:pPr>
      <w:r>
        <w:rPr>
          <w:rStyle w:val="CommentReference"/>
        </w:rPr>
        <w:annotationRef/>
      </w:r>
      <w:r>
        <w:t>The procedural text already captures “should” instead of “shall” (i.e. “</w:t>
      </w:r>
      <w:r>
        <w:rPr>
          <w:lang w:val="en-US" w:eastAsia="zh-CN"/>
        </w:rPr>
        <w:t xml:space="preserve">The A-IoT MAC entity </w:t>
      </w:r>
      <w:r w:rsidRPr="00AB239C">
        <w:rPr>
          <w:u w:val="single"/>
          <w:lang w:val="en-US" w:eastAsia="zh-CN"/>
        </w:rPr>
        <w:t>should</w:t>
      </w:r>
      <w:r>
        <w:rPr>
          <w:lang w:val="en-US" w:eastAsia="zh-CN"/>
        </w:rPr>
        <w:t>:</w:t>
      </w:r>
      <w:r>
        <w:t>”), therefore this note does not seem needed (i.e., could be removed).</w:t>
      </w:r>
    </w:p>
  </w:comment>
  <w:comment w:id="571" w:author="P_R2#130_Rappv2" w:date="2025-07-29T17:10:00Z" w:initials="HW">
    <w:p w14:paraId="34DC1F20" w14:textId="01431D9E" w:rsidR="00077378" w:rsidRDefault="00077378">
      <w:pPr>
        <w:pStyle w:val="CommentText"/>
      </w:pPr>
      <w:r>
        <w:rPr>
          <w:rStyle w:val="CommentReference"/>
        </w:rPr>
        <w:annotationRef/>
      </w:r>
      <w:r>
        <w:t xml:space="preserve">Good point. </w:t>
      </w:r>
      <w:r w:rsidR="00742B87">
        <w:t xml:space="preserve">But consider this is the agreement, I would like to wait for other’s comments. </w:t>
      </w:r>
      <w:r>
        <w:t>If there is no other concern, I</w:t>
      </w:r>
      <w:r w:rsidR="00742B87">
        <w:t xml:space="preserve"> can</w:t>
      </w:r>
      <w:r>
        <w:t xml:space="preserve"> remove the N</w:t>
      </w:r>
      <w:r>
        <w:rPr>
          <w:rFonts w:hint="eastAsia"/>
          <w:lang w:eastAsia="zh-CN"/>
        </w:rPr>
        <w:t>OTE</w:t>
      </w:r>
      <w:r>
        <w:t>.</w:t>
      </w:r>
    </w:p>
  </w:comment>
  <w:comment w:id="591" w:author="ZTE" w:date="2025-07-29T08:34:00Z" w:initials="Z">
    <w:p w14:paraId="4B628125" w14:textId="77777777" w:rsidR="00742B87" w:rsidRDefault="00742B87" w:rsidP="00742B87">
      <w:pPr>
        <w:pStyle w:val="CommentText"/>
      </w:pPr>
      <w:r>
        <w:rPr>
          <w:rStyle w:val="CommentReference"/>
        </w:rPr>
        <w:annotationRef/>
      </w:r>
      <w:r>
        <w:t xml:space="preserve">We need some normative requirement on randomness. </w:t>
      </w:r>
    </w:p>
    <w:p w14:paraId="1D0147FA" w14:textId="77777777" w:rsidR="00742B87" w:rsidRDefault="00742B87" w:rsidP="00742B87">
      <w:pPr>
        <w:pStyle w:val="CommentText"/>
      </w:pPr>
      <w:r>
        <w:t xml:space="preserve">Propose to capture this in the note: </w:t>
      </w:r>
    </w:p>
    <w:p w14:paraId="55330C00" w14:textId="77777777" w:rsidR="00742B87" w:rsidRDefault="00742B87" w:rsidP="00742B87">
      <w:pPr>
        <w:pStyle w:val="CommentText"/>
      </w:pPr>
    </w:p>
    <w:p w14:paraId="22602F19" w14:textId="77777777" w:rsidR="00742B87" w:rsidRPr="00EE3FAD" w:rsidRDefault="00742B87" w:rsidP="00742B87">
      <w:pPr>
        <w:pStyle w:val="CommentText"/>
        <w:rPr>
          <w:b/>
          <w:bCs/>
        </w:rPr>
      </w:pPr>
      <w:r w:rsidRPr="00EE3FAD">
        <w:rPr>
          <w:b/>
          <w:bCs/>
        </w:rPr>
        <w:t xml:space="preserve">The </w:t>
      </w:r>
      <w:r>
        <w:rPr>
          <w:b/>
          <w:bCs/>
        </w:rPr>
        <w:t>A-IoT MAC entity</w:t>
      </w:r>
      <w:r w:rsidRPr="00EE3FAD">
        <w:rPr>
          <w:b/>
          <w:bCs/>
        </w:rPr>
        <w:t xml:space="preserve"> may use other implementation</w:t>
      </w:r>
      <w:r>
        <w:rPr>
          <w:b/>
          <w:bCs/>
        </w:rPr>
        <w:t>s</w:t>
      </w:r>
      <w:r w:rsidRPr="00EE3FAD">
        <w:rPr>
          <w:b/>
          <w:bCs/>
        </w:rPr>
        <w:t xml:space="preserve"> for the count</w:t>
      </w:r>
      <w:r>
        <w:rPr>
          <w:b/>
          <w:bCs/>
        </w:rPr>
        <w:t>-</w:t>
      </w:r>
      <w:r w:rsidRPr="00EE3FAD">
        <w:rPr>
          <w:b/>
          <w:bCs/>
        </w:rPr>
        <w:t xml:space="preserve">down </w:t>
      </w:r>
      <w:proofErr w:type="gramStart"/>
      <w:r w:rsidRPr="00EE3FAD">
        <w:rPr>
          <w:b/>
          <w:bCs/>
        </w:rPr>
        <w:t>behaviou</w:t>
      </w:r>
      <w:r>
        <w:rPr>
          <w:b/>
          <w:bCs/>
        </w:rPr>
        <w:t>r</w:t>
      </w:r>
      <w:proofErr w:type="gramEnd"/>
      <w:r>
        <w:rPr>
          <w:b/>
          <w:bCs/>
        </w:rPr>
        <w:t xml:space="preserve"> </w:t>
      </w:r>
      <w:r w:rsidRPr="00EE3FAD">
        <w:rPr>
          <w:b/>
          <w:bCs/>
          <w:u w:val="single"/>
        </w:rPr>
        <w:t>but it shall</w:t>
      </w:r>
      <w:r>
        <w:rPr>
          <w:b/>
          <w:bCs/>
        </w:rPr>
        <w:t xml:space="preserve"> ensure random election of access occasion among all the access occasions configured in the A-IoT paging message for transmission of the Random ID</w:t>
      </w:r>
    </w:p>
  </w:comment>
  <w:comment w:id="592" w:author="P_R2#130_Rappv2" w:date="2025-07-29T18:48:00Z" w:initials="HW">
    <w:p w14:paraId="2BF2F6A1" w14:textId="52497F27" w:rsidR="00742B87" w:rsidRDefault="00742B87">
      <w:pPr>
        <w:pStyle w:val="CommentText"/>
      </w:pPr>
      <w:r>
        <w:rPr>
          <w:rStyle w:val="CommentReference"/>
        </w:rPr>
        <w:annotationRef/>
      </w:r>
      <w:r>
        <w:t>The agreement is to capture a Note.</w:t>
      </w:r>
      <w:r w:rsidR="00AD711B">
        <w:t xml:space="preserve"> I am open to hear other views.</w:t>
      </w:r>
    </w:p>
  </w:comment>
  <w:comment w:id="603" w:author="Ofinno - Marta" w:date="2025-07-24T19:22:00Z" w:initials="M">
    <w:p w14:paraId="0CCBF21B" w14:textId="4A589231" w:rsidR="00FC6AF8" w:rsidRDefault="00FC6AF8">
      <w:pPr>
        <w:pStyle w:val="CommentText"/>
      </w:pPr>
      <w:r>
        <w:rPr>
          <w:rStyle w:val="CommentReference"/>
        </w:rPr>
        <w:annotationRef/>
      </w:r>
      <w:r w:rsidR="009F0E27">
        <w:t>It might be good to refer to section 5.3.1.1 which is the one that selects the access occasion to be used</w:t>
      </w:r>
    </w:p>
  </w:comment>
  <w:comment w:id="604" w:author="P_R2#130_Rappv2" w:date="2025-07-29T17:12:00Z" w:initials="HW">
    <w:p w14:paraId="42AFE178" w14:textId="22C5DDE4" w:rsidR="00077378" w:rsidRDefault="00077378">
      <w:pPr>
        <w:pStyle w:val="CommentText"/>
      </w:pPr>
      <w:r>
        <w:rPr>
          <w:rStyle w:val="CommentReference"/>
        </w:rPr>
        <w:annotationRef/>
      </w:r>
      <w:r>
        <w:t>Ok.</w:t>
      </w:r>
    </w:p>
  </w:comment>
  <w:comment w:id="612" w:author="P_R2#130_Rappv0" w:date="2025-07-02T10:57:00Z" w:initials="">
    <w:p w14:paraId="6C85A625" w14:textId="0D3F4714" w:rsidR="00C521A0" w:rsidRDefault="00411A5C">
      <w:pPr>
        <w:pStyle w:val="CommentText"/>
      </w:pPr>
      <w:r>
        <w:rPr>
          <w:rFonts w:eastAsia="DengXian"/>
          <w:b/>
          <w:bCs/>
          <w:color w:val="00B0F0"/>
          <w:lang w:eastAsia="zh-CN"/>
        </w:rPr>
        <w:t xml:space="preserve">Editor’s Clarifications: </w:t>
      </w:r>
      <w:r>
        <w:t xml:space="preserve">Here the MAC only indicates the L1 parameters listed in the right most column in table 6.2.1.6-1, because MAC needs to process scheduling info first and derive the parameters L1 needs. For instance, MAC will receive the frequency shift factors for all the </w:t>
      </w:r>
      <w:proofErr w:type="spellStart"/>
      <w:r>
        <w:t>AOes</w:t>
      </w:r>
      <w:proofErr w:type="spellEnd"/>
      <w:r>
        <w:t>, but after MAC selects one AO, MAC only forwards the corresponding FSF to L1, instead of the original scheduling info.</w:t>
      </w:r>
    </w:p>
  </w:comment>
  <w:comment w:id="628" w:author="P_R2#130_Rappv0" w:date="2025-07-02T10:57:00Z" w:initials="">
    <w:p w14:paraId="1E4A4249"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C521A0" w:rsidRDefault="00411A5C">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w:t>
      </w:r>
      <w:proofErr w:type="spellStart"/>
      <w:r>
        <w:rPr>
          <w:lang w:eastAsia="ko-KR"/>
        </w:rPr>
        <w:t>downselected</w:t>
      </w:r>
      <w:proofErr w:type="spellEnd"/>
      <w:r>
        <w:rPr>
          <w:lang w:eastAsia="ko-KR"/>
        </w:rPr>
        <w:t xml:space="preserve">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C521A0" w:rsidRDefault="00411A5C">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C521A0" w:rsidRDefault="00411A5C">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C521A0" w:rsidRDefault="00411A5C">
      <w:pPr>
        <w:pStyle w:val="Doc-text2"/>
        <w:numPr>
          <w:ilvl w:val="0"/>
          <w:numId w:val="18"/>
        </w:numPr>
        <w:ind w:leftChars="359" w:left="1078"/>
        <w:rPr>
          <w:lang w:eastAsia="ko-KR"/>
        </w:rPr>
      </w:pPr>
      <w:r>
        <w:rPr>
          <w:lang w:eastAsia="ko-KR"/>
        </w:rPr>
        <w:t>Option A (the boundary being the subsequent paging only) is excluded.</w:t>
      </w:r>
    </w:p>
    <w:p w14:paraId="66E8E64B" w14:textId="77777777" w:rsidR="00C521A0" w:rsidRDefault="00411A5C">
      <w:pPr>
        <w:pStyle w:val="Doc-text2"/>
        <w:ind w:leftChars="179" w:left="721"/>
        <w:rPr>
          <w:lang w:eastAsia="ko-KR"/>
        </w:rPr>
      </w:pPr>
      <w:r>
        <w:rPr>
          <w:lang w:eastAsia="ko-KR"/>
        </w:rPr>
        <w:tab/>
        <w:t>For option C, further discuss in terms of complexity at the device vs reader flexibility.</w:t>
      </w:r>
    </w:p>
    <w:p w14:paraId="264E7349" w14:textId="77777777" w:rsidR="00C521A0" w:rsidRDefault="00C521A0">
      <w:pPr>
        <w:pStyle w:val="CommentText"/>
        <w:ind w:leftChars="180" w:left="360"/>
      </w:pPr>
    </w:p>
  </w:comment>
  <w:comment w:id="636" w:author="ZTE" w:date="2025-07-29T08:45:00Z" w:initials="Z">
    <w:p w14:paraId="127A5EB7" w14:textId="77777777" w:rsidR="00AD711B" w:rsidRDefault="00AD711B" w:rsidP="00AD711B">
      <w:pPr>
        <w:pStyle w:val="CommentText"/>
      </w:pPr>
      <w:r>
        <w:rPr>
          <w:rStyle w:val="CommentReference"/>
        </w:rPr>
        <w:annotationRef/>
      </w:r>
      <w:r>
        <w:t xml:space="preserve">The text in the brackets is a bit confusing (it seems to suggest the device never processes Random ID response after paging message ever). It can be deleted. </w:t>
      </w:r>
    </w:p>
  </w:comment>
  <w:comment w:id="637" w:author="P_R2#130_Rappv2" w:date="2025-07-29T18:50:00Z" w:initials="HW">
    <w:p w14:paraId="17E217C2" w14:textId="59C32906" w:rsidR="00AD711B" w:rsidRDefault="00AD711B">
      <w:pPr>
        <w:pStyle w:val="CommentText"/>
      </w:pPr>
      <w:r>
        <w:rPr>
          <w:rStyle w:val="CommentReference"/>
        </w:rPr>
        <w:annotationRef/>
      </w:r>
      <w:r>
        <w:t>If your concern is for the next paging round, the device will initiate this access procedure again, so should be no problem.</w:t>
      </w:r>
    </w:p>
  </w:comment>
  <w:comment w:id="640" w:author="Sharp" w:date="2025-07-17T07:34:00Z" w:initials="Sharp">
    <w:p w14:paraId="07FB012E" w14:textId="77777777" w:rsidR="00C521A0" w:rsidRDefault="00411A5C">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41" w:author="P_R2#130_Rappv1" w:date="2025-07-17T17:42:00Z" w:initials="">
    <w:p w14:paraId="2FAA3D56" w14:textId="77777777" w:rsidR="00C521A0" w:rsidRDefault="00411A5C">
      <w:pPr>
        <w:pStyle w:val="CommentText"/>
      </w:pPr>
      <w:r>
        <w:t>Ok.</w:t>
      </w:r>
    </w:p>
  </w:comment>
  <w:comment w:id="657" w:author="ZTE" w:date="2025-07-29T08:48:00Z" w:initials="Z">
    <w:p w14:paraId="14B3CADF" w14:textId="77777777" w:rsidR="00AD711B" w:rsidRDefault="00AD711B" w:rsidP="00AD711B">
      <w:pPr>
        <w:pStyle w:val="CommentText"/>
      </w:pPr>
      <w:r>
        <w:rPr>
          <w:rStyle w:val="CommentReference"/>
        </w:rPr>
        <w:annotationRef/>
      </w:r>
      <w:r>
        <w:t xml:space="preserve">The clauses below need not be executed for each random ID field…. The device can simply execute this once if the echoed random ID field is found. </w:t>
      </w:r>
    </w:p>
    <w:p w14:paraId="507A9B50" w14:textId="77777777" w:rsidR="00AD711B" w:rsidRDefault="00AD711B" w:rsidP="00AD711B">
      <w:pPr>
        <w:pStyle w:val="CommentText"/>
      </w:pPr>
    </w:p>
    <w:p w14:paraId="0AA51EC9" w14:textId="77777777" w:rsidR="00AD711B" w:rsidRDefault="00AD711B" w:rsidP="00AD711B">
      <w:pPr>
        <w:pStyle w:val="CommentText"/>
      </w:pPr>
    </w:p>
    <w:p w14:paraId="7B9ACCDF" w14:textId="77777777" w:rsidR="00AD711B" w:rsidRDefault="00AD711B" w:rsidP="00AD711B">
      <w:pPr>
        <w:pStyle w:val="CommentText"/>
      </w:pPr>
      <w:r>
        <w:t>We can simply write it as follows</w:t>
      </w:r>
    </w:p>
    <w:p w14:paraId="7CB28EA1" w14:textId="77777777" w:rsidR="00AD711B" w:rsidRDefault="00AD711B" w:rsidP="00AD711B">
      <w:pPr>
        <w:pStyle w:val="CommentText"/>
      </w:pPr>
    </w:p>
    <w:p w14:paraId="6916ADFF" w14:textId="77777777" w:rsidR="00AD711B" w:rsidRDefault="00AD711B" w:rsidP="00AD711B">
      <w:pPr>
        <w:pStyle w:val="CommentText"/>
      </w:pPr>
      <w:r>
        <w:t xml:space="preserve">If the random ID field included in the Random ID message is included in the echoed random ID in the Random ID Response message: </w:t>
      </w:r>
    </w:p>
    <w:p w14:paraId="261E050D" w14:textId="77777777" w:rsidR="00AD711B" w:rsidRDefault="00AD711B" w:rsidP="00AD711B">
      <w:pPr>
        <w:pStyle w:val="CommentText"/>
        <w:numPr>
          <w:ilvl w:val="0"/>
          <w:numId w:val="41"/>
        </w:numPr>
      </w:pPr>
      <w:r>
        <w:t>Consider CBRA procedure is successful</w:t>
      </w:r>
    </w:p>
    <w:p w14:paraId="68B48F66" w14:textId="77777777" w:rsidR="00AD711B" w:rsidRDefault="00AD711B" w:rsidP="00AD711B">
      <w:pPr>
        <w:pStyle w:val="CommentText"/>
        <w:numPr>
          <w:ilvl w:val="0"/>
          <w:numId w:val="41"/>
        </w:numPr>
      </w:pPr>
      <w:r>
        <w:t>If assigned ASID field corresponding the echoed random ID field is present</w:t>
      </w:r>
    </w:p>
    <w:p w14:paraId="71EE276D" w14:textId="77777777" w:rsidR="00AD711B" w:rsidRDefault="00AD711B" w:rsidP="00AD711B">
      <w:pPr>
        <w:pStyle w:val="CommentText"/>
        <w:numPr>
          <w:ilvl w:val="1"/>
          <w:numId w:val="41"/>
        </w:numPr>
      </w:pPr>
      <w:r>
        <w:t xml:space="preserve">Set the ASID to the value indicated in the assigned ASID field </w:t>
      </w:r>
    </w:p>
    <w:p w14:paraId="586B659A" w14:textId="77777777" w:rsidR="00AD711B" w:rsidRDefault="00AD711B" w:rsidP="00AD711B">
      <w:pPr>
        <w:pStyle w:val="CommentText"/>
        <w:numPr>
          <w:ilvl w:val="0"/>
          <w:numId w:val="41"/>
        </w:numPr>
      </w:pPr>
      <w:r>
        <w:t xml:space="preserve"> Else: </w:t>
      </w:r>
    </w:p>
    <w:p w14:paraId="2B259917" w14:textId="77777777" w:rsidR="00AD711B" w:rsidRDefault="00AD711B" w:rsidP="00AD711B">
      <w:pPr>
        <w:pStyle w:val="CommentText"/>
        <w:numPr>
          <w:ilvl w:val="1"/>
          <w:numId w:val="41"/>
        </w:numPr>
      </w:pPr>
      <w:r>
        <w:t xml:space="preserve">Set the ASID to the random ID field. </w:t>
      </w:r>
    </w:p>
    <w:p w14:paraId="5C6EE085" w14:textId="77777777" w:rsidR="00AD711B" w:rsidRDefault="00AD711B" w:rsidP="00AD711B">
      <w:pPr>
        <w:pStyle w:val="CommentText"/>
        <w:rPr>
          <w:lang w:eastAsia="zh-CN"/>
        </w:rPr>
      </w:pPr>
    </w:p>
  </w:comment>
  <w:comment w:id="658" w:author="P_R2#130_Rappv2" w:date="2025-07-29T18:52:00Z" w:initials="HW">
    <w:p w14:paraId="173241B5" w14:textId="2124EE9A" w:rsidR="00AD711B" w:rsidRDefault="00AD711B">
      <w:pPr>
        <w:pStyle w:val="CommentText"/>
      </w:pPr>
      <w:r>
        <w:rPr>
          <w:rStyle w:val="CommentReference"/>
        </w:rPr>
        <w:annotationRef/>
      </w: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677" w:author="Lenovo-Jing" w:date="2025-07-24T11:04:00Z" w:initials="Jing">
    <w:p w14:paraId="0FD1C9EF" w14:textId="77777777" w:rsidR="0019798A" w:rsidRDefault="0019798A" w:rsidP="0019798A">
      <w:pPr>
        <w:pStyle w:val="CommentText"/>
      </w:pPr>
      <w:r>
        <w:rPr>
          <w:rStyle w:val="CommentReference"/>
        </w:rPr>
        <w:annotationRef/>
      </w:r>
      <w:r>
        <w:t>Should be corrected to “AS ID Presence Indication” according to the definition in 6.2.1.3</w:t>
      </w:r>
    </w:p>
  </w:comment>
  <w:comment w:id="678" w:author="P_R2#130_Rappv2" w:date="2025-07-29T17:12:00Z" w:initials="HW">
    <w:p w14:paraId="6F976E93" w14:textId="14819670" w:rsidR="00077378" w:rsidRDefault="00077378">
      <w:pPr>
        <w:pStyle w:val="CommentText"/>
      </w:pPr>
      <w:r>
        <w:rPr>
          <w:rStyle w:val="CommentReference"/>
        </w:rPr>
        <w:annotationRef/>
      </w:r>
      <w:r>
        <w:t>Right, thanks.</w:t>
      </w:r>
    </w:p>
  </w:comment>
  <w:comment w:id="686" w:author="P_R2#130_Rappv0" w:date="2025-07-02T10:57:00Z" w:initials="">
    <w:p w14:paraId="6989A1DF" w14:textId="24C92B1D" w:rsidR="00C521A0" w:rsidRDefault="00411A5C">
      <w:pPr>
        <w:pStyle w:val="CommentText"/>
      </w:pPr>
      <w:r>
        <w:rPr>
          <w:rFonts w:eastAsia="DengXian"/>
          <w:b/>
          <w:bCs/>
          <w:color w:val="00B0F0"/>
          <w:lang w:eastAsia="zh-CN"/>
        </w:rPr>
        <w:t xml:space="preserve">Editor’s Clarifications: </w:t>
      </w:r>
      <w:r>
        <w:t>RAN2#130 agreement:</w:t>
      </w:r>
    </w:p>
    <w:p w14:paraId="754F0096" w14:textId="77777777" w:rsidR="00C521A0" w:rsidRDefault="00411A5C">
      <w:pPr>
        <w:pStyle w:val="CommentText"/>
        <w:ind w:leftChars="180" w:left="360"/>
      </w:pPr>
      <w:r>
        <w:rPr>
          <w:lang w:val="en-US"/>
        </w:rPr>
        <w:t>One bit indication is needed for each echoed random ID in Msg2 to indicate whether AS ID is present (i.e., assigned by reader) for this random ID.</w:t>
      </w:r>
    </w:p>
  </w:comment>
  <w:comment w:id="692" w:author="Sharp" w:date="2025-07-17T07:44:00Z" w:initials="Sharp">
    <w:p w14:paraId="47D4AEF7" w14:textId="77777777" w:rsidR="00C521A0" w:rsidRDefault="00411A5C">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693" w:author="P_R2#130_Rappv1" w:date="2025-07-17T17:45:00Z" w:initials="">
    <w:p w14:paraId="1EB09CDD" w14:textId="77777777" w:rsidR="00C521A0" w:rsidRDefault="00411A5C">
      <w:pPr>
        <w:pStyle w:val="CommentText"/>
      </w:pPr>
      <w:r>
        <w:t>Ok. Aligned to “indicated by”.</w:t>
      </w:r>
    </w:p>
  </w:comment>
  <w:comment w:id="704" w:author="Lenovo-Jing" w:date="2025-07-24T11:05:00Z" w:initials="Jing">
    <w:p w14:paraId="45A4C4F4" w14:textId="77777777" w:rsidR="00541912" w:rsidRDefault="00541912" w:rsidP="00541912">
      <w:pPr>
        <w:pStyle w:val="CommentText"/>
      </w:pPr>
      <w:r>
        <w:rPr>
          <w:rStyle w:val="CommentReference"/>
        </w:rPr>
        <w:annotationRef/>
      </w:r>
      <w:r>
        <w:t>Based on the RAN2#130 meeting agreement ‘Confirm a device is not expected to maintain both AS ID and RN16’, is it necessary to mention that device release/delete stored RN16 after AS ID is stored?</w:t>
      </w:r>
    </w:p>
  </w:comment>
  <w:comment w:id="705" w:author="P_R2#130_Rappv2" w:date="2025-07-29T17:19:00Z" w:initials="HW">
    <w:p w14:paraId="04FCCA14" w14:textId="526340D9" w:rsidR="00077378" w:rsidRDefault="00077378">
      <w:pPr>
        <w:pStyle w:val="CommentText"/>
      </w:pPr>
      <w:r>
        <w:rPr>
          <w:rStyle w:val="CommentReference"/>
        </w:rPr>
        <w:annotationRef/>
      </w: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07" w:author="Sharp" w:date="2025-07-17T07:46:00Z" w:initials="Sharp">
    <w:p w14:paraId="24597772" w14:textId="0CAD72CD" w:rsidR="00C521A0" w:rsidRDefault="00411A5C">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08" w:author="P_R2#130_Rappv1" w:date="2025-07-17T17:48:00Z" w:initials="">
    <w:p w14:paraId="17DD17DD" w14:textId="77777777" w:rsidR="00C521A0" w:rsidRDefault="00411A5C">
      <w:pPr>
        <w:pStyle w:val="CommentText"/>
      </w:pPr>
      <w:r>
        <w:t>Right. Thanks.</w:t>
      </w:r>
    </w:p>
  </w:comment>
  <w:comment w:id="727" w:author="Sharp" w:date="2025-07-17T07:48:00Z" w:initials="Sharp">
    <w:p w14:paraId="0D043081" w14:textId="77777777" w:rsidR="00C521A0" w:rsidRDefault="00411A5C">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28" w:author="P_R2#130_Rappv1" w:date="2025-07-17T17:49:00Z" w:initials="">
    <w:p w14:paraId="5C305319" w14:textId="77777777" w:rsidR="00C521A0" w:rsidRDefault="00411A5C">
      <w:pPr>
        <w:pStyle w:val="CommentText"/>
      </w:pPr>
      <w:r>
        <w:t>Ok.</w:t>
      </w:r>
    </w:p>
  </w:comment>
  <w:comment w:id="733" w:author="P_R2#130_Rappv0" w:date="2025-07-02T10:57:00Z" w:initials="">
    <w:p w14:paraId="51B2B688" w14:textId="77777777" w:rsidR="00C521A0" w:rsidRDefault="00411A5C">
      <w:pPr>
        <w:pStyle w:val="CommentText"/>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03D8BA0C" w14:textId="77777777" w:rsidR="00C521A0" w:rsidRDefault="00411A5C">
      <w:pPr>
        <w:pStyle w:val="Doc-text2"/>
        <w:ind w:leftChars="179" w:left="721"/>
        <w:rPr>
          <w:b/>
          <w:bCs/>
        </w:rPr>
      </w:pPr>
      <w:r>
        <w:rPr>
          <w:b/>
          <w:bCs/>
        </w:rPr>
        <w:t xml:space="preserve">Agreements on RN16/AS ID </w:t>
      </w:r>
      <w:proofErr w:type="spellStart"/>
      <w:r>
        <w:rPr>
          <w:b/>
          <w:bCs/>
        </w:rPr>
        <w:t>maintainance</w:t>
      </w:r>
      <w:proofErr w:type="spellEnd"/>
      <w:r>
        <w:rPr>
          <w:b/>
          <w:bCs/>
        </w:rPr>
        <w:t>:</w:t>
      </w:r>
    </w:p>
    <w:p w14:paraId="2C66144F" w14:textId="77777777" w:rsidR="00C521A0" w:rsidRDefault="00411A5C">
      <w:pPr>
        <w:pStyle w:val="Doc-text2"/>
        <w:numPr>
          <w:ilvl w:val="0"/>
          <w:numId w:val="19"/>
        </w:numPr>
        <w:ind w:leftChars="179" w:left="718"/>
      </w:pPr>
      <w:r>
        <w:t xml:space="preserve">Confirm a device is not expected to maintain both AS ID and RN16.   After msg2 reception, RN16 becomes AS ID, if new AS ID was not assigned by reader.  </w:t>
      </w:r>
    </w:p>
    <w:p w14:paraId="6325EC25" w14:textId="77777777" w:rsidR="00C521A0" w:rsidRDefault="00411A5C">
      <w:pPr>
        <w:pStyle w:val="Doc-text2"/>
        <w:ind w:leftChars="359" w:left="718" w:firstLine="0"/>
      </w:pPr>
      <w:r>
        <w:t xml:space="preserve">This implies that the reader cannot change AS ID and RN16 pair across message 2 retransmission.  </w:t>
      </w:r>
      <w:bookmarkStart w:id="735" w:name="_Hlk200717701"/>
      <w:r>
        <w:rPr>
          <w:highlight w:val="yellow"/>
        </w:rPr>
        <w:t xml:space="preserve">How to capture device </w:t>
      </w:r>
      <w:proofErr w:type="spellStart"/>
      <w:r>
        <w:rPr>
          <w:highlight w:val="yellow"/>
        </w:rPr>
        <w:t>behavior</w:t>
      </w:r>
      <w:proofErr w:type="spellEnd"/>
      <w:r>
        <w:rPr>
          <w:highlight w:val="yellow"/>
        </w:rPr>
        <w:t xml:space="preserve"> is FFS</w:t>
      </w:r>
      <w:bookmarkEnd w:id="735"/>
    </w:p>
    <w:p w14:paraId="5D80D7A0" w14:textId="77777777" w:rsidR="00C521A0" w:rsidRDefault="00411A5C">
      <w:pPr>
        <w:pStyle w:val="CommentText"/>
        <w:ind w:leftChars="180" w:left="360"/>
        <w:rPr>
          <w:lang w:eastAsia="ko-KR"/>
        </w:rPr>
      </w:pPr>
      <w:r>
        <w:rPr>
          <w:lang w:eastAsia="ko-KR"/>
        </w:rPr>
        <w:t>which means:</w:t>
      </w:r>
    </w:p>
    <w:p w14:paraId="0309EB19" w14:textId="77777777" w:rsidR="00C521A0" w:rsidRDefault="00411A5C">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8A604DA" w14:textId="77777777" w:rsidR="00C521A0" w:rsidRDefault="00411A5C">
      <w:pPr>
        <w:pStyle w:val="CommentText"/>
        <w:ind w:leftChars="180" w:left="360"/>
        <w:rPr>
          <w:lang w:eastAsia="ko-KR"/>
        </w:rPr>
      </w:pPr>
      <w:r>
        <w:rPr>
          <w:lang w:eastAsia="ko-KR"/>
        </w:rPr>
        <w:t xml:space="preserve">Case 2. if a device has received initial msg2 including no assigned AS ID, the msg2 retransmission will not include the assigned AS ID. </w:t>
      </w:r>
      <w:proofErr w:type="gramStart"/>
      <w:r>
        <w:rPr>
          <w:lang w:eastAsia="ko-KR"/>
        </w:rPr>
        <w:t>So</w:t>
      </w:r>
      <w:proofErr w:type="gramEnd"/>
      <w:r>
        <w:rPr>
          <w:lang w:eastAsia="ko-KR"/>
        </w:rPr>
        <w:t xml:space="preserve"> the device just checks the random ID field. </w:t>
      </w:r>
    </w:p>
    <w:p w14:paraId="14546F8D" w14:textId="77777777" w:rsidR="00C521A0" w:rsidRDefault="00411A5C">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41" w:author="ZTE" w:date="2025-07-29T08:50:00Z" w:initials="Z">
    <w:p w14:paraId="417A7441" w14:textId="77777777" w:rsidR="00AD711B" w:rsidRDefault="00AD711B" w:rsidP="00AD711B">
      <w:pPr>
        <w:pStyle w:val="CommentText"/>
      </w:pPr>
      <w:r>
        <w:rPr>
          <w:rStyle w:val="CommentReference"/>
        </w:rPr>
        <w:annotationRef/>
      </w:r>
      <w:r>
        <w:rPr>
          <w:rStyle w:val="CommentReference"/>
        </w:rPr>
        <w:annotationRef/>
      </w:r>
      <w:r>
        <w:t xml:space="preserve">Same comment as above. </w:t>
      </w:r>
    </w:p>
    <w:p w14:paraId="11CAB636" w14:textId="77777777" w:rsidR="00AD711B" w:rsidRDefault="00AD711B" w:rsidP="00AD711B">
      <w:pPr>
        <w:pStyle w:val="CommentText"/>
      </w:pPr>
    </w:p>
  </w:comment>
  <w:comment w:id="742" w:author="P_R2#130_Rappv2" w:date="2025-07-29T18:53:00Z" w:initials="HW">
    <w:p w14:paraId="672C2617" w14:textId="084DBD69" w:rsidR="00AD711B" w:rsidRDefault="00AD711B">
      <w:pPr>
        <w:pStyle w:val="CommentText"/>
      </w:pPr>
      <w:r>
        <w:rPr>
          <w:rStyle w:val="CommentReference"/>
        </w:rPr>
        <w:annotationRef/>
      </w:r>
      <w:r>
        <w:t xml:space="preserve">Echoed random ID is different situation, because the device </w:t>
      </w:r>
      <w:proofErr w:type="gramStart"/>
      <w:r>
        <w:t>need</w:t>
      </w:r>
      <w:proofErr w:type="gramEnd"/>
      <w:r>
        <w:t xml:space="preserve"> to compare either assigned AS ID or echoed ID.</w:t>
      </w:r>
    </w:p>
  </w:comment>
  <w:comment w:id="763" w:author="Lenovo-Jing" w:date="2025-07-24T11:05:00Z" w:initials="Jing">
    <w:p w14:paraId="4B32BFFA" w14:textId="77777777" w:rsidR="008A08A6" w:rsidRDefault="008A08A6" w:rsidP="008A08A6">
      <w:pPr>
        <w:pStyle w:val="CommentText"/>
      </w:pPr>
      <w:r>
        <w:rPr>
          <w:rStyle w:val="CommentReference"/>
        </w:rPr>
        <w:annotationRef/>
      </w:r>
      <w:r>
        <w:t>Here the device should also ‘consider this CBRA procedure is successful’. Otherwise in section 5.5 failure detection, there depends on whether the procedure is successful</w:t>
      </w:r>
    </w:p>
  </w:comment>
  <w:comment w:id="764" w:author="P_R2#130_Rappv2" w:date="2025-07-29T17:23:00Z" w:initials="HW">
    <w:p w14:paraId="0F424381" w14:textId="210F75A1" w:rsidR="00D44861" w:rsidRDefault="00D44861">
      <w:pPr>
        <w:pStyle w:val="CommentText"/>
      </w:pPr>
      <w:r>
        <w:rPr>
          <w:rStyle w:val="CommentReference"/>
        </w:rPr>
        <w:annotationRef/>
      </w:r>
      <w:r>
        <w:t xml:space="preserve">But if the device already stores a AS ID, it means it has received its msg2, i.e. it already </w:t>
      </w:r>
      <w:proofErr w:type="gramStart"/>
      <w:r>
        <w:t>consider</w:t>
      </w:r>
      <w:proofErr w:type="gramEnd"/>
      <w:r>
        <w:t xml:space="preserve"> successful as in the first branch.</w:t>
      </w:r>
    </w:p>
  </w:comment>
  <w:comment w:id="772" w:author="P_R2#130_Rappv0" w:date="2025-07-02T10:57:00Z" w:initials="">
    <w:p w14:paraId="021A32CB" w14:textId="49D3918D" w:rsidR="00C521A0" w:rsidRDefault="00411A5C">
      <w:pPr>
        <w:pStyle w:val="CommentText"/>
        <w:rPr>
          <w:rFonts w:eastAsia="DengXian"/>
          <w:b/>
          <w:bCs/>
          <w:color w:val="00B0F0"/>
          <w:lang w:eastAsia="zh-CN"/>
        </w:rPr>
      </w:pPr>
      <w:r>
        <w:rPr>
          <w:rFonts w:eastAsia="DengXian"/>
          <w:b/>
          <w:bCs/>
          <w:color w:val="00B0F0"/>
          <w:lang w:eastAsia="zh-CN"/>
        </w:rPr>
        <w:t xml:space="preserve">Editor’s Clarifications: </w:t>
      </w:r>
    </w:p>
    <w:p w14:paraId="587309B8" w14:textId="77777777" w:rsidR="00C521A0" w:rsidRDefault="00411A5C">
      <w:pPr>
        <w:pStyle w:val="CommentText"/>
        <w:ind w:leftChars="180" w:left="360"/>
      </w:pPr>
      <w:r>
        <w:rPr>
          <w:rFonts w:hint="eastAsia"/>
          <w:lang w:eastAsia="zh-CN"/>
        </w:rPr>
        <w:t>A</w:t>
      </w:r>
      <w:r>
        <w:t xml:space="preserve">s </w:t>
      </w:r>
      <w:bookmarkStart w:id="774" w:name="_Hlk200717025"/>
      <w:r>
        <w:t>cl</w:t>
      </w:r>
      <w:bookmarkEnd w:id="774"/>
      <w:r>
        <w:t>arified above that “access” is removed to align with endorsed stage 2 running CR.</w:t>
      </w:r>
    </w:p>
  </w:comment>
  <w:comment w:id="784" w:author="Ofinno - Marta" w:date="2025-07-24T19:34:00Z" w:initials="M">
    <w:p w14:paraId="31FD6951" w14:textId="0E73A8F2" w:rsidR="00741275" w:rsidRDefault="00741275">
      <w:pPr>
        <w:pStyle w:val="CommentText"/>
      </w:pPr>
      <w:r>
        <w:rPr>
          <w:rStyle w:val="CommentReference"/>
        </w:rPr>
        <w:annotationRef/>
      </w:r>
      <w:r w:rsidR="00E061DB">
        <w:t>It seems unnecessary to say “received” twice. Suggest updating it as follows:</w:t>
      </w:r>
    </w:p>
    <w:p w14:paraId="3C7BEFF9" w14:textId="0B786D9F" w:rsidR="00E061DB" w:rsidRDefault="00E061DB" w:rsidP="00E061DB">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785" w:author="P_R2#130_Rappv2" w:date="2025-07-29T17:26:00Z" w:initials="HW">
    <w:p w14:paraId="42AA95F2" w14:textId="08FAF04D" w:rsidR="00D44861" w:rsidRDefault="00D44861">
      <w:pPr>
        <w:pStyle w:val="CommentText"/>
      </w:pPr>
      <w:r>
        <w:rPr>
          <w:rStyle w:val="CommentReference"/>
        </w:rPr>
        <w:annotationRef/>
      </w:r>
      <w:r>
        <w:t>Done. Thanks.</w:t>
      </w:r>
    </w:p>
  </w:comment>
  <w:comment w:id="791" w:author="vivo(Boubacar)" w:date="2025-07-10T17:10:00Z" w:initials="B">
    <w:p w14:paraId="30945E0E" w14:textId="77777777" w:rsidR="00C521A0" w:rsidRDefault="00411A5C">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76DB745D" w14:textId="77777777" w:rsidR="00C521A0" w:rsidRDefault="00411A5C">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C521A0" w:rsidRDefault="00C521A0">
      <w:pPr>
        <w:pStyle w:val="CommentText"/>
        <w:ind w:leftChars="180" w:left="360"/>
      </w:pPr>
    </w:p>
  </w:comment>
  <w:comment w:id="792" w:author="P_R2#130_Rappv1" w:date="2025-07-17T17:50:00Z" w:initials="">
    <w:p w14:paraId="39621C24" w14:textId="77777777" w:rsidR="00C521A0" w:rsidRDefault="00411A5C">
      <w:pPr>
        <w:pStyle w:val="CommentText"/>
      </w:pPr>
      <w:r>
        <w:t>The scheduling of non-first segment is in segmentation part in 5.4.3.</w:t>
      </w:r>
    </w:p>
  </w:comment>
  <w:comment w:id="794" w:author="vivo(Boubacar)" w:date="2025-07-10T17:13:00Z" w:initials="B">
    <w:p w14:paraId="735EE416" w14:textId="77777777" w:rsidR="00C521A0" w:rsidRDefault="00411A5C">
      <w:pPr>
        <w:pStyle w:val="CommentText"/>
        <w:rPr>
          <w:lang w:eastAsia="zh-CN"/>
        </w:rPr>
      </w:pPr>
      <w:r>
        <w:rPr>
          <w:rFonts w:hint="eastAsia"/>
          <w:lang w:eastAsia="zh-CN"/>
        </w:rPr>
        <w:t>E</w:t>
      </w:r>
      <w:r>
        <w:rPr>
          <w:lang w:eastAsia="zh-CN"/>
        </w:rPr>
        <w:t>ditorial “upper”.</w:t>
      </w:r>
    </w:p>
  </w:comment>
  <w:comment w:id="795" w:author="P_R2#130_Rappv1" w:date="2025-07-17T17:51:00Z" w:initials="">
    <w:p w14:paraId="777F18A8" w14:textId="77777777" w:rsidR="00C521A0" w:rsidRDefault="00411A5C">
      <w:pPr>
        <w:pStyle w:val="CommentText"/>
      </w:pPr>
      <w:r>
        <w:t>Right.</w:t>
      </w:r>
    </w:p>
  </w:comment>
  <w:comment w:id="803" w:author="ASUSTeK-Erica" w:date="2025-07-18T14:50:00Z" w:initials="EH">
    <w:p w14:paraId="0266F406" w14:textId="77777777" w:rsidR="00C521A0" w:rsidRDefault="00411A5C">
      <w:pPr>
        <w:pStyle w:val="CommentText"/>
      </w:pPr>
      <w:r>
        <w:t>Italic.</w:t>
      </w:r>
    </w:p>
  </w:comment>
  <w:comment w:id="804" w:author="P_R2#130_Rappv2" w:date="2025-07-18T16:50:00Z" w:initials="HW">
    <w:p w14:paraId="3949DB42" w14:textId="77777777" w:rsidR="00C521A0" w:rsidRDefault="00411A5C">
      <w:pPr>
        <w:pStyle w:val="CommentText"/>
      </w:pPr>
      <w:r>
        <w:t xml:space="preserve">For clarification, I tried to differentiate field and configuration, so italic is for field, and when referring to a configuration stored in device, roman is used. </w:t>
      </w:r>
    </w:p>
  </w:comment>
  <w:comment w:id="806" w:author="ZTE" w:date="2025-07-29T08:55:00Z" w:initials="Z">
    <w:p w14:paraId="1AED702F" w14:textId="77777777" w:rsidR="00AD711B" w:rsidRDefault="00AD711B" w:rsidP="00AD711B">
      <w:pPr>
        <w:pStyle w:val="CommentText"/>
      </w:pPr>
      <w:r>
        <w:rPr>
          <w:rStyle w:val="CommentReference"/>
        </w:rPr>
        <w:annotationRef/>
      </w:r>
      <w:r>
        <w:t>Change “including” to “as follows”</w:t>
      </w:r>
    </w:p>
  </w:comment>
  <w:comment w:id="807" w:author="P_R2#130_Rappv2" w:date="2025-07-29T18:55:00Z" w:initials="HW">
    <w:p w14:paraId="4A3AFC62" w14:textId="5FFC9017" w:rsidR="00AD711B" w:rsidRDefault="00AD711B">
      <w:pPr>
        <w:pStyle w:val="CommentText"/>
      </w:pPr>
      <w:r>
        <w:rPr>
          <w:rStyle w:val="CommentReference"/>
        </w:rPr>
        <w:annotationRef/>
      </w:r>
      <w:r>
        <w:t>Done.</w:t>
      </w:r>
    </w:p>
  </w:comment>
  <w:comment w:id="810" w:author="vivo(Boubacar)" w:date="2025-07-10T17:15:00Z" w:initials="B">
    <w:p w14:paraId="4863A2EC" w14:textId="77777777" w:rsidR="00C521A0" w:rsidRDefault="00411A5C">
      <w:pPr>
        <w:pStyle w:val="CommentText"/>
        <w:rPr>
          <w:lang w:eastAsia="zh-CN"/>
        </w:rPr>
      </w:pPr>
      <w:r>
        <w:rPr>
          <w:lang w:eastAsia="zh-CN"/>
        </w:rPr>
        <w:t>Using “include” seems ambiguous here. Below we have:</w:t>
      </w:r>
    </w:p>
    <w:p w14:paraId="74FF791B" w14:textId="77777777" w:rsidR="00C521A0" w:rsidRDefault="00411A5C">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C521A0" w:rsidRDefault="00411A5C">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C521A0" w:rsidRDefault="00411A5C">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C521A0" w:rsidRDefault="00411A5C">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C521A0" w:rsidRDefault="00411A5C">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C521A0" w:rsidRDefault="00411A5C">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11" w:author="P_R2#130_Rappv1" w:date="2025-07-17T17:52:00Z" w:initials="">
    <w:p w14:paraId="21353278" w14:textId="77777777" w:rsidR="00C521A0" w:rsidRDefault="00411A5C">
      <w:pPr>
        <w:pStyle w:val="CommentText"/>
      </w:pPr>
      <w:r>
        <w:t xml:space="preserve">I thought this is obvious, so no need of long sentence. But ok to update if there are similar comments. </w:t>
      </w:r>
    </w:p>
  </w:comment>
  <w:comment w:id="820" w:author="ZTE" w:date="2025-07-29T08:56:00Z" w:initials="Z">
    <w:p w14:paraId="2B53126C" w14:textId="77777777" w:rsidR="00AD711B" w:rsidRDefault="00AD711B" w:rsidP="00AD711B">
      <w:pPr>
        <w:pStyle w:val="CommentText"/>
      </w:pPr>
      <w:r>
        <w:rPr>
          <w:rStyle w:val="CommentReference"/>
        </w:rPr>
        <w:annotationRef/>
      </w:r>
      <w:r>
        <w:rPr>
          <w:rStyle w:val="CommentReference"/>
        </w:rPr>
        <w:annotationRef/>
      </w:r>
      <w:r>
        <w:t xml:space="preserve">The size of this padding field should be specified (i.e. to make the total length to be equal to the D2R TBS).  </w:t>
      </w:r>
    </w:p>
    <w:p w14:paraId="2CF68CC8" w14:textId="77777777" w:rsidR="00AD711B" w:rsidRDefault="00AD711B" w:rsidP="00AD711B">
      <w:pPr>
        <w:pStyle w:val="CommentText"/>
      </w:pPr>
    </w:p>
  </w:comment>
  <w:comment w:id="821" w:author="P_R2#130_Rappv2" w:date="2025-07-29T18:56:00Z" w:initials="HW">
    <w:p w14:paraId="6ECE5423" w14:textId="0CAA3627" w:rsidR="00AD711B" w:rsidRDefault="00AD711B">
      <w:pPr>
        <w:pStyle w:val="CommentText"/>
      </w:pPr>
      <w:r>
        <w:rPr>
          <w:rStyle w:val="CommentReference"/>
        </w:rPr>
        <w:annotationRef/>
      </w:r>
      <w:r>
        <w:t>We clarify this as a basic principle in 6.1.1.</w:t>
      </w:r>
    </w:p>
  </w:comment>
  <w:comment w:id="825" w:author="vivo(Boubacar)" w:date="2025-07-10T17:21:00Z" w:initials="B">
    <w:p w14:paraId="7985D8ED" w14:textId="77777777" w:rsidR="00C521A0" w:rsidRDefault="00411A5C">
      <w:pPr>
        <w:pStyle w:val="CommentText"/>
      </w:pPr>
      <w:r>
        <w:rPr>
          <w:lang w:eastAsia="zh-CN"/>
        </w:rPr>
        <w:t>Editorial “upper layer”</w:t>
      </w:r>
    </w:p>
  </w:comment>
  <w:comment w:id="826" w:author="P_R2#130_Rappv1" w:date="2025-07-17T17:55:00Z" w:initials="">
    <w:p w14:paraId="08E0780D" w14:textId="77777777" w:rsidR="00C521A0" w:rsidRDefault="00411A5C">
      <w:pPr>
        <w:pStyle w:val="CommentText"/>
      </w:pPr>
      <w:r>
        <w:t>Done, thanks.</w:t>
      </w:r>
    </w:p>
  </w:comment>
  <w:comment w:id="837" w:author="P_R2#130_Rappv0" w:date="2025-07-02T10:57:00Z" w:initials="">
    <w:p w14:paraId="788FB3A6" w14:textId="77777777" w:rsidR="00C521A0" w:rsidRDefault="00411A5C">
      <w:pPr>
        <w:pStyle w:val="CommentText"/>
        <w:rPr>
          <w:rFonts w:eastAsia="DengXian"/>
          <w:b/>
          <w:bCs/>
          <w:color w:val="00B0F0"/>
          <w:lang w:eastAsia="zh-CN"/>
        </w:rPr>
      </w:pPr>
      <w:r>
        <w:rPr>
          <w:rFonts w:eastAsia="DengXian"/>
          <w:b/>
          <w:bCs/>
          <w:color w:val="00B0F0"/>
          <w:lang w:eastAsia="zh-CN"/>
        </w:rPr>
        <w:t xml:space="preserve">Editor’s </w:t>
      </w:r>
      <w:proofErr w:type="spellStart"/>
      <w:r>
        <w:rPr>
          <w:rFonts w:eastAsia="DengXian"/>
          <w:b/>
          <w:bCs/>
          <w:color w:val="00B0F0"/>
          <w:lang w:eastAsia="zh-CN"/>
        </w:rPr>
        <w:t>Reminde</w:t>
      </w:r>
      <w:proofErr w:type="spellEnd"/>
      <w:r>
        <w:rPr>
          <w:rFonts w:eastAsia="DengXian"/>
          <w:b/>
          <w:bCs/>
          <w:color w:val="00B0F0"/>
          <w:lang w:eastAsia="zh-CN"/>
        </w:rPr>
        <w:t xml:space="preserve">: </w:t>
      </w:r>
    </w:p>
    <w:p w14:paraId="46180FA6" w14:textId="77777777" w:rsidR="00C521A0" w:rsidRDefault="00411A5C">
      <w:pPr>
        <w:pStyle w:val="CommentText"/>
        <w:ind w:leftChars="180" w:left="360"/>
      </w:pPr>
      <w:r>
        <w:t>Capture “no data available” case according to the following RAN2#130 agreement:</w:t>
      </w:r>
    </w:p>
    <w:p w14:paraId="7DA1AFC3"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w:t>
      </w:r>
      <w:proofErr w:type="gramStart"/>
      <w:r>
        <w:rPr>
          <w:b w:val="0"/>
          <w:bCs/>
        </w:rPr>
        <w:t>occasion</w:t>
      </w:r>
      <w:proofErr w:type="gramEnd"/>
      <w:r>
        <w:rPr>
          <w:b w:val="0"/>
          <w:bCs/>
        </w:rPr>
        <w:t xml:space="preserve"> then the response contains MAC </w:t>
      </w:r>
      <w:r>
        <w:rPr>
          <w:b w:val="0"/>
          <w:bCs/>
          <w:color w:val="FF0000"/>
        </w:rPr>
        <w:t xml:space="preserve">with 0 SDU and padding </w:t>
      </w:r>
      <w:r>
        <w:rPr>
          <w:b w:val="0"/>
          <w:bCs/>
        </w:rPr>
        <w:t xml:space="preserve">as needed.   </w:t>
      </w:r>
    </w:p>
    <w:p w14:paraId="3EE0D6C2" w14:textId="77777777" w:rsidR="00C521A0" w:rsidRDefault="00411A5C">
      <w:pPr>
        <w:pStyle w:val="Agreement"/>
        <w:numPr>
          <w:ilvl w:val="0"/>
          <w:numId w:val="21"/>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C521A0" w:rsidRDefault="00411A5C">
      <w:pPr>
        <w:pStyle w:val="CommentText"/>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45" w:author="ZTE" w:date="2025-07-29T08:56:00Z" w:initials="Z">
    <w:p w14:paraId="13A52B65" w14:textId="77777777" w:rsidR="00AD711B" w:rsidRPr="00282930" w:rsidRDefault="00AD711B" w:rsidP="00AD711B">
      <w:pPr>
        <w:pStyle w:val="CommentText"/>
        <w:rPr>
          <w:lang w:val="en-US" w:eastAsia="zh-CN"/>
        </w:rPr>
      </w:pPr>
      <w:r>
        <w:rPr>
          <w:rStyle w:val="CommentReference"/>
        </w:rPr>
        <w:annotationRef/>
      </w:r>
      <w:r>
        <w:t>“</w:t>
      </w:r>
      <w:proofErr w:type="gramStart"/>
      <w:r>
        <w:t>as</w:t>
      </w:r>
      <w:proofErr w:type="gramEnd"/>
      <w:r>
        <w:t xml:space="preserve"> follows”</w:t>
      </w:r>
    </w:p>
  </w:comment>
  <w:comment w:id="846" w:author="P_R2#130_Rappv2" w:date="2025-07-29T18:57:00Z" w:initials="HW">
    <w:p w14:paraId="35D362A2" w14:textId="4FBAE62A" w:rsidR="00AD711B" w:rsidRDefault="00AD711B">
      <w:pPr>
        <w:pStyle w:val="CommentText"/>
      </w:pPr>
      <w:r>
        <w:rPr>
          <w:rStyle w:val="CommentReference"/>
        </w:rPr>
        <w:annotationRef/>
      </w:r>
      <w:r>
        <w:t>Ok.</w:t>
      </w:r>
    </w:p>
  </w:comment>
  <w:comment w:id="865" w:author="ZTE" w:date="2025-07-29T08:57:00Z" w:initials="Z">
    <w:p w14:paraId="37262CF8" w14:textId="77777777" w:rsidR="00AD711B" w:rsidRDefault="00AD711B" w:rsidP="00AD711B">
      <w:pPr>
        <w:pStyle w:val="CommentText"/>
      </w:pPr>
      <w:r>
        <w:rPr>
          <w:rStyle w:val="CommentReference"/>
        </w:rPr>
        <w:annotationRef/>
      </w:r>
      <w:r>
        <w:t>Same comment as above. i.e. we need to specify the length of this field.</w:t>
      </w:r>
    </w:p>
  </w:comment>
  <w:comment w:id="866" w:author="P_R2#130_Rappv2" w:date="2025-07-29T18:57:00Z" w:initials="HW">
    <w:p w14:paraId="61713175" w14:textId="1ED268EE" w:rsidR="00AD711B" w:rsidRDefault="00AD711B">
      <w:pPr>
        <w:pStyle w:val="CommentText"/>
      </w:pPr>
      <w:r>
        <w:rPr>
          <w:rStyle w:val="CommentReference"/>
        </w:rPr>
        <w:annotationRef/>
      </w:r>
      <w:r>
        <w:t>Please see the reply above.</w:t>
      </w:r>
    </w:p>
  </w:comment>
  <w:comment w:id="873" w:author="vivo(Boubacar)" w:date="2025-07-10T17:23:00Z" w:initials="B">
    <w:p w14:paraId="35AA9F2E" w14:textId="77777777" w:rsidR="00C521A0" w:rsidRDefault="00411A5C">
      <w:pPr>
        <w:pStyle w:val="CommentText"/>
        <w:rPr>
          <w:lang w:eastAsia="zh-CN"/>
        </w:rPr>
      </w:pPr>
      <w:r>
        <w:rPr>
          <w:rFonts w:hint="eastAsia"/>
          <w:lang w:eastAsia="zh-CN"/>
        </w:rPr>
        <w:t>E</w:t>
      </w:r>
      <w:r>
        <w:rPr>
          <w:lang w:eastAsia="zh-CN"/>
        </w:rPr>
        <w:t>ditorial: Need to change line after “… clause 6.2.1.6;”</w:t>
      </w:r>
    </w:p>
  </w:comment>
  <w:comment w:id="874" w:author="P_R2#130_Rappv1" w:date="2025-07-17T17:58:00Z" w:initials="">
    <w:p w14:paraId="1CF2C3A3" w14:textId="77777777" w:rsidR="00C521A0" w:rsidRDefault="00411A5C">
      <w:pPr>
        <w:pStyle w:val="CommentText"/>
      </w:pPr>
      <w:r>
        <w:t>Done.</w:t>
      </w:r>
    </w:p>
  </w:comment>
  <w:comment w:id="899" w:author="P_R2#130_Rappv0" w:date="2025-07-02T10:57:00Z" w:initials="">
    <w:p w14:paraId="2A9EA634" w14:textId="77777777" w:rsidR="00C521A0" w:rsidRDefault="00411A5C">
      <w:pPr>
        <w:pStyle w:val="CommentText"/>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51F3852B"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0648975E"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9E3B55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FB062F6"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02" w:name="_Hlk200717638"/>
      <w:r>
        <w:rPr>
          <w:highlight w:val="yellow"/>
        </w:rPr>
        <w:t>FFS whether we define two message types or one message type with optional fields.</w:t>
      </w:r>
      <w:r>
        <w:t xml:space="preserve"> </w:t>
      </w:r>
      <w:bookmarkEnd w:id="902"/>
    </w:p>
    <w:p w14:paraId="4CD12C1E" w14:textId="77777777" w:rsidR="00C521A0" w:rsidRDefault="00411A5C">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 xml:space="preserve">companies can double </w:t>
      </w:r>
      <w:proofErr w:type="gramStart"/>
      <w:r>
        <w:rPr>
          <w:rFonts w:ascii="Times New Roman" w:hAnsi="Times New Roman"/>
          <w:highlight w:val="yellow"/>
        </w:rPr>
        <w:t>check, and</w:t>
      </w:r>
      <w:proofErr w:type="gramEnd"/>
      <w:r>
        <w:rPr>
          <w:rFonts w:ascii="Times New Roman" w:hAnsi="Times New Roman"/>
          <w:highlight w:val="yellow"/>
        </w:rPr>
        <w:t xml:space="preserve"> leave a comment here if any concern.</w:t>
      </w:r>
    </w:p>
    <w:p w14:paraId="32772033" w14:textId="77777777" w:rsidR="00C521A0" w:rsidRDefault="00C521A0">
      <w:pPr>
        <w:pStyle w:val="CommentText"/>
        <w:ind w:leftChars="180" w:left="360"/>
      </w:pPr>
    </w:p>
  </w:comment>
  <w:comment w:id="980" w:author="vivo(Boubacar)" w:date="2025-07-10T17:25:00Z" w:initials="B">
    <w:p w14:paraId="4A694DBB" w14:textId="77777777" w:rsidR="00C521A0" w:rsidRDefault="00411A5C">
      <w:pPr>
        <w:pStyle w:val="CommentText"/>
        <w:rPr>
          <w:lang w:eastAsia="ko-KR"/>
        </w:rPr>
      </w:pPr>
      <w:r>
        <w:rPr>
          <w:lang w:eastAsia="zh-CN"/>
        </w:rPr>
        <w:t>From my understanding “t</w:t>
      </w:r>
      <w:r>
        <w:t xml:space="preserve">he </w:t>
      </w:r>
      <w:proofErr w:type="spellStart"/>
      <w:r>
        <w:t>AIoT</w:t>
      </w:r>
      <w:proofErr w:type="spellEnd"/>
      <w:r>
        <w:t xml:space="preserve"> device should always apply</w:t>
      </w:r>
      <w:r>
        <w:rPr>
          <w:i/>
          <w:iCs/>
        </w:rPr>
        <w:t xml:space="preserve"> D2R Scheduling Info, </w:t>
      </w:r>
      <w:proofErr w:type="gramStart"/>
      <w:r>
        <w:rPr>
          <w:i/>
          <w:iCs/>
        </w:rPr>
        <w:t>No</w:t>
      </w:r>
      <w:proofErr w:type="gramEnd"/>
      <w:r>
        <w:rPr>
          <w:i/>
          <w:iCs/>
        </w:rPr>
        <w:t xml:space="preserve"> matter whether </w:t>
      </w:r>
      <w:r>
        <w:rPr>
          <w:i/>
        </w:rPr>
        <w:t>the</w:t>
      </w:r>
      <w:r>
        <w:rPr>
          <w:i/>
          <w:iCs/>
          <w:lang w:eastAsia="ko-KR"/>
        </w:rPr>
        <w:t xml:space="preserve"> Received Data Size </w:t>
      </w:r>
      <w:r>
        <w:rPr>
          <w:lang w:eastAsia="ko-KR"/>
        </w:rPr>
        <w:t xml:space="preserve">field is included or not.” </w:t>
      </w:r>
    </w:p>
    <w:p w14:paraId="680E6274" w14:textId="77777777" w:rsidR="00C521A0" w:rsidRDefault="00411A5C">
      <w:pPr>
        <w:pStyle w:val="CommentText"/>
        <w:ind w:leftChars="180" w:left="360"/>
        <w:rPr>
          <w:rFonts w:eastAsia="Malgun Gothic"/>
          <w:lang w:eastAsia="ko-KR"/>
        </w:rPr>
      </w:pPr>
      <w:r>
        <w:rPr>
          <w:lang w:eastAsia="ko-KR"/>
        </w:rPr>
        <w:t>If my understanding is right, then this part is confusing and should be removed.</w:t>
      </w:r>
    </w:p>
  </w:comment>
  <w:comment w:id="981" w:author="P_R2#130_Rappv1" w:date="2025-07-17T17:59:00Z" w:initials="">
    <w:p w14:paraId="130D9953" w14:textId="77777777" w:rsidR="00C521A0" w:rsidRDefault="00411A5C">
      <w:pPr>
        <w:pStyle w:val="CommentText"/>
      </w:pPr>
      <w:r>
        <w:t>Technically, we are aligned. The reason of having this if is that the for the first segment case, the scheduling info has been applied in 5.4.1, so try to skip this 1&gt; by adding if.</w:t>
      </w:r>
    </w:p>
  </w:comment>
  <w:comment w:id="1005" w:author="P_R2#130_Rappv0" w:date="2025-07-02T10:57:00Z" w:initials="">
    <w:p w14:paraId="24D2C4A4" w14:textId="77777777" w:rsidR="00C521A0" w:rsidRDefault="00411A5C">
      <w:pPr>
        <w:pStyle w:val="CommentText"/>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44CE9F8B" w14:textId="77777777" w:rsidR="00C521A0" w:rsidRDefault="00411A5C">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45CB7AC7"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A31F19F" w14:textId="77777777" w:rsidR="00C521A0" w:rsidRDefault="00411A5C">
      <w:pPr>
        <w:pStyle w:val="Doc-text2"/>
        <w:numPr>
          <w:ilvl w:val="0"/>
          <w:numId w:val="20"/>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6A70231D" w14:textId="77777777" w:rsidR="00C521A0" w:rsidRDefault="00C521A0">
      <w:pPr>
        <w:pStyle w:val="CommentText"/>
        <w:ind w:leftChars="180" w:left="360"/>
      </w:pPr>
    </w:p>
  </w:comment>
  <w:comment w:id="1007" w:author="vivo(Boubacar)" w:date="2025-07-10T17:28:00Z" w:initials="B">
    <w:p w14:paraId="3348280C" w14:textId="77777777" w:rsidR="00C521A0" w:rsidRDefault="00411A5C">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08" w:author="P_R2#130_Rappv1" w:date="2025-07-17T18:04:00Z" w:initials="">
    <w:p w14:paraId="2767B110" w14:textId="77777777" w:rsidR="00C521A0" w:rsidRDefault="00411A5C">
      <w:pPr>
        <w:pStyle w:val="CommentText"/>
      </w:pPr>
      <w:r>
        <w:t xml:space="preserve">I understand there is no difference, as this “x” is just </w:t>
      </w:r>
      <w:proofErr w:type="spellStart"/>
      <w:proofErr w:type="gramStart"/>
      <w:r>
        <w:t>a</w:t>
      </w:r>
      <w:proofErr w:type="spellEnd"/>
      <w:proofErr w:type="gramEnd"/>
      <w:r>
        <w:t xml:space="preserve"> internal value used during segmentation, but not a field to be included in a message (in this case, should be “set” I agree).</w:t>
      </w:r>
    </w:p>
  </w:comment>
  <w:comment w:id="1044" w:author="LGE" w:date="2025-07-23T16:25:00Z" w:initials="LGE">
    <w:p w14:paraId="6E5839CA" w14:textId="77777777" w:rsidR="00035427" w:rsidRDefault="00035427" w:rsidP="00035427">
      <w:pPr>
        <w:pStyle w:val="CommentText"/>
      </w:pPr>
      <w:r>
        <w:rPr>
          <w:rStyle w:val="CommentReference"/>
        </w:rPr>
        <w:annotationRef/>
      </w:r>
      <w:r>
        <w:t>We wonder if the separate clause for failure handling for CBRA and device ID transmission is necessarily required. We consider merging this clause to CBRA part of clause 5.2 (A-IoT Paging) as commented there.</w:t>
      </w:r>
    </w:p>
  </w:comment>
  <w:comment w:id="1045" w:author="P_R2#130_Rappv2" w:date="2025-07-29T17:27:00Z" w:initials="HW">
    <w:p w14:paraId="4E52B841" w14:textId="36982A51" w:rsidR="00D44861" w:rsidRDefault="00D44861">
      <w:pPr>
        <w:pStyle w:val="CommentText"/>
      </w:pPr>
      <w:r>
        <w:rPr>
          <w:rStyle w:val="CommentReference"/>
        </w:rPr>
        <w:annotationRef/>
      </w:r>
      <w:r>
        <w:t>Please see my response in paging clause.</w:t>
      </w:r>
    </w:p>
  </w:comment>
  <w:comment w:id="1063" w:author="P_R2#130_Rappv0" w:date="2025-07-02T10:57:00Z" w:initials="">
    <w:p w14:paraId="49ECAB9D" w14:textId="5A9ABEEB" w:rsidR="00C521A0" w:rsidRDefault="00411A5C">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0ADC725F" w14:textId="77777777" w:rsidR="00C521A0" w:rsidRDefault="00411A5C">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C521A0" w:rsidRDefault="00411A5C">
      <w:pPr>
        <w:pStyle w:val="CommentText"/>
        <w:ind w:leftChars="180" w:left="360"/>
      </w:pPr>
      <w:r>
        <w:rPr>
          <w:highlight w:val="yellow"/>
        </w:rPr>
        <w:t>Companies are welcome to check and leave comment here if any.</w:t>
      </w:r>
    </w:p>
  </w:comment>
  <w:comment w:id="1074" w:author="ZTE" w:date="2025-07-29T08:58:00Z" w:initials="Z">
    <w:p w14:paraId="5EB1E6F9" w14:textId="77777777" w:rsidR="00AD711B" w:rsidRDefault="00AD711B" w:rsidP="00AD711B">
      <w:pPr>
        <w:pStyle w:val="CommentText"/>
      </w:pPr>
      <w:r>
        <w:rPr>
          <w:rStyle w:val="CommentReference"/>
        </w:rPr>
        <w:annotationRef/>
      </w:r>
      <w:r>
        <w:rPr>
          <w:rStyle w:val="CommentReference"/>
        </w:rPr>
        <w:annotationRef/>
      </w:r>
      <w:r>
        <w:t xml:space="preserve">No need to execute for every ASID field…. </w:t>
      </w:r>
    </w:p>
    <w:p w14:paraId="69F6C555" w14:textId="77777777" w:rsidR="00AD711B" w:rsidRDefault="00AD711B" w:rsidP="00AD711B">
      <w:pPr>
        <w:pStyle w:val="CommentText"/>
      </w:pPr>
      <w:r>
        <w:t xml:space="preserve">We can simply say, if any of the included ASID value matches the stored ASID then the device executes the procedure. </w:t>
      </w:r>
    </w:p>
    <w:p w14:paraId="3AFD36C7" w14:textId="77777777" w:rsidR="00AD711B" w:rsidRPr="00282930" w:rsidRDefault="00AD711B" w:rsidP="00AD711B">
      <w:pPr>
        <w:pStyle w:val="CommentText"/>
        <w:rPr>
          <w:lang w:val="en-US"/>
        </w:rPr>
      </w:pPr>
    </w:p>
  </w:comment>
  <w:comment w:id="1075" w:author="P_R2#130_Rappv2" w:date="2025-07-29T18:58:00Z" w:initials="HW">
    <w:p w14:paraId="558FA820" w14:textId="0093AB57" w:rsidR="00AD711B" w:rsidRDefault="00AD711B">
      <w:pPr>
        <w:pStyle w:val="CommentText"/>
      </w:pPr>
      <w:r>
        <w:rPr>
          <w:rStyle w:val="CommentReference"/>
        </w:rPr>
        <w:annotationRef/>
      </w:r>
      <w:r w:rsidR="0035469A">
        <w:t>I also got the offline comments that we better explicitly handle each entry in a list. But open to hear other’s preference.</w:t>
      </w:r>
    </w:p>
  </w:comment>
  <w:comment w:id="1084" w:author="Ofinno - Marta" w:date="2025-07-24T19:38:00Z" w:initials="M">
    <w:p w14:paraId="7B79C527" w14:textId="12A7E1E8" w:rsidR="00751DEA" w:rsidRDefault="00751DEA" w:rsidP="00751DEA">
      <w:pPr>
        <w:pStyle w:val="CommentText"/>
      </w:pPr>
      <w:r>
        <w:rPr>
          <w:rStyle w:val="CommentReference"/>
        </w:rPr>
        <w:annotationRef/>
      </w:r>
      <w:r>
        <w:t>We wonder whether this section should also capture that the device autonomous</w:t>
      </w:r>
      <w:r w:rsidR="008E583B">
        <w:t xml:space="preserve"> triggers</w:t>
      </w:r>
      <w:r>
        <w:t xml:space="preserve"> re-access upon reception of NACK Feedback message</w:t>
      </w:r>
      <w:r w:rsidR="008E583B">
        <w:t xml:space="preserve"> of MSG3</w:t>
      </w:r>
      <w:r>
        <w:t>.</w:t>
      </w:r>
    </w:p>
  </w:comment>
  <w:comment w:id="1085" w:author="P_R2#130_Rappv2" w:date="2025-07-29T17:29:00Z" w:initials="HW">
    <w:p w14:paraId="5CAD7647" w14:textId="7ADC5F2B" w:rsidR="00D44861" w:rsidRDefault="00D44861">
      <w:pPr>
        <w:pStyle w:val="CommentText"/>
        <w:rPr>
          <w:lang w:eastAsia="zh-CN"/>
        </w:rPr>
      </w:pPr>
      <w:r>
        <w:rPr>
          <w:rStyle w:val="CommentReference"/>
        </w:rPr>
        <w:annotationRef/>
      </w:r>
      <w:r>
        <w:t xml:space="preserve">I think the intention is to capture this by “Upon reception of </w:t>
      </w:r>
      <w:r>
        <w:rPr>
          <w:i/>
          <w:iCs/>
        </w:rPr>
        <w:t>NACK Feedback</w:t>
      </w:r>
      <w:r>
        <w:t xml:space="preserve"> message”.</w:t>
      </w:r>
    </w:p>
  </w:comment>
  <w:comment w:id="1093" w:author="Xiaomi-Yi" w:date="2025-07-29T12:10:00Z" w:initials="M">
    <w:p w14:paraId="61A23868" w14:textId="3F040600" w:rsidR="00D06A89" w:rsidRDefault="00D06A89">
      <w:pPr>
        <w:pStyle w:val="CommentText"/>
        <w:rPr>
          <w:lang w:eastAsia="zh-CN"/>
        </w:rPr>
      </w:pPr>
      <w:r>
        <w:rPr>
          <w:rStyle w:val="CommentReference"/>
        </w:rPr>
        <w:annotationRef/>
      </w:r>
      <w:r>
        <w:t xml:space="preserve">Currently for NACK case, the device has to keep the AS ID until receiving paging message. It would be good to release AS ID early, </w:t>
      </w:r>
      <w:proofErr w:type="gramStart"/>
      <w:r w:rsidRPr="00D06A89">
        <w:t>Especially</w:t>
      </w:r>
      <w:proofErr w:type="gramEnd"/>
      <w:r w:rsidRPr="00D06A89">
        <w:t xml:space="preserve">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094" w:author="P_R2#130_Rappv2" w:date="2025-07-29T17:30:00Z" w:initials="HW">
    <w:p w14:paraId="4B6469D1" w14:textId="5893BA97" w:rsidR="00D44861" w:rsidRDefault="00D44861">
      <w:pPr>
        <w:pStyle w:val="CommentText"/>
      </w:pPr>
      <w:r>
        <w:rPr>
          <w:rStyle w:val="CommentReference"/>
        </w:rPr>
        <w:annotationRef/>
      </w:r>
      <w:proofErr w:type="gramStart"/>
      <w:r>
        <w:t>So</w:t>
      </w:r>
      <w:proofErr w:type="gramEnd"/>
      <w:r>
        <w:t xml:space="preserve"> this is more like to use NACK message to release AS ID, which also relates to open issue 3-3. I will add this point to the summary.</w:t>
      </w:r>
    </w:p>
  </w:comment>
  <w:comment w:id="1109" w:author="Xiaomi-Yi" w:date="2025-07-29T11:37:00Z" w:initials="M">
    <w:p w14:paraId="1525CBA8" w14:textId="77777777" w:rsidR="00100FF4" w:rsidRDefault="00100FF4">
      <w:pPr>
        <w:pStyle w:val="CommentText"/>
      </w:pPr>
      <w:r>
        <w:rPr>
          <w:rStyle w:val="CommentReference"/>
        </w:rPr>
        <w:annotationRef/>
      </w:r>
      <w:r>
        <w:t xml:space="preserve">There is a case that a device may miss some access trigger </w:t>
      </w:r>
      <w:proofErr w:type="gramStart"/>
      <w:r>
        <w:t>messages, and</w:t>
      </w:r>
      <w:proofErr w:type="gramEnd"/>
      <w:r>
        <w:t xml:space="preserve">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w:t>
      </w:r>
      <w:proofErr w:type="gramStart"/>
      <w:r>
        <w:t>procedure, and</w:t>
      </w:r>
      <w:proofErr w:type="gramEnd"/>
      <w:r>
        <w:t xml:space="preserve"> send the RN16 during next Paging round. </w:t>
      </w:r>
    </w:p>
    <w:p w14:paraId="3B158B58" w14:textId="77777777" w:rsidR="00100FF4" w:rsidRDefault="00100FF4">
      <w:pPr>
        <w:pStyle w:val="CommentText"/>
      </w:pPr>
    </w:p>
    <w:p w14:paraId="03D9B8B3" w14:textId="0DC4C995" w:rsidR="00100FF4" w:rsidRDefault="00100FF4">
      <w:pPr>
        <w:pStyle w:val="CommentText"/>
      </w:pPr>
      <w:r>
        <w:t>Therefore, we should stop CBRA procedure upon failure.  The changes could be</w:t>
      </w:r>
    </w:p>
    <w:p w14:paraId="53D50846" w14:textId="7CDA55C5" w:rsidR="00100FF4" w:rsidRPr="00100FF4" w:rsidRDefault="00100FF4" w:rsidP="00100FF4">
      <w:pPr>
        <w:pStyle w:val="B2"/>
        <w:rPr>
          <w:color w:val="FF0000"/>
          <w:highlight w:val="yellow"/>
        </w:rPr>
      </w:pPr>
      <w:r>
        <w:t>2&gt;</w:t>
      </w:r>
      <w:r>
        <w:tab/>
        <w:t>consider that the current procedure associated with the stored Transaction ID failed</w:t>
      </w:r>
      <w:r>
        <w:rPr>
          <w:rStyle w:val="CommentReference"/>
        </w:rPr>
        <w:annotationRef/>
      </w:r>
      <w:r w:rsidRPr="00100FF4">
        <w:rPr>
          <w:color w:val="FF0000"/>
          <w:highlight w:val="yellow"/>
        </w:rPr>
        <w:t>;</w:t>
      </w:r>
    </w:p>
    <w:p w14:paraId="2C5151D0" w14:textId="3B7FF8BC" w:rsidR="00100FF4" w:rsidRPr="00100FF4" w:rsidRDefault="00100FF4" w:rsidP="00100FF4">
      <w:pPr>
        <w:pStyle w:val="B2"/>
        <w:rPr>
          <w:color w:val="FF0000"/>
        </w:rPr>
      </w:pPr>
      <w:r w:rsidRPr="00100FF4">
        <w:rPr>
          <w:color w:val="FF0000"/>
          <w:highlight w:val="yellow"/>
        </w:rPr>
        <w:t>2&gt;</w:t>
      </w:r>
      <w:r w:rsidRPr="00100FF4">
        <w:rPr>
          <w:color w:val="FF0000"/>
          <w:highlight w:val="yellow"/>
        </w:rPr>
        <w:tab/>
        <w:t>Stop CBRA procedure.</w:t>
      </w:r>
    </w:p>
    <w:p w14:paraId="51762029" w14:textId="77777777" w:rsidR="00100FF4" w:rsidRPr="00100FF4" w:rsidRDefault="00100FF4">
      <w:pPr>
        <w:pStyle w:val="CommentText"/>
      </w:pPr>
    </w:p>
    <w:p w14:paraId="41FB14AF" w14:textId="728217D8" w:rsidR="00100FF4" w:rsidRPr="00100FF4" w:rsidRDefault="00100FF4">
      <w:pPr>
        <w:pStyle w:val="CommentText"/>
      </w:pPr>
    </w:p>
  </w:comment>
  <w:comment w:id="1110" w:author="P_R2#130_Rappv2" w:date="2025-07-29T17:33:00Z" w:initials="HW">
    <w:p w14:paraId="140208DC" w14:textId="2713D0A8" w:rsidR="00D44861" w:rsidRDefault="00D44861">
      <w:pPr>
        <w:pStyle w:val="CommentText"/>
      </w:pPr>
      <w:r>
        <w:rPr>
          <w:rStyle w:val="CommentReference"/>
        </w:rPr>
        <w:annotationRef/>
      </w:r>
      <w:r>
        <w:t>Good point</w:t>
      </w:r>
      <w:r w:rsidR="00897D2E">
        <w:t>. Do you think we can capture this in 5.3.1.1 like below, which could be more straightforward?</w:t>
      </w:r>
    </w:p>
    <w:p w14:paraId="5C355725" w14:textId="09F2F50D" w:rsidR="00897D2E" w:rsidRDefault="00897D2E">
      <w:pPr>
        <w:pStyle w:val="CommentText"/>
      </w:pPr>
      <w:r>
        <w:rPr>
          <w:noProof/>
        </w:rPr>
        <w:drawing>
          <wp:inline distT="0" distB="0" distL="0" distR="0" wp14:anchorId="48AFAD6B" wp14:editId="58E5107A">
            <wp:extent cx="3075605" cy="4022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3104513" cy="406057"/>
                    </a:xfrm>
                    <a:prstGeom prst="rect">
                      <a:avLst/>
                    </a:prstGeom>
                  </pic:spPr>
                </pic:pic>
              </a:graphicData>
            </a:graphic>
          </wp:inline>
        </w:drawing>
      </w:r>
    </w:p>
  </w:comment>
  <w:comment w:id="1137" w:author="vivo(Boubacar)" w:date="2025-07-23T09:07:00Z" w:initials="B">
    <w:p w14:paraId="4C725F94" w14:textId="03A2FDC6" w:rsidR="00E02EB2" w:rsidRDefault="00E02EB2" w:rsidP="00E02EB2">
      <w:pPr>
        <w:pStyle w:val="CommentText"/>
        <w:rPr>
          <w:lang w:eastAsia="zh-CN"/>
        </w:rPr>
      </w:pPr>
      <w:r>
        <w:rPr>
          <w:rStyle w:val="CommentReference"/>
        </w:rPr>
        <w:annotationRef/>
      </w:r>
      <w:r>
        <w:rPr>
          <w:lang w:eastAsia="zh-CN"/>
        </w:rPr>
        <w:t>Suggest make some rewording to align terminology as “</w:t>
      </w:r>
      <w:r w:rsidRPr="00E02EB2">
        <w:rPr>
          <w:lang w:eastAsia="zh-CN"/>
        </w:rPr>
        <w:t>TBS</w:t>
      </w:r>
      <w:r>
        <w:rPr>
          <w:lang w:eastAsia="zh-CN"/>
        </w:rPr>
        <w:t xml:space="preserve">” with other clause 6.2.1.6 as highlighted below. </w:t>
      </w:r>
    </w:p>
    <w:p w14:paraId="5AC997A4" w14:textId="77777777" w:rsidR="00E02EB2" w:rsidRPr="00726EBC" w:rsidRDefault="00E02EB2" w:rsidP="00E02EB2">
      <w:pPr>
        <w:pStyle w:val="CommentText"/>
        <w:ind w:leftChars="180" w:left="360"/>
        <w:rPr>
          <w:color w:val="FF0000"/>
          <w:lang w:eastAsia="zh-CN"/>
        </w:rPr>
      </w:pPr>
      <w:r w:rsidRPr="00E02EB2">
        <w:rPr>
          <w:highlight w:val="yellow"/>
        </w:rPr>
        <w:t>S</w:t>
      </w:r>
      <w:r w:rsidRPr="00E02EB2">
        <w:rPr>
          <w:rFonts w:hint="eastAsia"/>
          <w:highlight w:val="yellow"/>
        </w:rPr>
        <w:t>ee</w:t>
      </w:r>
      <w:r w:rsidRPr="00E02EB2">
        <w:rPr>
          <w:highlight w:val="yellow"/>
        </w:rPr>
        <w:t xml:space="preserve"> clause 6.2.1.6:</w:t>
      </w:r>
    </w:p>
    <w:p w14:paraId="02CB577B" w14:textId="77777777" w:rsidR="00E02EB2" w:rsidRDefault="00E02EB2" w:rsidP="00E02EB2">
      <w:pPr>
        <w:pStyle w:val="CommentText"/>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xml:space="preserve">, </w:t>
      </w:r>
      <w:r w:rsidRPr="00044AAE">
        <w:t>R2D</w:t>
      </w:r>
      <w:r w:rsidRPr="00726EBC">
        <w:rPr>
          <w:highlight w:val="yellow"/>
        </w:rPr>
        <w:t xml:space="preserve"> TBS</w:t>
      </w:r>
    </w:p>
    <w:p w14:paraId="4DE7C88C" w14:textId="77777777" w:rsidR="00E02EB2" w:rsidRDefault="00E02EB2" w:rsidP="00E02EB2">
      <w:pPr>
        <w:pStyle w:val="CommentText"/>
        <w:ind w:leftChars="180" w:left="360"/>
        <w:rPr>
          <w:lang w:eastAsia="zh-CN"/>
        </w:rPr>
      </w:pPr>
      <w:r w:rsidRPr="00E02EB2">
        <w:t>Suggested rewording:</w:t>
      </w:r>
    </w:p>
    <w:p w14:paraId="509228A5" w14:textId="50058BE9" w:rsidR="00E02EB2" w:rsidRPr="00E02EB2" w:rsidRDefault="00E02EB2" w:rsidP="00E02EB2">
      <w:pPr>
        <w:pStyle w:val="CommentText"/>
        <w:ind w:leftChars="180" w:left="360"/>
        <w:rPr>
          <w:i/>
          <w:iCs/>
        </w:rPr>
      </w:pPr>
      <w:r w:rsidRPr="00E02EB2">
        <w:rPr>
          <w:i/>
          <w:iCs/>
          <w:lang w:eastAsia="ko-KR"/>
        </w:rPr>
        <w:t>Presence and length of padding is implicit</w:t>
      </w:r>
      <w:r w:rsidRPr="00E02EB2">
        <w:rPr>
          <w:rStyle w:val="CommentReference"/>
          <w:i/>
          <w:iCs/>
        </w:rPr>
        <w:annotationRef/>
      </w:r>
      <w:r w:rsidRPr="00E02EB2">
        <w:rPr>
          <w:i/>
          <w:iCs/>
          <w:color w:val="FF0000"/>
          <w:u w:val="single"/>
          <w:lang w:eastAsia="ko-KR"/>
        </w:rPr>
        <w:t>ly indicated</w:t>
      </w:r>
      <w:r w:rsidRPr="00E02EB2">
        <w:rPr>
          <w:i/>
          <w:iCs/>
          <w:lang w:eastAsia="ko-KR"/>
        </w:rPr>
        <w:t xml:space="preserve"> based on TB</w:t>
      </w:r>
      <w:r w:rsidRPr="00E02EB2">
        <w:rPr>
          <w:i/>
          <w:iCs/>
          <w:color w:val="FF0000"/>
          <w:u w:val="single"/>
          <w:lang w:eastAsia="ko-KR"/>
        </w:rPr>
        <w:t>S</w:t>
      </w:r>
      <w:r w:rsidRPr="00E02EB2">
        <w:rPr>
          <w:i/>
          <w:iCs/>
          <w:lang w:eastAsia="ko-KR"/>
        </w:rPr>
        <w:t xml:space="preserve"> </w:t>
      </w:r>
      <w:r w:rsidRPr="00E02EB2">
        <w:rPr>
          <w:i/>
          <w:iCs/>
          <w:strike/>
          <w:color w:val="FF0000"/>
          <w:lang w:eastAsia="ko-KR"/>
        </w:rPr>
        <w:t xml:space="preserve">size </w:t>
      </w:r>
      <w:r w:rsidRPr="00E02EB2">
        <w:rPr>
          <w:i/>
          <w:iCs/>
          <w:color w:val="FF0000"/>
          <w:u w:val="single"/>
          <w:lang w:eastAsia="ko-KR"/>
        </w:rPr>
        <w:t>of the A-IoT MAC PDU</w:t>
      </w:r>
      <w:r w:rsidRPr="00E02EB2">
        <w:rPr>
          <w:i/>
          <w:iCs/>
          <w:lang w:eastAsia="ko-KR"/>
        </w:rPr>
        <w:t>.</w:t>
      </w:r>
    </w:p>
  </w:comment>
  <w:comment w:id="1138" w:author="P_R2#130_Rappv2" w:date="2025-07-29T17:52:00Z" w:initials="HW">
    <w:p w14:paraId="5EB08CEF" w14:textId="3B0D1E9F" w:rsidR="00897D2E" w:rsidRDefault="00897D2E">
      <w:pPr>
        <w:pStyle w:val="CommentText"/>
      </w:pPr>
      <w:r>
        <w:rPr>
          <w:rStyle w:val="CommentReference"/>
        </w:rPr>
        <w:annotationRef/>
      </w:r>
      <w:r>
        <w:t>Done.</w:t>
      </w:r>
    </w:p>
  </w:comment>
  <w:comment w:id="1154" w:author="P_R2#130_Rappv0" w:date="2025-07-02T10:57:00Z" w:initials="">
    <w:p w14:paraId="52533481" w14:textId="77777777" w:rsidR="00C521A0" w:rsidRDefault="00411A5C">
      <w:pPr>
        <w:pStyle w:val="CommentText"/>
      </w:pPr>
      <w:r>
        <w:rPr>
          <w:rFonts w:eastAsia="DengXian"/>
          <w:b/>
          <w:bCs/>
          <w:color w:val="00B0F0"/>
          <w:lang w:eastAsia="zh-CN"/>
        </w:rPr>
        <w:t xml:space="preserve">Editor’s Clarifications: </w:t>
      </w:r>
      <w:r>
        <w:t>A new message is created for NACK feedback according to the following RAN2#130 agreement RAN2#130 agreement:</w:t>
      </w:r>
    </w:p>
    <w:p w14:paraId="660471A8" w14:textId="77777777" w:rsidR="00C521A0" w:rsidRDefault="00411A5C">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14:textId="77777777" w:rsidR="00C521A0" w:rsidRDefault="00C521A0">
      <w:pPr>
        <w:pStyle w:val="CommentText"/>
        <w:ind w:leftChars="180" w:left="360"/>
      </w:pPr>
    </w:p>
  </w:comment>
  <w:comment w:id="1164" w:author="Ofinno - Marta" w:date="2025-07-24T19:41:00Z" w:initials="M">
    <w:p w14:paraId="7CE9B3CD" w14:textId="508D9A26" w:rsidR="009136CE" w:rsidRDefault="00F07344" w:rsidP="009136CE">
      <w:pPr>
        <w:pStyle w:val="CommentText"/>
      </w:pPr>
      <w:r>
        <w:rPr>
          <w:rStyle w:val="CommentReference"/>
        </w:rPr>
        <w:annotationRef/>
      </w:r>
      <w:r w:rsidR="009136CE" w:rsidRPr="009136CE">
        <w:t>Suggest updating this name to avoid using the same name for the message and the field, moreover it might be good to clarify in the message name that this is for access purpose (similar to the “</w:t>
      </w:r>
      <w:r w:rsidR="009136CE" w:rsidRPr="009136CE">
        <w:rPr>
          <w:i/>
          <w:iCs/>
        </w:rPr>
        <w:t>Access Trigger</w:t>
      </w:r>
      <w:r w:rsidR="009136CE" w:rsidRPr="009136CE">
        <w:t xml:space="preserve"> message”). E.g.</w:t>
      </w:r>
      <w:r w:rsidR="009136CE">
        <w:t xml:space="preserve"> </w:t>
      </w:r>
    </w:p>
    <w:p w14:paraId="2CA3BF4D" w14:textId="77777777" w:rsidR="009136CE" w:rsidRDefault="009136CE" w:rsidP="009136CE">
      <w:pPr>
        <w:pStyle w:val="CommentText"/>
        <w:numPr>
          <w:ilvl w:val="0"/>
          <w:numId w:val="34"/>
        </w:numPr>
        <w:ind w:leftChars="180" w:left="720"/>
      </w:pPr>
      <w:r>
        <w:t xml:space="preserve"> option a) “</w:t>
      </w:r>
      <w:r w:rsidRPr="000F7B12">
        <w:rPr>
          <w:i/>
          <w:iCs/>
          <w:color w:val="EE0000"/>
          <w:u w:val="single"/>
        </w:rPr>
        <w:t>Access</w:t>
      </w:r>
      <w:r w:rsidRPr="000F7B12">
        <w:rPr>
          <w:i/>
          <w:iCs/>
          <w:color w:val="EE0000"/>
        </w:rPr>
        <w:t xml:space="preserve"> </w:t>
      </w:r>
      <w:r w:rsidRPr="000F7B12">
        <w:rPr>
          <w:i/>
          <w:iCs/>
        </w:rPr>
        <w:t>Random ID</w:t>
      </w:r>
      <w:r>
        <w:t xml:space="preserve"> message” or </w:t>
      </w:r>
    </w:p>
    <w:p w14:paraId="20EEC251" w14:textId="77777777" w:rsidR="009136CE" w:rsidRDefault="009136CE" w:rsidP="009136CE">
      <w:pPr>
        <w:pStyle w:val="CommentText"/>
        <w:numPr>
          <w:ilvl w:val="0"/>
          <w:numId w:val="34"/>
        </w:numPr>
        <w:ind w:leftChars="180" w:left="720"/>
      </w:pPr>
      <w:r>
        <w:t xml:space="preserve"> option b) “</w:t>
      </w:r>
      <w:r w:rsidRPr="000F7B12">
        <w:rPr>
          <w:i/>
          <w:iCs/>
        </w:rPr>
        <w:t xml:space="preserve">Random ID </w:t>
      </w:r>
      <w:r w:rsidRPr="000F7B12">
        <w:rPr>
          <w:i/>
          <w:iCs/>
          <w:color w:val="EE0000"/>
          <w:u w:val="single"/>
        </w:rPr>
        <w:t>Access</w:t>
      </w:r>
      <w:r w:rsidRPr="000F4522">
        <w:rPr>
          <w:color w:val="EE0000"/>
        </w:rPr>
        <w:t xml:space="preserve"> </w:t>
      </w:r>
      <w:r>
        <w:t xml:space="preserve">message” or </w:t>
      </w:r>
    </w:p>
    <w:p w14:paraId="68F87050" w14:textId="48632560" w:rsidR="00F07344" w:rsidRDefault="009136CE" w:rsidP="009136CE">
      <w:pPr>
        <w:pStyle w:val="CommentText"/>
        <w:numPr>
          <w:ilvl w:val="0"/>
          <w:numId w:val="34"/>
        </w:numPr>
        <w:ind w:leftChars="180" w:left="720"/>
      </w:pPr>
      <w:r>
        <w:t xml:space="preserve"> option c) “</w:t>
      </w:r>
      <w:r w:rsidRPr="000F7B12">
        <w:rPr>
          <w:i/>
          <w:iCs/>
          <w:color w:val="EE0000"/>
          <w:u w:val="single"/>
        </w:rPr>
        <w:t>Access</w:t>
      </w:r>
      <w:r w:rsidRPr="00C748F5">
        <w:rPr>
          <w:i/>
          <w:iCs/>
          <w:color w:val="EE0000"/>
          <w:u w:val="single"/>
        </w:rPr>
        <w:t xml:space="preserve"> </w:t>
      </w:r>
      <w:r w:rsidRPr="00C748F5">
        <w:rPr>
          <w:i/>
          <w:iCs/>
          <w:strike/>
          <w:color w:val="EE0000"/>
          <w:u w:val="single"/>
        </w:rPr>
        <w:t>Random</w:t>
      </w:r>
      <w:r w:rsidRPr="00C748F5">
        <w:rPr>
          <w:i/>
          <w:iCs/>
          <w:color w:val="EE0000"/>
        </w:rPr>
        <w:t xml:space="preserve"> </w:t>
      </w:r>
      <w:r w:rsidRPr="000F7B12">
        <w:rPr>
          <w:i/>
          <w:iCs/>
        </w:rPr>
        <w:t>ID</w:t>
      </w:r>
      <w:r>
        <w:t xml:space="preserve"> message”. </w:t>
      </w:r>
    </w:p>
  </w:comment>
  <w:comment w:id="1165" w:author="P_R2#130_Rappv2" w:date="2025-07-29T17:54:00Z" w:initials="HW">
    <w:p w14:paraId="67719D98" w14:textId="4095E951" w:rsidR="00897D2E" w:rsidRDefault="00897D2E">
      <w:pPr>
        <w:pStyle w:val="CommentText"/>
      </w:pPr>
      <w:r>
        <w:rPr>
          <w:rStyle w:val="CommentReference"/>
        </w:rPr>
        <w:annotationRef/>
      </w:r>
      <w:r>
        <w:t xml:space="preserve">Good point. </w:t>
      </w:r>
      <w:proofErr w:type="gramStart"/>
      <w:r>
        <w:t>So</w:t>
      </w:r>
      <w:proofErr w:type="gramEnd"/>
      <w:r>
        <w:t xml:space="preserve"> let’s go with option a.</w:t>
      </w:r>
    </w:p>
  </w:comment>
  <w:comment w:id="1166" w:author="P_R2#130_Rappv0" w:date="2025-07-02T10:57:00Z" w:initials="">
    <w:p w14:paraId="6CF26C1E" w14:textId="77777777" w:rsidR="00C521A0" w:rsidRDefault="00411A5C">
      <w:pPr>
        <w:pStyle w:val="CommentText"/>
      </w:pPr>
      <w:r>
        <w:rPr>
          <w:rFonts w:eastAsia="DengXian"/>
          <w:b/>
          <w:bCs/>
          <w:color w:val="00B0F0"/>
          <w:lang w:eastAsia="zh-CN"/>
        </w:rPr>
        <w:t xml:space="preserve">Editor’s Clarifications: </w:t>
      </w:r>
      <w:r>
        <w:t>This is to capture the following RAN2#130 agreement.</w:t>
      </w:r>
    </w:p>
    <w:p w14:paraId="7F72CB06" w14:textId="77777777" w:rsidR="00C521A0" w:rsidRDefault="00411A5C">
      <w:pPr>
        <w:pStyle w:val="Doc-text2"/>
        <w:numPr>
          <w:ilvl w:val="0"/>
          <w:numId w:val="22"/>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3EC6ECD7" w14:textId="77777777" w:rsidR="00C521A0" w:rsidRDefault="00C521A0">
      <w:pPr>
        <w:pStyle w:val="CommentText"/>
        <w:ind w:leftChars="180" w:left="360"/>
      </w:pPr>
    </w:p>
  </w:comment>
  <w:comment w:id="1214" w:author="P_R2#130_Rappv0" w:date="2025-07-02T10:57:00Z" w:initials="">
    <w:p w14:paraId="712DDE7A" w14:textId="77777777"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5552917A" w14:textId="77777777" w:rsidR="00C521A0" w:rsidRDefault="00411A5C">
      <w:pPr>
        <w:pStyle w:val="Doc-text2"/>
        <w:numPr>
          <w:ilvl w:val="0"/>
          <w:numId w:val="23"/>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C521A0" w:rsidRDefault="00411A5C">
      <w:pPr>
        <w:pStyle w:val="CommentText"/>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 xml:space="preserve">Companies are welcome to </w:t>
      </w:r>
      <w:proofErr w:type="gramStart"/>
      <w:r>
        <w:rPr>
          <w:highlight w:val="yellow"/>
        </w:rPr>
        <w:t>check, and</w:t>
      </w:r>
      <w:proofErr w:type="gramEnd"/>
      <w:r>
        <w:rPr>
          <w:highlight w:val="yellow"/>
        </w:rPr>
        <w:t xml:space="preserve"> leave comments/different views here if any.</w:t>
      </w:r>
    </w:p>
  </w:comment>
  <w:comment w:id="1211" w:author="CATT-wanglei" w:date="2025-07-02T10:57:00Z" w:initials="CATT">
    <w:p w14:paraId="17F3BE41" w14:textId="77777777" w:rsidR="00C521A0" w:rsidRDefault="00411A5C">
      <w:pPr>
        <w:pStyle w:val="CommentText"/>
        <w:rPr>
          <w:lang w:eastAsia="zh-CN"/>
        </w:rPr>
      </w:pPr>
      <w:r>
        <w:rPr>
          <w:lang w:eastAsia="zh-CN"/>
        </w:rPr>
        <w:t>S</w:t>
      </w:r>
      <w:r>
        <w:rPr>
          <w:rFonts w:hint="eastAsia"/>
          <w:lang w:eastAsia="zh-CN"/>
        </w:rPr>
        <w:t>hare the same view with the rapporteur</w:t>
      </w:r>
    </w:p>
  </w:comment>
  <w:comment w:id="1215" w:author="OPPO - Yumin Wu" w:date="2025-07-04T18:38:00Z" w:initials="YM">
    <w:p w14:paraId="1756C0F8" w14:textId="77777777" w:rsidR="00C521A0" w:rsidRDefault="00411A5C">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16" w:author="Xiaomi-Yi" w:date="2025-07-29T11:47:00Z" w:initials="M">
    <w:p w14:paraId="02952879" w14:textId="5D389622" w:rsidR="00F158B0" w:rsidRDefault="00F158B0">
      <w:pPr>
        <w:pStyle w:val="CommentText"/>
      </w:pPr>
      <w:r>
        <w:rPr>
          <w:rStyle w:val="CommentReference"/>
        </w:rPr>
        <w:annotationRef/>
      </w:r>
      <w:r>
        <w:rPr>
          <w:rFonts w:hint="eastAsia"/>
        </w:rPr>
        <w:t>S</w:t>
      </w:r>
      <w:r>
        <w:t>eems Rapporteur just reserve a way to let the R19 devices ignore the whole message, this is also related to the Q12.</w:t>
      </w:r>
    </w:p>
  </w:comment>
  <w:comment w:id="1246" w:author="P_R2#130_Rappv0" w:date="2025-07-02T10:57:00Z" w:initials="">
    <w:p w14:paraId="0E381490" w14:textId="77777777" w:rsidR="00C521A0" w:rsidRDefault="00411A5C">
      <w:pPr>
        <w:pStyle w:val="CommentText"/>
      </w:pPr>
      <w:bookmarkStart w:id="1247" w:name="_Hlk200721838"/>
      <w:r>
        <w:rPr>
          <w:rFonts w:eastAsia="DengXian"/>
          <w:b/>
          <w:bCs/>
          <w:color w:val="00B0F0"/>
          <w:lang w:eastAsia="zh-CN"/>
        </w:rPr>
        <w:t>Editor’s Reminder</w:t>
      </w:r>
      <w:bookmarkEnd w:id="1247"/>
      <w:r>
        <w:rPr>
          <w:rFonts w:eastAsia="DengXian"/>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3E54F821" w14:textId="77777777" w:rsidR="00C521A0" w:rsidRDefault="00411A5C">
      <w:pPr>
        <w:pStyle w:val="CommentText"/>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273" w:author="vivo(Boubacar)" w:date="2025-07-23T09:10:00Z" w:initials="B">
    <w:p w14:paraId="3D3308DB" w14:textId="77777777" w:rsidR="00E02EB2" w:rsidRDefault="00E02EB2" w:rsidP="00E02EB2">
      <w:pPr>
        <w:pStyle w:val="CommentText"/>
        <w:rPr>
          <w:i/>
          <w:iCs/>
          <w:lang w:eastAsia="ko-KR"/>
        </w:rPr>
      </w:pPr>
      <w:r>
        <w:rPr>
          <w:rStyle w:val="CommentReference"/>
        </w:rPr>
        <w:annotationRef/>
      </w:r>
      <w:r>
        <w:rPr>
          <w:lang w:eastAsia="zh-CN"/>
        </w:rPr>
        <w:t xml:space="preserve">In our understanding, </w:t>
      </w:r>
      <w:r w:rsidRPr="00126020">
        <w:rPr>
          <w:lang w:eastAsia="zh-CN"/>
        </w:rPr>
        <w:t>Transaction ID is used for the device to avoid duplicated service request from the network</w:t>
      </w:r>
      <w:r>
        <w:rPr>
          <w:lang w:eastAsia="zh-CN"/>
        </w:rPr>
        <w:t xml:space="preserve">. </w:t>
      </w:r>
      <w:r w:rsidRPr="00126020">
        <w:rPr>
          <w:lang w:eastAsia="zh-CN"/>
        </w:rPr>
        <w:t xml:space="preserve">Therefore, suggest </w:t>
      </w:r>
      <w:proofErr w:type="gramStart"/>
      <w:r w:rsidRPr="00126020">
        <w:rPr>
          <w:lang w:eastAsia="zh-CN"/>
        </w:rPr>
        <w:t>to make</w:t>
      </w:r>
      <w:proofErr w:type="gramEnd"/>
      <w:r w:rsidRPr="00126020">
        <w:rPr>
          <w:lang w:eastAsia="zh-CN"/>
        </w:rPr>
        <w:t xml:space="preserve"> </w:t>
      </w:r>
      <w:r>
        <w:rPr>
          <w:lang w:eastAsia="zh-CN"/>
        </w:rPr>
        <w:t xml:space="preserve">it more </w:t>
      </w:r>
      <w:proofErr w:type="gramStart"/>
      <w:r>
        <w:rPr>
          <w:lang w:eastAsia="zh-CN"/>
        </w:rPr>
        <w:t>clear</w:t>
      </w:r>
      <w:proofErr w:type="gramEnd"/>
      <w:r>
        <w:rPr>
          <w:lang w:eastAsia="zh-CN"/>
        </w:rPr>
        <w:t xml:space="preserve"> usage</w:t>
      </w:r>
      <w:r w:rsidRPr="00126020">
        <w:rPr>
          <w:lang w:eastAsia="zh-CN"/>
        </w:rPr>
        <w:t xml:space="preserve"> as below:</w:t>
      </w:r>
    </w:p>
    <w:p w14:paraId="3CCE0DA9" w14:textId="69E78682" w:rsidR="00E02EB2" w:rsidRPr="00E02EB2" w:rsidRDefault="00E02EB2" w:rsidP="00E02EB2">
      <w:pPr>
        <w:pStyle w:val="CommentText"/>
        <w:ind w:leftChars="180" w:left="360"/>
        <w:rPr>
          <w:i/>
          <w:iCs/>
        </w:rPr>
      </w:pPr>
      <w:r w:rsidRPr="00E02EB2">
        <w:rPr>
          <w:i/>
          <w:iCs/>
          <w:lang w:eastAsia="ko-KR"/>
        </w:rPr>
        <w:t xml:space="preserve">This field </w:t>
      </w:r>
      <w:r w:rsidRPr="00E02EB2">
        <w:rPr>
          <w:i/>
          <w:iCs/>
          <w:strike/>
          <w:color w:val="FF0000"/>
          <w:lang w:eastAsia="ko-KR"/>
        </w:rPr>
        <w:t>associates</w:t>
      </w:r>
      <w:r w:rsidRPr="00E02EB2">
        <w:rPr>
          <w:i/>
          <w:iCs/>
          <w:lang w:eastAsia="ko-KR"/>
        </w:rPr>
        <w:t xml:space="preserve"> </w:t>
      </w:r>
      <w:r w:rsidRPr="00E02EB2">
        <w:rPr>
          <w:rStyle w:val="CommentReference"/>
          <w:i/>
          <w:iCs/>
        </w:rPr>
        <w:annotationRef/>
      </w:r>
      <w:r w:rsidRPr="00E02EB2">
        <w:rPr>
          <w:i/>
          <w:iCs/>
          <w:color w:val="FF0000"/>
          <w:u w:val="single"/>
          <w:lang w:eastAsia="ko-KR"/>
        </w:rPr>
        <w:t>is used to uniquely identify</w:t>
      </w:r>
      <w:r w:rsidRPr="00E02EB2">
        <w:rPr>
          <w:i/>
          <w:iCs/>
          <w:lang w:eastAsia="ko-KR"/>
        </w:rPr>
        <w:t xml:space="preserve"> an inventory procedure or command procedure as specified in TS 38.300 [3]</w:t>
      </w:r>
    </w:p>
  </w:comment>
  <w:comment w:id="1283" w:author="Xiaomi-Yi" w:date="2025-07-29T11:54:00Z" w:initials="M">
    <w:p w14:paraId="2F29C918" w14:textId="77777777" w:rsidR="00EE48D5" w:rsidRDefault="00F158B0" w:rsidP="00EE48D5">
      <w:pPr>
        <w:pStyle w:val="CommentText"/>
      </w:pPr>
      <w:r>
        <w:rPr>
          <w:rStyle w:val="CommentReference"/>
        </w:rPr>
        <w:annotationRef/>
      </w:r>
      <w:r w:rsidR="00EE48D5">
        <w:t xml:space="preserve">Current total number of Access </w:t>
      </w:r>
      <w:proofErr w:type="spellStart"/>
      <w:r w:rsidR="00EE48D5">
        <w:t>Ocassions</w:t>
      </w:r>
      <w:proofErr w:type="spellEnd"/>
      <w:r w:rsidR="00EE48D5">
        <w:t xml:space="preserve"> is defined in power of 2 which cannot always match the real total number of </w:t>
      </w:r>
      <w:proofErr w:type="gramStart"/>
      <w:r w:rsidR="00EE48D5">
        <w:t>access</w:t>
      </w:r>
      <w:proofErr w:type="gramEnd"/>
      <w:r w:rsidR="00EE48D5">
        <w:t xml:space="preserve"> </w:t>
      </w:r>
      <w:proofErr w:type="spellStart"/>
      <w:r w:rsidR="00EE48D5">
        <w:t>Ocassions</w:t>
      </w:r>
      <w:proofErr w:type="spellEnd"/>
      <w:r w:rsidR="00EE48D5">
        <w:t xml:space="preserve">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62A68CB8" w14:textId="7114723C" w:rsidR="00F158B0" w:rsidRDefault="00EE48D5" w:rsidP="00EE48D5">
      <w:pPr>
        <w:pStyle w:val="CommentText"/>
      </w:pPr>
      <w:r>
        <w:t>The procedure should enable use of all AOs.</w:t>
      </w:r>
    </w:p>
  </w:comment>
  <w:comment w:id="1284" w:author="CATT (Jianxiang)" w:date="2025-07-03T14:15:00Z" w:initials="CATT">
    <w:p w14:paraId="64762435" w14:textId="77777777" w:rsidR="00C521A0" w:rsidRDefault="00411A5C">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285" w:author="P_R2#130_Rappv1" w:date="2025-07-17T18:09:00Z" w:initials="">
    <w:p w14:paraId="7A5E7F61" w14:textId="77777777" w:rsidR="00C521A0" w:rsidRDefault="00411A5C">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xml:space="preserve">’, since the device will generate the random number based on this AO number. Then is it clear already from the </w:t>
      </w:r>
      <w:proofErr w:type="gramStart"/>
      <w:r>
        <w:rPr>
          <w:lang w:eastAsia="zh-CN"/>
        </w:rPr>
        <w:t>random access</w:t>
      </w:r>
      <w:proofErr w:type="gramEnd"/>
      <w:r>
        <w:rPr>
          <w:lang w:eastAsia="zh-CN"/>
        </w:rPr>
        <w:t xml:space="preserve"> procedure? Do we still need to add more sentence here to clarify?</w:t>
      </w:r>
    </w:p>
  </w:comment>
  <w:comment w:id="1289" w:author="P_R2#130_Rappv0" w:date="2025-07-02T10:57:00Z" w:initials="">
    <w:p w14:paraId="29EC551D" w14:textId="77777777" w:rsidR="00C521A0" w:rsidRDefault="00411A5C">
      <w:pPr>
        <w:pStyle w:val="CommentText"/>
      </w:pPr>
      <w:r>
        <w:rPr>
          <w:rFonts w:eastAsia="DengXian"/>
          <w:b/>
          <w:bCs/>
          <w:color w:val="00B0F0"/>
          <w:lang w:eastAsia="zh-CN"/>
        </w:rPr>
        <w:t xml:space="preserve">Editor’s Reminder: </w:t>
      </w:r>
      <w:r>
        <w:t>This is to capture the following RAN2#130 agreement.</w:t>
      </w:r>
    </w:p>
    <w:p w14:paraId="77387F12" w14:textId="77777777" w:rsidR="00C521A0" w:rsidRDefault="00411A5C">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291" w:name="_Hlk200721185"/>
      <w:r>
        <w:rPr>
          <w:highlight w:val="yellow"/>
        </w:rPr>
        <w:t>value range FFS</w:t>
      </w:r>
      <w:bookmarkEnd w:id="1291"/>
    </w:p>
    <w:p w14:paraId="60DEA62A" w14:textId="77777777" w:rsidR="00C521A0" w:rsidRDefault="00411A5C">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286" w:author="Qualcomm (Ruiming)" w:date="2025-07-29T22:54:00Z" w:initials="RZ">
    <w:p w14:paraId="24560F1A" w14:textId="77777777" w:rsidR="00315BC1" w:rsidRDefault="00282930" w:rsidP="00315BC1">
      <w:pPr>
        <w:pStyle w:val="CommentText"/>
      </w:pPr>
      <w:r>
        <w:rPr>
          <w:rStyle w:val="CommentReference"/>
        </w:rPr>
        <w:annotationRef/>
      </w:r>
      <w:r w:rsidR="00315BC1">
        <w:t xml:space="preserve">By using exponential way, 4 bits, the total number of AOs is 1 2 4 8, … However, Frequency Resource Indication Y could be 1 to 8, especially 3 5 6 7. Since RAN2 has agreed device will randomly select the access occasion, it seems some values of total of AOs </w:t>
      </w:r>
      <w:proofErr w:type="spellStart"/>
      <w:r w:rsidR="00315BC1">
        <w:t>can not</w:t>
      </w:r>
      <w:proofErr w:type="spellEnd"/>
      <w:r w:rsidR="00315BC1">
        <w:t xml:space="preserve"> be expressed. </w:t>
      </w:r>
    </w:p>
  </w:comment>
  <w:comment w:id="1310" w:author="vivo(Boubacar)" w:date="2025-07-23T09:15:00Z" w:initials="B">
    <w:p w14:paraId="2E4110EB" w14:textId="34620110" w:rsidR="00E02EB2" w:rsidRDefault="00E02EB2" w:rsidP="00E02EB2">
      <w:pPr>
        <w:pStyle w:val="CommentText"/>
        <w:rPr>
          <w:lang w:eastAsia="ko-KR"/>
        </w:rPr>
      </w:pPr>
      <w:r>
        <w:rPr>
          <w:rStyle w:val="CommentReference"/>
        </w:rPr>
        <w:annotationRef/>
      </w:r>
      <w:r>
        <w:rPr>
          <w:lang w:eastAsia="zh-CN"/>
        </w:rPr>
        <w:t>The range could</w:t>
      </w:r>
      <w:r w:rsidRPr="00937B22">
        <w:rPr>
          <w:lang w:eastAsia="zh-CN"/>
        </w:rPr>
        <w:t xml:space="preserve"> be </w:t>
      </w:r>
      <w:r w:rsidRPr="00937B22">
        <w:rPr>
          <w:color w:val="FF0000"/>
          <w:highlight w:val="yellow"/>
          <w:lang w:eastAsia="zh-CN"/>
        </w:rPr>
        <w:t>0</w:t>
      </w:r>
      <w:r>
        <w:rPr>
          <w:lang w:eastAsia="zh-CN"/>
        </w:rPr>
        <w:t xml:space="preserve">-7 </w:t>
      </w:r>
      <w:proofErr w:type="gramStart"/>
      <w:r>
        <w:rPr>
          <w:lang w:eastAsia="zh-CN"/>
        </w:rPr>
        <w:t>bits?</w:t>
      </w:r>
      <w:proofErr w:type="gramEnd"/>
      <w:r>
        <w:rPr>
          <w:lang w:eastAsia="zh-CN"/>
        </w:rPr>
        <w:t xml:space="preserve">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1132DBE5" w:rsidR="00E02EB2" w:rsidRDefault="00E02EB2" w:rsidP="00E02EB2">
      <w:pPr>
        <w:pStyle w:val="CommentText"/>
        <w:ind w:leftChars="180" w:left="360"/>
      </w:pPr>
      <w:r>
        <w:rPr>
          <w:lang w:eastAsia="zh-CN"/>
        </w:rPr>
        <w:t>Or am I missing something?</w:t>
      </w:r>
    </w:p>
  </w:comment>
  <w:comment w:id="1311" w:author="P_R2#130_Rappv2" w:date="2025-07-29T17:59:00Z" w:initials="HW">
    <w:p w14:paraId="2D804D7E" w14:textId="14D66D2D" w:rsidR="00E54304" w:rsidRDefault="00E54304">
      <w:pPr>
        <w:pStyle w:val="CommentText"/>
      </w:pPr>
      <w:r>
        <w:rPr>
          <w:rStyle w:val="CommentReference"/>
        </w:rPr>
        <w:annotationRef/>
      </w: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313" w:author="vivo(Boubacar)" w:date="2025-07-23T09:15:00Z" w:initials="B">
    <w:p w14:paraId="4752EE80" w14:textId="371F0095" w:rsidR="00E02EB2" w:rsidRDefault="00E02EB2">
      <w:pPr>
        <w:pStyle w:val="CommentText"/>
      </w:pPr>
      <w:r>
        <w:rPr>
          <w:rStyle w:val="CommentReference"/>
        </w:rPr>
        <w:annotationRef/>
      </w:r>
      <w:r>
        <w:rPr>
          <w:lang w:eastAsia="zh-CN"/>
        </w:rPr>
        <w:t>There is duplicated function for future extension purpose, we prefer to remove this and design future extension by one field e.g.., in the above “R” field only.</w:t>
      </w:r>
    </w:p>
  </w:comment>
  <w:comment w:id="1314" w:author="P_R2#130_Rappv2" w:date="2025-07-29T18:02:00Z" w:initials="HW">
    <w:p w14:paraId="64A5CB0E" w14:textId="68683099" w:rsidR="00E54304" w:rsidRDefault="00E54304">
      <w:pPr>
        <w:pStyle w:val="CommentText"/>
      </w:pPr>
      <w:r>
        <w:rPr>
          <w:rStyle w:val="CommentReference"/>
        </w:rPr>
        <w:annotationRef/>
      </w:r>
      <w:r>
        <w:t>There are two possible ways to use the R field:</w:t>
      </w:r>
    </w:p>
    <w:p w14:paraId="22325289" w14:textId="42049D09" w:rsidR="00E54304" w:rsidRDefault="00E54304">
      <w:pPr>
        <w:pStyle w:val="CommentText"/>
      </w:pPr>
      <w:r>
        <w:t>Way 1: value 1 indicates this message is a future format, and the device should drop the whole message;</w:t>
      </w:r>
    </w:p>
    <w:p w14:paraId="3C4CA750" w14:textId="77777777" w:rsidR="00E54304" w:rsidRDefault="00E54304">
      <w:pPr>
        <w:pStyle w:val="CommentText"/>
      </w:pPr>
      <w:r>
        <w:t>Way 2: value 1 indicates this message is a future extension, and the device does not drop the whole message but only drop the part after the R19 defined part.</w:t>
      </w:r>
    </w:p>
    <w:p w14:paraId="3FE13B9B" w14:textId="77777777" w:rsidR="00E54304" w:rsidRDefault="00E54304">
      <w:pPr>
        <w:pStyle w:val="CommentText"/>
      </w:pPr>
      <w:r>
        <w:t>My understanding way 2 is duplicated with the other agreement about ignoring unknown field, and I am not sure this is the intention of the two agreements.</w:t>
      </w:r>
    </w:p>
    <w:p w14:paraId="4E82F2FE" w14:textId="73032B0A" w:rsidR="00E54304" w:rsidRDefault="00E54304">
      <w:pPr>
        <w:pStyle w:val="CommentText"/>
      </w:pPr>
      <w:r>
        <w:t>On the other hand, if anyway there may be a filling bit field in the end of the message, and the device behaviour is also to ignore the field, then there is no different handling between filling bit field and unknow field.</w:t>
      </w:r>
    </w:p>
  </w:comment>
  <w:comment w:id="1316" w:author="LGE" w:date="2025-07-23T16:26:00Z" w:initials="LGE">
    <w:p w14:paraId="1713A96E" w14:textId="77777777" w:rsidR="00035427" w:rsidRDefault="00035427" w:rsidP="00035427">
      <w:pPr>
        <w:pStyle w:val="CommentText"/>
      </w:pPr>
      <w:r>
        <w:rPr>
          <w:rStyle w:val="CommentReference"/>
        </w:rPr>
        <w:annotationRef/>
      </w:r>
      <w:r>
        <w:t>We consider replacing ‘device’ with ‘A-IoT MAC entity’.</w:t>
      </w:r>
    </w:p>
  </w:comment>
  <w:comment w:id="1318" w:author="P_R2#130_Rappv0" w:date="2025-07-02T10:57:00Z" w:initials="">
    <w:p w14:paraId="4D46F5E2" w14:textId="35342444"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3653B079"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43A5F5D6" w14:textId="77777777" w:rsidR="00C521A0" w:rsidRDefault="00C521A0">
      <w:pPr>
        <w:pStyle w:val="CommentText"/>
        <w:ind w:leftChars="180" w:left="360"/>
      </w:pPr>
    </w:p>
    <w:p w14:paraId="50D4F173" w14:textId="77777777" w:rsidR="00C521A0" w:rsidRDefault="00C521A0">
      <w:pPr>
        <w:pStyle w:val="CommentText"/>
        <w:ind w:leftChars="180" w:left="360"/>
      </w:pPr>
    </w:p>
  </w:comment>
  <w:comment w:id="1323" w:author="P_R2#130_Rappv0" w:date="2025-07-02T10:57:00Z" w:initials="">
    <w:p w14:paraId="77F4D219" w14:textId="77777777" w:rsidR="00C521A0" w:rsidRDefault="00411A5C">
      <w:pPr>
        <w:pStyle w:val="CommentText"/>
      </w:pPr>
      <w:r>
        <w:rPr>
          <w:rFonts w:eastAsia="DengXian"/>
          <w:b/>
          <w:bCs/>
          <w:color w:val="00B0F0"/>
          <w:lang w:eastAsia="zh-CN"/>
        </w:rPr>
        <w:t xml:space="preserve">Editor’s Reminder: </w:t>
      </w:r>
      <w:r>
        <w:t>This is to capture the following RAN2#130 agreement.</w:t>
      </w:r>
    </w:p>
    <w:p w14:paraId="227C8F9E" w14:textId="77777777" w:rsidR="00C521A0" w:rsidRDefault="00411A5C">
      <w:pPr>
        <w:pStyle w:val="Doc-text2"/>
        <w:numPr>
          <w:ilvl w:val="0"/>
          <w:numId w:val="26"/>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C521A0" w:rsidRDefault="00411A5C">
      <w:pPr>
        <w:pStyle w:val="CommentText"/>
        <w:ind w:leftChars="180" w:left="360"/>
      </w:pPr>
      <w:r>
        <w:t xml:space="preserve">Regarding the FFS part, </w:t>
      </w:r>
      <w:r>
        <w:rPr>
          <w:highlight w:val="yellow"/>
        </w:rPr>
        <w:t>companies are welcome to input views in the questionnaire for open issue discussion (will be distribute in the reflector later).</w:t>
      </w:r>
    </w:p>
  </w:comment>
  <w:comment w:id="1350" w:author="vivo(Boubacar)" w:date="2025-07-23T09:12:00Z" w:initials="B">
    <w:p w14:paraId="4F1447EC" w14:textId="05F363CA" w:rsidR="00E02EB2" w:rsidRDefault="00E02EB2" w:rsidP="00E02EB2">
      <w:pPr>
        <w:pStyle w:val="CommentText"/>
      </w:pPr>
      <w:r>
        <w:rPr>
          <w:rStyle w:val="CommentReference"/>
        </w:rPr>
        <w:annotationRef/>
      </w:r>
      <w:r>
        <w:rPr>
          <w:lang w:eastAsia="zh-CN"/>
        </w:rPr>
        <w:t>Same comments as above.</w:t>
      </w:r>
    </w:p>
  </w:comment>
  <w:comment w:id="1351" w:author="P_R2#130_Rappv2" w:date="2025-07-29T18:09:00Z" w:initials="HW">
    <w:p w14:paraId="42E26767" w14:textId="2F4FECDD" w:rsidR="00E54304" w:rsidRDefault="00E54304">
      <w:pPr>
        <w:pStyle w:val="CommentText"/>
      </w:pPr>
      <w:r>
        <w:rPr>
          <w:rStyle w:val="CommentReference"/>
        </w:rPr>
        <w:annotationRef/>
      </w:r>
      <w:r>
        <w:t>See above reply.</w:t>
      </w:r>
    </w:p>
  </w:comment>
  <w:comment w:id="1357" w:author="vivo(Boubacar)" w:date="2025-07-23T09:13:00Z" w:initials="B">
    <w:p w14:paraId="3AA59396" w14:textId="6590E9A5" w:rsidR="00E02EB2" w:rsidRDefault="00E02EB2">
      <w:pPr>
        <w:pStyle w:val="CommentText"/>
      </w:pPr>
      <w:r>
        <w:rPr>
          <w:rStyle w:val="CommentReference"/>
        </w:rPr>
        <w:annotationRef/>
      </w:r>
      <w:r>
        <w:rPr>
          <w:lang w:eastAsia="zh-CN"/>
        </w:rPr>
        <w:t>Same comments as above.</w:t>
      </w:r>
    </w:p>
  </w:comment>
  <w:comment w:id="1366" w:author="LGE" w:date="2025-07-23T16:27:00Z" w:initials="LGE">
    <w:p w14:paraId="2D5CFB17" w14:textId="77777777" w:rsidR="00035427" w:rsidRDefault="00035427" w:rsidP="00035427">
      <w:pPr>
        <w:pStyle w:val="CommentText"/>
      </w:pPr>
      <w:r>
        <w:rPr>
          <w:rStyle w:val="CommentReference"/>
        </w:rPr>
        <w:annotationRef/>
      </w:r>
      <w:r>
        <w:t>We consider replacing ‘device’ with ‘A-IoT MAC entity’.</w:t>
      </w:r>
    </w:p>
  </w:comment>
  <w:comment w:id="1373" w:author="P_R2#130_Rappv0" w:date="2025-07-02T10:57:00Z" w:initials="">
    <w:p w14:paraId="4A18EC51" w14:textId="2EFAFBFD" w:rsidR="00C521A0" w:rsidRDefault="00411A5C">
      <w:pPr>
        <w:pStyle w:val="CommentText"/>
      </w:pPr>
      <w:r>
        <w:rPr>
          <w:rFonts w:eastAsia="DengXian"/>
          <w:b/>
          <w:bCs/>
          <w:color w:val="00B0F0"/>
          <w:lang w:eastAsia="zh-CN"/>
        </w:rPr>
        <w:t xml:space="preserve">Editor’s Clarifications: </w:t>
      </w:r>
      <w:r>
        <w:t>This sentence is to capture the following RAN2#130 agreement.</w:t>
      </w:r>
    </w:p>
    <w:p w14:paraId="392EC58E" w14:textId="77777777" w:rsidR="00C521A0" w:rsidRDefault="00411A5C">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525DA22A" w14:textId="77777777" w:rsidR="00C521A0" w:rsidRDefault="00C521A0">
      <w:pPr>
        <w:pStyle w:val="CommentText"/>
        <w:ind w:leftChars="180" w:left="360"/>
      </w:pPr>
    </w:p>
    <w:p w14:paraId="1F0D42DF" w14:textId="77777777" w:rsidR="00C521A0" w:rsidRDefault="00C521A0">
      <w:pPr>
        <w:pStyle w:val="CommentText"/>
        <w:ind w:leftChars="180" w:left="360"/>
      </w:pPr>
    </w:p>
  </w:comment>
  <w:comment w:id="1378" w:author="CATT (Jianxiang)" w:date="2025-07-03T14:16:00Z" w:initials="CATT">
    <w:p w14:paraId="636ADF8D" w14:textId="77777777" w:rsidR="00C521A0" w:rsidRDefault="00411A5C">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C521A0" w:rsidRDefault="00411A5C">
      <w:pPr>
        <w:pStyle w:val="CommentText"/>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379" w:author="P_R2#130_Rappv1" w:date="2025-07-17T18:11:00Z" w:initials="">
    <w:p w14:paraId="2C183F3D" w14:textId="77777777" w:rsidR="00C521A0" w:rsidRDefault="00411A5C">
      <w:pPr>
        <w:pStyle w:val="CommentText"/>
      </w:pPr>
      <w:r>
        <w:t>The consideration is that now we have some variable fields, so I try to use “</w:t>
      </w:r>
      <w:proofErr w:type="spellStart"/>
      <w:r>
        <w:t>cont</w:t>
      </w:r>
      <w:proofErr w:type="spellEnd"/>
      <w:r>
        <w:t xml:space="preserve">….” when it’s not clear how many octets this field is going to occupy. </w:t>
      </w:r>
    </w:p>
    <w:p w14:paraId="608561BC" w14:textId="77777777" w:rsidR="00C521A0" w:rsidRDefault="00411A5C">
      <w:pPr>
        <w:pStyle w:val="CommentText"/>
        <w:ind w:leftChars="180" w:left="360"/>
      </w:pPr>
      <w:r>
        <w:t>Suggestion of more beautiful way is welcome.</w:t>
      </w:r>
    </w:p>
  </w:comment>
  <w:comment w:id="1390" w:author="P_R2#130_Rappv0" w:date="2025-07-02T10:57:00Z" w:initials="">
    <w:p w14:paraId="6D60567A"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17" w:author="P_R2#130_Rappv0" w:date="2025-07-02T10:57:00Z" w:initials="">
    <w:p w14:paraId="7575FCA4"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34" w:author="Apple - Zhibin Wu" w:date="2025-07-29T12:48:00Z" w:initials="ZW0">
    <w:p w14:paraId="5EEA0E16" w14:textId="48312A0D" w:rsidR="008303C5" w:rsidRDefault="008303C5">
      <w:pPr>
        <w:pStyle w:val="CommentText"/>
      </w:pPr>
      <w:r>
        <w:rPr>
          <w:rStyle w:val="CommentReference"/>
        </w:rPr>
        <w:annotationRef/>
      </w: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1427" w:author="Apple - Zhibin Wu" w:date="2025-07-29T12:47:00Z" w:initials="ZW0">
    <w:p w14:paraId="5EB61D48" w14:textId="23F1DBE7" w:rsidR="008303C5" w:rsidRDefault="008303C5">
      <w:pPr>
        <w:pStyle w:val="CommentText"/>
      </w:pPr>
      <w:r>
        <w:rPr>
          <w:rStyle w:val="CommentReference"/>
        </w:rPr>
        <w:annotationRef/>
      </w:r>
      <w:r>
        <w:t>Wrong indentation</w:t>
      </w:r>
    </w:p>
  </w:comment>
  <w:comment w:id="1456" w:author="P_R2#130_Rappv0" w:date="2025-07-02T10:57:00Z" w:initials="">
    <w:p w14:paraId="3743C9E5" w14:textId="77777777" w:rsidR="00C521A0" w:rsidRDefault="00411A5C">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2BA2DD3" w14:textId="77777777" w:rsidR="00C521A0" w:rsidRDefault="00411A5C">
      <w:pPr>
        <w:pStyle w:val="CommentText"/>
        <w:ind w:leftChars="180" w:left="360"/>
      </w:pPr>
      <w:r>
        <w:rPr>
          <w:lang w:val="en-US"/>
        </w:rPr>
        <w:t>One bit indication is needed for each echoed random ID in Msg2 to indicate whether AS ID is present (i.e., assigned by reader) for this random ID.</w:t>
      </w:r>
    </w:p>
  </w:comment>
  <w:comment w:id="1461" w:author="Lenovo-Jing" w:date="2025-07-24T11:07:00Z" w:initials="Jing">
    <w:p w14:paraId="2E86E217" w14:textId="77777777" w:rsidR="00475AF9" w:rsidRDefault="00475AF9" w:rsidP="00475AF9">
      <w:pPr>
        <w:pStyle w:val="CommentText"/>
      </w:pPr>
      <w:r>
        <w:rPr>
          <w:rStyle w:val="CommentReference"/>
        </w:rPr>
        <w:annotationRef/>
      </w:r>
      <w:r>
        <w:t>Should be corrected to “AS ID Presence Indication” according to the definition in last paragraph</w:t>
      </w:r>
    </w:p>
  </w:comment>
  <w:comment w:id="1462" w:author="P_R2#130_Rappv2" w:date="2025-07-29T18:10:00Z" w:initials="HW">
    <w:p w14:paraId="1B02A27F" w14:textId="740F87EA" w:rsidR="00E54304" w:rsidRDefault="00E54304">
      <w:pPr>
        <w:pStyle w:val="CommentText"/>
      </w:pPr>
      <w:r>
        <w:rPr>
          <w:rStyle w:val="CommentReference"/>
        </w:rPr>
        <w:annotationRef/>
      </w:r>
      <w:r>
        <w:t>Thanks.</w:t>
      </w:r>
    </w:p>
  </w:comment>
  <w:comment w:id="1475" w:author="CATT-wanglei" w:date="2025-07-02T10:57:00Z" w:initials="CATT">
    <w:p w14:paraId="3BDF4610" w14:textId="0847B84E" w:rsidR="00C521A0" w:rsidRDefault="00411A5C">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476" w:author="P_R2#130_Rappv1" w:date="2025-07-17T18:14:00Z" w:initials="">
    <w:p w14:paraId="14B27531" w14:textId="77777777" w:rsidR="00C521A0" w:rsidRDefault="00411A5C">
      <w:pPr>
        <w:pStyle w:val="CommentText"/>
      </w:pPr>
      <w:r>
        <w:t xml:space="preserve">Thanks for pointing this out. </w:t>
      </w:r>
    </w:p>
  </w:comment>
  <w:comment w:id="1480" w:author="Lenovo-Jing" w:date="2025-07-24T11:07:00Z" w:initials="Jing">
    <w:p w14:paraId="2FACD2A6" w14:textId="77777777" w:rsidR="00BE5F19" w:rsidRDefault="00BE5F19" w:rsidP="00BE5F19">
      <w:pPr>
        <w:pStyle w:val="CommentText"/>
      </w:pPr>
      <w:r>
        <w:rPr>
          <w:rStyle w:val="CommentReference"/>
        </w:rPr>
        <w:annotationRef/>
      </w:r>
      <w:r>
        <w:t>Considering D2R scheduling info of Msg3 is dedicated for each device, is it necessary to associate D2R scheduling info with each echoed random ID? In the current figure, seems the D2R scheduling info is not associated with each device.</w:t>
      </w:r>
    </w:p>
  </w:comment>
  <w:comment w:id="1481" w:author="P_R2#130_Rappv2" w:date="2025-07-29T18:11:00Z" w:initials="HW">
    <w:p w14:paraId="0152D292" w14:textId="08999102" w:rsidR="00E54304" w:rsidRDefault="00E54304">
      <w:pPr>
        <w:pStyle w:val="CommentText"/>
      </w:pPr>
      <w:r>
        <w:rPr>
          <w:rStyle w:val="CommentReference"/>
        </w:rPr>
        <w:annotationRef/>
      </w:r>
      <w:r>
        <w:t>Yes, this is captured in the table 6.2.1.6.</w:t>
      </w:r>
    </w:p>
  </w:comment>
  <w:comment w:id="1485" w:author="ASUSTeK-Erica" w:date="2025-07-18T14:51:00Z" w:initials="EH">
    <w:p w14:paraId="63DA8406" w14:textId="713D0269" w:rsidR="00C521A0" w:rsidRDefault="00411A5C">
      <w:pPr>
        <w:pStyle w:val="CommentText"/>
        <w:rPr>
          <w:rFonts w:eastAsia="PMingLiU"/>
          <w:lang w:eastAsia="zh-TW"/>
        </w:rPr>
      </w:pPr>
      <w:r>
        <w:rPr>
          <w:rFonts w:eastAsia="PMingLiU"/>
          <w:lang w:eastAsia="zh-TW"/>
        </w:rPr>
        <w:t>Redundant.</w:t>
      </w:r>
    </w:p>
  </w:comment>
  <w:comment w:id="1486" w:author="P_R2#130_Rappv2" w:date="2025-07-18T16:54:00Z" w:initials="HW">
    <w:p w14:paraId="64A08FF5" w14:textId="77777777" w:rsidR="00C521A0" w:rsidRDefault="00411A5C">
      <w:pPr>
        <w:pStyle w:val="CommentText"/>
      </w:pPr>
      <w:r>
        <w:t>Removed. Thanks.</w:t>
      </w:r>
    </w:p>
  </w:comment>
  <w:comment w:id="1489" w:author="P_R2#130_Rappv0" w:date="2025-07-02T10:57:00Z" w:initials="">
    <w:p w14:paraId="32A12137"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94" w:author="Lenovo-Jing" w:date="2025-07-24T11:08:00Z" w:initials="Jing">
    <w:p w14:paraId="2A8F7E11" w14:textId="77777777" w:rsidR="00D32C9D" w:rsidRDefault="00D32C9D" w:rsidP="00D32C9D">
      <w:pPr>
        <w:pStyle w:val="CommentText"/>
      </w:pPr>
      <w:r>
        <w:rPr>
          <w:rStyle w:val="CommentReference"/>
        </w:rPr>
        <w:annotationRef/>
      </w:r>
      <w:r>
        <w:t xml:space="preserve">Reference to “6.2.1.4-2” is missing here. </w:t>
      </w:r>
    </w:p>
  </w:comment>
  <w:comment w:id="1495" w:author="P_R2#130_Rappv2" w:date="2025-07-29T18:12:00Z" w:initials="HW">
    <w:p w14:paraId="17DC1A76" w14:textId="418386B3" w:rsidR="00E54304" w:rsidRDefault="00E54304">
      <w:pPr>
        <w:pStyle w:val="CommentText"/>
      </w:pPr>
      <w:r>
        <w:rPr>
          <w:rStyle w:val="CommentReference"/>
        </w:rPr>
        <w:annotationRef/>
      </w:r>
      <w:r>
        <w:t>Thanks.</w:t>
      </w:r>
    </w:p>
  </w:comment>
  <w:comment w:id="1504" w:author="P_R2#130_Rappv0" w:date="2025-07-02T10:57:00Z" w:initials="">
    <w:p w14:paraId="357797F4" w14:textId="7AF2910A" w:rsidR="00C521A0" w:rsidRDefault="00411A5C">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7DC64E22"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36EC260" w14:textId="77777777" w:rsidR="00C521A0" w:rsidRDefault="00C521A0">
      <w:pPr>
        <w:pStyle w:val="CommentText"/>
        <w:ind w:leftChars="180" w:left="360"/>
      </w:pPr>
    </w:p>
  </w:comment>
  <w:comment w:id="1505" w:author="CATT (Jianxiang)" w:date="2025-07-02T10:57:00Z" w:initials="CATT">
    <w:p w14:paraId="1947DBB4" w14:textId="77777777" w:rsidR="00C521A0" w:rsidRDefault="00411A5C">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506" w:author="P_R2#130_Rappv1" w:date="2025-07-17T18:25:00Z" w:initials="">
    <w:p w14:paraId="0AB2F0C8" w14:textId="77777777" w:rsidR="00C521A0" w:rsidRDefault="00411A5C">
      <w:pPr>
        <w:pStyle w:val="CommentText"/>
      </w:pPr>
      <w:r>
        <w:t>I understand the agreement of future proof is for paging message. And for other message, the discussion may be triggered by company contributions.</w:t>
      </w:r>
    </w:p>
  </w:comment>
  <w:comment w:id="1526" w:author="P_R2#130_Rappv0" w:date="2025-07-02T10:57:00Z" w:initials="">
    <w:p w14:paraId="6135E721" w14:textId="77777777" w:rsidR="00C521A0" w:rsidRDefault="00411A5C">
      <w:pPr>
        <w:pStyle w:val="CommentText"/>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w:t>
      </w:r>
      <w:proofErr w:type="gramStart"/>
      <w:r>
        <w:t>like</w:t>
      </w:r>
      <w:proofErr w:type="gramEnd"/>
      <w:r>
        <w:t xml:space="preserve"> how we handle RA indication in paging </w:t>
      </w:r>
      <w:proofErr w:type="gramStart"/>
      <w:r>
        <w:t>message, and</w:t>
      </w:r>
      <w:proofErr w:type="gramEnd"/>
      <w:r>
        <w:t xml:space="preserve"> should not be difficult/controversial. Thus, the CR is updated in the way of one message type, </w:t>
      </w:r>
      <w:r>
        <w:rPr>
          <w:highlight w:val="yellow"/>
        </w:rPr>
        <w:t xml:space="preserve">companies can double </w:t>
      </w:r>
      <w:proofErr w:type="gramStart"/>
      <w:r>
        <w:rPr>
          <w:highlight w:val="yellow"/>
        </w:rPr>
        <w:t>check, and</w:t>
      </w:r>
      <w:proofErr w:type="gramEnd"/>
      <w:r>
        <w:rPr>
          <w:highlight w:val="yellow"/>
        </w:rPr>
        <w:t xml:space="preserve"> leave a comment here if any concern.</w:t>
      </w:r>
    </w:p>
    <w:p w14:paraId="406D1861" w14:textId="77777777" w:rsidR="00C521A0" w:rsidRDefault="00C521A0">
      <w:pPr>
        <w:pStyle w:val="CommentText"/>
        <w:ind w:leftChars="180" w:left="360"/>
      </w:pPr>
    </w:p>
  </w:comment>
  <w:comment w:id="1525" w:author="CATT-wanglei" w:date="2025-07-02T10:57:00Z" w:initials="CATT">
    <w:p w14:paraId="24D652DC" w14:textId="77777777" w:rsidR="00C521A0" w:rsidRDefault="00411A5C">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539" w:author="P_R2#130_Rappv0" w:date="2025-07-02T10:57:00Z" w:initials="">
    <w:p w14:paraId="1462B056"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4E15F9B0" w14:textId="77777777" w:rsidR="00C521A0" w:rsidRDefault="00411A5C">
      <w:pPr>
        <w:pStyle w:val="ListParagraph"/>
        <w:numPr>
          <w:ilvl w:val="0"/>
          <w:numId w:val="27"/>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C521A0" w:rsidRDefault="00C521A0">
      <w:pPr>
        <w:pStyle w:val="CommentText"/>
        <w:ind w:leftChars="180" w:left="360"/>
      </w:pPr>
    </w:p>
  </w:comment>
  <w:comment w:id="1546" w:author="CATT (Jianxiang)" w:date="2025-07-02T10:57:00Z" w:initials="CATT">
    <w:p w14:paraId="22E1A5CE" w14:textId="77777777" w:rsidR="00C521A0" w:rsidRDefault="00411A5C">
      <w:pPr>
        <w:pStyle w:val="CommentText"/>
      </w:pPr>
      <w:r>
        <w:rPr>
          <w:rFonts w:hint="eastAsia"/>
          <w:lang w:eastAsia="zh-CN"/>
        </w:rPr>
        <w:t>SDU length is not required in the figure 6.2.1.4-1.</w:t>
      </w:r>
    </w:p>
  </w:comment>
  <w:comment w:id="1547" w:author="P_R2#130_Rappv1" w:date="2025-07-17T18:27:00Z" w:initials="">
    <w:p w14:paraId="5E4F8232" w14:textId="77777777" w:rsidR="00C521A0" w:rsidRDefault="00411A5C">
      <w:pPr>
        <w:pStyle w:val="CommentText"/>
      </w:pPr>
      <w:r>
        <w:t>Right. Thanks.</w:t>
      </w:r>
    </w:p>
  </w:comment>
  <w:comment w:id="1559" w:author="P_R2#130_Rappv0" w:date="2025-07-02T10:57:00Z" w:initials="">
    <w:p w14:paraId="13CE3639"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82" w:author="Lenovo-Jing" w:date="2025-07-24T11:08:00Z" w:initials="Jing">
    <w:p w14:paraId="6710A0C0" w14:textId="77777777" w:rsidR="00346991" w:rsidRDefault="00346991" w:rsidP="00346991">
      <w:pPr>
        <w:pStyle w:val="CommentText"/>
      </w:pPr>
      <w:r>
        <w:rPr>
          <w:rStyle w:val="CommentReference"/>
        </w:rPr>
        <w:annotationRef/>
      </w:r>
      <w:r>
        <w:t>Should be “6.2.1.5-1”</w:t>
      </w:r>
    </w:p>
  </w:comment>
  <w:comment w:id="1583" w:author="P_R2#130_Rappv2" w:date="2025-07-29T18:13:00Z" w:initials="HW">
    <w:p w14:paraId="14E50EF5" w14:textId="1DF1B1E1" w:rsidR="00E54304" w:rsidRDefault="00E54304">
      <w:pPr>
        <w:pStyle w:val="CommentText"/>
      </w:pPr>
      <w:r>
        <w:rPr>
          <w:rStyle w:val="CommentReference"/>
        </w:rPr>
        <w:annotationRef/>
      </w:r>
      <w:r>
        <w:t>Thanks.</w:t>
      </w:r>
    </w:p>
  </w:comment>
  <w:comment w:id="1613" w:author="CATT (Jianxiang)" w:date="2025-07-02T10:57:00Z" w:initials="CATT">
    <w:p w14:paraId="77633571" w14:textId="197B82CB" w:rsidR="00C521A0" w:rsidRDefault="00411A5C">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614" w:author="P_R2#130_Rappv1" w:date="2025-07-17T18:35:00Z" w:initials="">
    <w:p w14:paraId="42948F0C" w14:textId="77777777" w:rsidR="00C521A0" w:rsidRDefault="00411A5C">
      <w:pPr>
        <w:pStyle w:val="CommentText"/>
      </w:pPr>
      <w:r>
        <w:t>Ok.</w:t>
      </w:r>
    </w:p>
  </w:comment>
  <w:comment w:id="1626" w:author="P_R2#130_Rappv0" w:date="2025-07-02T10:57:00Z" w:initials="">
    <w:p w14:paraId="3346A384" w14:textId="77777777" w:rsidR="00C521A0" w:rsidRDefault="00411A5C">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78" w:author="P_R2#130_Rappv0" w:date="2025-07-02T10:57:00Z" w:initials="">
    <w:p w14:paraId="537205D8"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679" w:name="OLE_LINK14"/>
      <w:bookmarkStart w:id="1680" w:name="OLE_LINK13"/>
      <w:r>
        <w:rPr>
          <w:rFonts w:eastAsia="DengXian"/>
          <w:lang w:eastAsia="zh-CN"/>
        </w:rPr>
        <w:t>R1-2504915</w:t>
      </w:r>
      <w:bookmarkEnd w:id="1679"/>
      <w:bookmarkEnd w:id="1680"/>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702" w:author="P_R2#130_Rappv0" w:date="2025-07-02T10:57:00Z" w:initials="">
    <w:p w14:paraId="2A6B1FF7" w14:textId="77777777" w:rsidR="00C521A0" w:rsidRDefault="00411A5C">
      <w:pPr>
        <w:rPr>
          <w:b/>
          <w:bCs/>
        </w:rPr>
      </w:pPr>
      <w:r>
        <w:rPr>
          <w:highlight w:val="green"/>
        </w:rPr>
        <w:t>Agreement</w:t>
      </w:r>
    </w:p>
    <w:p w14:paraId="1868992C" w14:textId="77777777" w:rsidR="00C521A0" w:rsidRDefault="00411A5C">
      <w:pPr>
        <w:adjustRightInd w:val="0"/>
        <w:snapToGrid w:val="0"/>
        <w:ind w:leftChars="180" w:left="360"/>
      </w:pPr>
      <w:r>
        <w:rPr>
          <w:rFonts w:ascii="Times" w:eastAsia="DengXian" w:hAnsi="Times"/>
          <w:color w:val="000000"/>
          <w:szCs w:val="24"/>
        </w:rPr>
        <w:t>Use 1 bit to indicate the value of X (X=1 or X=2) time domain resource(s) for Msg1 transmission(s).</w:t>
      </w:r>
    </w:p>
  </w:comment>
  <w:comment w:id="1725" w:author="P_R2#130_Rappv0" w:date="2025-07-02T10:57:00Z" w:initials="">
    <w:p w14:paraId="76A1334C" w14:textId="77777777" w:rsidR="00C521A0" w:rsidRDefault="00411A5C">
      <w:r>
        <w:rPr>
          <w:highlight w:val="green"/>
        </w:rPr>
        <w:t>Agreement</w:t>
      </w:r>
    </w:p>
    <w:p w14:paraId="2139ECE9" w14:textId="77777777" w:rsidR="00C521A0" w:rsidRDefault="00411A5C">
      <w:pPr>
        <w:ind w:leftChars="180" w:left="360"/>
        <w:rPr>
          <w:rFonts w:ascii="Times" w:eastAsia="Malgun Gothic" w:hAnsi="Times"/>
          <w:b/>
          <w:i/>
        </w:rPr>
      </w:pPr>
      <w:r>
        <w:rPr>
          <w:rFonts w:ascii="Times" w:eastAsia="Malgun Gothic" w:hAnsi="Times"/>
        </w:rPr>
        <w:t>For D2R transmission,</w:t>
      </w:r>
    </w:p>
    <w:p w14:paraId="46427BB0" w14:textId="77777777" w:rsidR="00C521A0" w:rsidRDefault="00411A5C">
      <w:pPr>
        <w:numPr>
          <w:ilvl w:val="0"/>
          <w:numId w:val="28"/>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C521A0" w:rsidRDefault="00411A5C">
      <w:pPr>
        <w:numPr>
          <w:ilvl w:val="0"/>
          <w:numId w:val="28"/>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proofErr w:type="spellStart"/>
      <w:r>
        <w:rPr>
          <w:rFonts w:ascii="Times" w:eastAsia="Malgun Gothic" w:hAnsi="Times" w:cs="Times"/>
          <w:i/>
        </w:rPr>
        <w:t>T</w:t>
      </w:r>
      <w:r>
        <w:rPr>
          <w:rFonts w:ascii="Times" w:eastAsia="Malgun Gothic" w:hAnsi="Times" w:cs="Times"/>
          <w:vertAlign w:val="subscript"/>
        </w:rPr>
        <w:t>chip</w:t>
      </w:r>
      <w:proofErr w:type="spellEnd"/>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C521A0" w:rsidRDefault="00411A5C">
      <w:pPr>
        <w:spacing w:after="0"/>
        <w:ind w:leftChars="180" w:left="36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DengXian"/>
          <w:lang w:eastAsia="zh-CN"/>
        </w:rPr>
        <w:t>R1-2504915</w:t>
      </w:r>
      <w:r>
        <w:rPr>
          <w:rFonts w:ascii="Times" w:eastAsia="Malgun Gothic" w:hAnsi="Times" w:cs="Times"/>
          <w:i/>
          <w:iCs/>
        </w:rPr>
        <w:t>]</w:t>
      </w:r>
    </w:p>
    <w:p w14:paraId="0E28A8CC" w14:textId="77777777" w:rsidR="00C521A0" w:rsidRDefault="00C521A0">
      <w:pPr>
        <w:pStyle w:val="CommentText"/>
        <w:ind w:leftChars="180" w:left="360"/>
      </w:pPr>
    </w:p>
  </w:comment>
  <w:comment w:id="1814" w:author="P_R2#130_Rappv0" w:date="2025-07-02T10:57:00Z" w:initials="">
    <w:p w14:paraId="1FC8440E" w14:textId="77777777" w:rsidR="00C521A0" w:rsidRDefault="00411A5C">
      <w:pPr>
        <w:pStyle w:val="CommentText"/>
        <w:rPr>
          <w:rFonts w:eastAsia="Malgun Gothic"/>
          <w:iCs/>
        </w:rPr>
      </w:pPr>
      <w:r>
        <w:rPr>
          <w:highlight w:val="green"/>
        </w:rPr>
        <w:t>Agreement</w:t>
      </w:r>
    </w:p>
    <w:p w14:paraId="60E78F3F" w14:textId="77777777" w:rsidR="00C521A0" w:rsidRDefault="00411A5C">
      <w:pPr>
        <w:ind w:leftChars="180" w:left="360"/>
        <w:rPr>
          <w:rFonts w:eastAsia="Malgun Gothic"/>
          <w:b/>
          <w:bCs/>
        </w:rPr>
      </w:pPr>
      <w:r>
        <w:rPr>
          <w:rFonts w:eastAsia="Malgun Gothic"/>
        </w:rPr>
        <w:t xml:space="preserve">For indication of frequency domain resources for </w:t>
      </w:r>
      <w:proofErr w:type="spellStart"/>
      <w:r>
        <w:rPr>
          <w:rFonts w:eastAsia="Malgun Gothic"/>
        </w:rPr>
        <w:t>Msg</w:t>
      </w:r>
      <w:proofErr w:type="spellEnd"/>
      <w:r>
        <w:rPr>
          <w:rFonts w:eastAsia="Malgun Gothic"/>
        </w:rPr>
        <w:t xml:space="preserve"> 1 transmissions when </w:t>
      </w:r>
      <w:r>
        <w:rPr>
          <w:rFonts w:eastAsia="Malgun Gothic"/>
          <w:i/>
        </w:rPr>
        <w:t>Y</w:t>
      </w:r>
      <w:r>
        <w:rPr>
          <w:rFonts w:eastAsia="Malgun Gothic"/>
        </w:rPr>
        <w:t>≥1, the reader indicates</w:t>
      </w:r>
    </w:p>
    <w:p w14:paraId="2E6F4CA3" w14:textId="77777777" w:rsidR="00C521A0" w:rsidRDefault="00411A5C">
      <w:pPr>
        <w:numPr>
          <w:ilvl w:val="0"/>
          <w:numId w:val="29"/>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C521A0" w:rsidRDefault="00411A5C">
      <w:pPr>
        <w:numPr>
          <w:ilvl w:val="0"/>
          <w:numId w:val="29"/>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proofErr w:type="spellStart"/>
      <w:r>
        <w:rPr>
          <w:rFonts w:eastAsia="Malgun Gothic" w:cs="Times"/>
          <w:i/>
          <w:color w:val="FF0000"/>
        </w:rPr>
        <w:t>T</w:t>
      </w:r>
      <w:r>
        <w:rPr>
          <w:rFonts w:eastAsia="Malgun Gothic" w:cs="Times"/>
          <w:color w:val="FF0000"/>
          <w:vertAlign w:val="subscript"/>
        </w:rPr>
        <w:t>chip</w:t>
      </w:r>
      <w:proofErr w:type="spellEnd"/>
      <w:r>
        <w:rPr>
          <w:rFonts w:eastAsia="Malgun Gothic" w:cs="Times"/>
          <w:color w:val="FF0000"/>
        </w:rPr>
        <w:t xml:space="preserve">, and </w:t>
      </w:r>
      <w:r>
        <w:rPr>
          <w:rFonts w:eastAsia="Malgun Gothic" w:cs="Times"/>
          <w:i/>
          <w:color w:val="FF0000"/>
        </w:rPr>
        <w:t>R</w:t>
      </w:r>
    </w:p>
    <w:p w14:paraId="5440A627" w14:textId="77777777" w:rsidR="00C521A0" w:rsidRDefault="00411A5C">
      <w:pPr>
        <w:numPr>
          <w:ilvl w:val="1"/>
          <w:numId w:val="30"/>
        </w:numPr>
        <w:spacing w:after="0"/>
        <w:ind w:leftChars="383" w:left="1206"/>
        <w:rPr>
          <w:rFonts w:eastAsia="Malgun Gothic" w:cs="Times"/>
          <w:b/>
          <w:bCs/>
          <w:iCs/>
        </w:rPr>
      </w:pPr>
      <w:r>
        <w:rPr>
          <w:rFonts w:eastAsia="DengXian" w:cs="Times"/>
          <w:color w:val="FF0000"/>
        </w:rPr>
        <w:t>note: the set of R values could be signalled using a bitmap</w:t>
      </w:r>
    </w:p>
    <w:p w14:paraId="241B035D" w14:textId="77777777" w:rsidR="00C521A0" w:rsidRDefault="00411A5C">
      <w:pPr>
        <w:pStyle w:val="CommentText"/>
        <w:ind w:leftChars="180" w:left="360"/>
      </w:pPr>
      <w:r>
        <w:rPr>
          <w:rFonts w:eastAsia="DengXian"/>
        </w:rPr>
        <w:t>The detailed signalling design is left to RAN2.</w:t>
      </w:r>
    </w:p>
  </w:comment>
  <w:comment w:id="1825" w:author="Lenovo-Jing" w:date="2025-07-24T11:09:00Z" w:initials="Jing">
    <w:p w14:paraId="19970371" w14:textId="77777777" w:rsidR="00E45104" w:rsidRDefault="00E45104" w:rsidP="00E45104">
      <w:pPr>
        <w:pStyle w:val="CommentText"/>
      </w:pPr>
      <w:r>
        <w:rPr>
          <w:rStyle w:val="CommentReference"/>
        </w:rPr>
        <w:annotationRef/>
      </w:r>
      <w:r>
        <w:rPr>
          <w:lang w:val="en-US"/>
        </w:rPr>
        <w:t>Should be ‘CFA’</w:t>
      </w:r>
    </w:p>
  </w:comment>
  <w:comment w:id="1826" w:author="P_R2#130_Rappv2" w:date="2025-07-29T18:13:00Z" w:initials="HW">
    <w:p w14:paraId="69C3A833" w14:textId="77CFCFCE" w:rsidR="00E54304" w:rsidRDefault="00E54304">
      <w:pPr>
        <w:pStyle w:val="CommentText"/>
      </w:pPr>
      <w:r>
        <w:rPr>
          <w:rStyle w:val="CommentReference"/>
        </w:rPr>
        <w:annotationRef/>
      </w:r>
      <w:r>
        <w:t>Thanks.</w:t>
      </w:r>
    </w:p>
  </w:comment>
  <w:comment w:id="1837" w:author="P_R2#130_Rappv0" w:date="2025-07-02T10:57:00Z" w:initials="">
    <w:p w14:paraId="05E370A2" w14:textId="4335C6E8" w:rsidR="00C521A0" w:rsidRDefault="00C521A0">
      <w:pPr>
        <w:spacing w:beforeLines="50" w:before="120" w:afterLines="50" w:after="120"/>
        <w:jc w:val="both"/>
        <w:rPr>
          <w:rFonts w:ascii="Times" w:eastAsia="Malgun Gothic" w:hAnsi="Times"/>
          <w:iCs/>
          <w:szCs w:val="24"/>
          <w:lang w:eastAsia="zh-CN"/>
        </w:rPr>
      </w:pPr>
    </w:p>
    <w:p w14:paraId="01649CD8" w14:textId="77777777" w:rsidR="00C521A0" w:rsidRDefault="00411A5C">
      <w:pPr>
        <w:ind w:leftChars="180" w:left="360"/>
        <w:jc w:val="both"/>
        <w:rPr>
          <w:rFonts w:eastAsia="Malgun Gothic"/>
          <w:b/>
        </w:rPr>
      </w:pPr>
      <w:r>
        <w:rPr>
          <w:rFonts w:eastAsia="Malgun Gothic"/>
          <w:b/>
          <w:highlight w:val="green"/>
        </w:rPr>
        <w:t>Agreement</w:t>
      </w:r>
    </w:p>
    <w:p w14:paraId="0BE1C178" w14:textId="77777777" w:rsidR="00C521A0" w:rsidRDefault="00411A5C">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w:t>
      </w:r>
      <w:proofErr w:type="spellStart"/>
      <w:r>
        <w:rPr>
          <w:rFonts w:ascii="Times" w:eastAsia="Malgun Gothic" w:hAnsi="Times" w:hint="eastAsia"/>
          <w:szCs w:val="24"/>
          <w:lang w:eastAsia="zh-CN"/>
        </w:rPr>
        <w:t>Msg</w:t>
      </w:r>
      <w:proofErr w:type="spellEnd"/>
      <w:r>
        <w:rPr>
          <w:rFonts w:ascii="Times" w:eastAsia="Malgun Gothic" w:hAnsi="Times" w:hint="eastAsia"/>
          <w:szCs w:val="24"/>
          <w:lang w:eastAsia="zh-CN"/>
        </w:rPr>
        <w:t xml:space="preserve">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C521A0" w:rsidRDefault="00411A5C">
      <w:pPr>
        <w:numPr>
          <w:ilvl w:val="0"/>
          <w:numId w:val="31"/>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C521A0" w:rsidRDefault="00411A5C">
      <w:pPr>
        <w:numPr>
          <w:ilvl w:val="0"/>
          <w:numId w:val="31"/>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proofErr w:type="spellStart"/>
      <w:r>
        <w:rPr>
          <w:rFonts w:eastAsia="Malgun Gothic"/>
          <w:i/>
          <w:color w:val="FF0000"/>
          <w:lang w:eastAsia="zh-CN"/>
        </w:rPr>
        <w:t>T</w:t>
      </w:r>
      <w:r>
        <w:rPr>
          <w:rFonts w:eastAsia="Malgun Gothic"/>
          <w:iCs/>
          <w:color w:val="FF0000"/>
          <w:vertAlign w:val="subscript"/>
          <w:lang w:eastAsia="zh-CN"/>
        </w:rPr>
        <w:t>chip</w:t>
      </w:r>
      <w:proofErr w:type="spellEnd"/>
      <w:r>
        <w:rPr>
          <w:rFonts w:eastAsia="Malgun Gothic"/>
          <w:iCs/>
          <w:color w:val="FF0000"/>
          <w:lang w:eastAsia="zh-CN"/>
        </w:rPr>
        <w:t xml:space="preserve">, and </w:t>
      </w:r>
      <w:r>
        <w:rPr>
          <w:rFonts w:eastAsia="Malgun Gothic"/>
          <w:i/>
          <w:color w:val="FF0000"/>
          <w:lang w:eastAsia="zh-CN"/>
        </w:rPr>
        <w:t>R</w:t>
      </w:r>
    </w:p>
    <w:p w14:paraId="712CF70A" w14:textId="77777777" w:rsidR="00C521A0" w:rsidRDefault="00411A5C">
      <w:pPr>
        <w:numPr>
          <w:ilvl w:val="1"/>
          <w:numId w:val="32"/>
        </w:numPr>
        <w:spacing w:after="0"/>
        <w:ind w:leftChars="400" w:left="1240"/>
        <w:rPr>
          <w:rFonts w:eastAsia="Malgun Gothic"/>
          <w:iCs/>
          <w:lang w:eastAsia="zh-CN"/>
        </w:rPr>
      </w:pPr>
      <w:r>
        <w:rPr>
          <w:rFonts w:eastAsia="DengXian"/>
          <w:iCs/>
          <w:color w:val="FF0000"/>
          <w:lang w:eastAsia="zh-CN"/>
        </w:rPr>
        <w:t>note: the set of R values could be signalled using a bitmap</w:t>
      </w:r>
    </w:p>
    <w:p w14:paraId="650E37C3" w14:textId="77777777" w:rsidR="00C521A0" w:rsidRDefault="00411A5C">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w:t>
      </w:r>
      <w:proofErr w:type="spellStart"/>
      <w:r>
        <w:rPr>
          <w:rFonts w:ascii="Times" w:eastAsia="Malgun Gothic" w:hAnsi="Times"/>
          <w:lang w:eastAsia="zh-CN"/>
        </w:rPr>
        <w:t>Msg</w:t>
      </w:r>
      <w:proofErr w:type="spellEnd"/>
      <w:r>
        <w:rPr>
          <w:rFonts w:ascii="Times" w:eastAsia="Malgun Gothic" w:hAnsi="Times"/>
          <w:lang w:eastAsia="zh-CN"/>
        </w:rPr>
        <w:t xml:space="preserve"> 3 frequency domain resource </w:t>
      </w:r>
      <w:r>
        <w:rPr>
          <w:rFonts w:eastAsia="DengXian"/>
          <w:iCs/>
          <w:lang w:eastAsia="zh-CN"/>
        </w:rPr>
        <w:t>is left to RAN2.</w:t>
      </w:r>
    </w:p>
    <w:p w14:paraId="6D7E1ADD" w14:textId="77777777" w:rsidR="00C521A0" w:rsidRDefault="00411A5C">
      <w:pPr>
        <w:numPr>
          <w:ilvl w:val="1"/>
          <w:numId w:val="32"/>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w:t>
      </w:r>
      <w:proofErr w:type="spellStart"/>
      <w:r>
        <w:rPr>
          <w:rFonts w:ascii="Times" w:eastAsia="Batang" w:hAnsi="Times" w:hint="eastAsia"/>
          <w:lang w:eastAsia="zh-CN"/>
        </w:rPr>
        <w:t>Msg</w:t>
      </w:r>
      <w:proofErr w:type="spellEnd"/>
      <w:r>
        <w:rPr>
          <w:rFonts w:ascii="Times" w:eastAsia="Batang" w:hAnsi="Times" w:hint="eastAsia"/>
          <w:lang w:eastAsia="zh-CN"/>
        </w:rPr>
        <w:t xml:space="preserve">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w:t>
      </w:r>
      <w:proofErr w:type="spellStart"/>
      <w:r>
        <w:rPr>
          <w:rFonts w:ascii="Times" w:eastAsia="Batang" w:hAnsi="Times" w:hint="eastAsia"/>
          <w:lang w:eastAsia="zh-CN"/>
        </w:rPr>
        <w:t>Msg</w:t>
      </w:r>
      <w:proofErr w:type="spellEnd"/>
      <w:r>
        <w:rPr>
          <w:rFonts w:ascii="Times" w:eastAsia="Batang" w:hAnsi="Times" w:hint="eastAsia"/>
          <w:lang w:eastAsia="zh-CN"/>
        </w:rPr>
        <w:t xml:space="preserve"> 2</w:t>
      </w:r>
    </w:p>
    <w:p w14:paraId="19D98720" w14:textId="77777777" w:rsidR="00C521A0" w:rsidRDefault="00411A5C">
      <w:pPr>
        <w:pStyle w:val="CommentText"/>
        <w:ind w:leftChars="180" w:left="360"/>
      </w:pPr>
      <w:r>
        <w:rPr>
          <w:rFonts w:eastAsia="DengXian"/>
          <w:iCs/>
          <w:lang w:eastAsia="zh-CN"/>
        </w:rPr>
        <w:t>The detailed signalling design is left to RAN2.</w:t>
      </w:r>
    </w:p>
  </w:comment>
  <w:comment w:id="1949" w:author="P_R2#130_Rappv0" w:date="2025-07-02T10:57:00Z" w:initials="">
    <w:p w14:paraId="207CBF15"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C521A0" w:rsidRDefault="00411A5C">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68031233" w14:textId="77777777" w:rsidR="00C521A0" w:rsidRDefault="00411A5C">
      <w:pPr>
        <w:numPr>
          <w:ilvl w:val="0"/>
          <w:numId w:val="33"/>
        </w:numPr>
        <w:tabs>
          <w:tab w:val="left" w:pos="-420"/>
        </w:tabs>
        <w:spacing w:after="0"/>
        <w:ind w:leftChars="170" w:left="78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58DE218B" w14:textId="77777777" w:rsidR="00C521A0" w:rsidRDefault="00411A5C">
      <w:pPr>
        <w:numPr>
          <w:ilvl w:val="0"/>
          <w:numId w:val="33"/>
        </w:numPr>
        <w:tabs>
          <w:tab w:val="left" w:pos="-420"/>
        </w:tabs>
        <w:spacing w:after="0"/>
        <w:ind w:leftChars="170" w:left="780"/>
        <w:rPr>
          <w:rFonts w:ascii="Times" w:eastAsia="Batang"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4A07AD88" w14:textId="77777777" w:rsidR="00C521A0" w:rsidRDefault="00C521A0">
      <w:pPr>
        <w:pStyle w:val="CommentText"/>
        <w:ind w:leftChars="180" w:left="360"/>
      </w:pPr>
    </w:p>
  </w:comment>
  <w:comment w:id="1966" w:author="P_R2#130_Rappv0" w:date="2025-07-02T10:57:00Z" w:initials="">
    <w:p w14:paraId="75458CB0" w14:textId="77777777" w:rsidR="00C521A0" w:rsidRDefault="00411A5C">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C521A0" w:rsidRDefault="00411A5C">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2E43FD86" w14:textId="77777777" w:rsidR="00C521A0" w:rsidRDefault="00411A5C">
      <w:pPr>
        <w:numPr>
          <w:ilvl w:val="0"/>
          <w:numId w:val="33"/>
        </w:numPr>
        <w:tabs>
          <w:tab w:val="left" w:pos="-420"/>
        </w:tabs>
        <w:spacing w:after="0"/>
        <w:ind w:leftChars="170" w:left="78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0161B9C7" w14:textId="77777777" w:rsidR="00C521A0" w:rsidRDefault="00411A5C">
      <w:pPr>
        <w:numPr>
          <w:ilvl w:val="0"/>
          <w:numId w:val="33"/>
        </w:numPr>
        <w:tabs>
          <w:tab w:val="left" w:pos="-420"/>
        </w:tabs>
        <w:spacing w:after="0"/>
        <w:ind w:leftChars="170" w:left="780"/>
        <w:rPr>
          <w:rFonts w:ascii="Times" w:eastAsia="Batang" w:hAnsi="Times"/>
          <w:lang w:eastAsia="zh-CN"/>
        </w:rPr>
      </w:pPr>
      <w:r>
        <w:rPr>
          <w:rFonts w:ascii="Times" w:eastAsia="DengXian" w:hAnsi="Times" w:hint="eastAsia"/>
          <w:bCs/>
          <w:lang w:val="en-US" w:eastAsia="zh-CN"/>
        </w:rPr>
        <w:t xml:space="preserve">1 bit is used to indicate the number (1 or 2) of block-level repetitions. </w:t>
      </w:r>
    </w:p>
    <w:p w14:paraId="1D20AE55" w14:textId="77777777" w:rsidR="00C521A0" w:rsidRDefault="00C521A0">
      <w:pPr>
        <w:pStyle w:val="CommentText"/>
        <w:ind w:leftChars="180" w:left="360"/>
      </w:pPr>
    </w:p>
  </w:comment>
  <w:comment w:id="1985" w:author="P_R2#130_Rappv0" w:date="2025-07-02T10:57:00Z" w:initials="">
    <w:p w14:paraId="137793AC" w14:textId="77777777" w:rsidR="00C521A0" w:rsidRDefault="00411A5C">
      <w:pPr>
        <w:rPr>
          <w:highlight w:val="green"/>
        </w:rPr>
      </w:pPr>
      <w:r>
        <w:rPr>
          <w:highlight w:val="green"/>
        </w:rPr>
        <w:t>Agreement</w:t>
      </w:r>
    </w:p>
    <w:p w14:paraId="6D68FB55" w14:textId="77777777" w:rsidR="00C521A0" w:rsidRDefault="00411A5C">
      <w:pPr>
        <w:numPr>
          <w:ilvl w:val="0"/>
          <w:numId w:val="34"/>
        </w:numPr>
        <w:spacing w:after="0"/>
        <w:ind w:leftChars="181" w:left="719" w:hanging="357"/>
        <w:contextualSpacing/>
        <w:rPr>
          <w:rFonts w:ascii="Times" w:eastAsia="Batang" w:hAnsi="Times" w:cs="Times"/>
          <w:b/>
          <w:bCs/>
          <w:i/>
          <w:lang w:eastAsia="zh-CN"/>
        </w:rPr>
      </w:pPr>
      <w:r>
        <w:rPr>
          <w:rFonts w:ascii="Times" w:eastAsia="Batang" w:hAnsi="Times" w:cs="Times"/>
          <w:lang w:eastAsia="zh-CN"/>
        </w:rPr>
        <w:t xml:space="preserve">For D2R, for indicating the interval between consecutive </w:t>
      </w:r>
      <w:proofErr w:type="spellStart"/>
      <w:r>
        <w:rPr>
          <w:rFonts w:ascii="Times" w:eastAsia="Batang" w:hAnsi="Times" w:cs="Times"/>
          <w:lang w:eastAsia="zh-CN"/>
        </w:rPr>
        <w:t>midambles</w:t>
      </w:r>
      <w:proofErr w:type="spellEnd"/>
      <w:r>
        <w:rPr>
          <w:rFonts w:ascii="Times" w:eastAsia="Batang" w:hAnsi="Times" w:cs="Times"/>
          <w:lang w:eastAsia="zh-CN"/>
        </w:rPr>
        <w:t xml:space="preserve">, and between the preamble and the first </w:t>
      </w:r>
      <w:proofErr w:type="spellStart"/>
      <w:r>
        <w:rPr>
          <w:rFonts w:ascii="Times" w:eastAsia="Batang" w:hAnsi="Times" w:cs="Times"/>
          <w:lang w:eastAsia="zh-CN"/>
        </w:rPr>
        <w:t>midamble</w:t>
      </w:r>
      <w:proofErr w:type="spellEnd"/>
      <w:r>
        <w:rPr>
          <w:rFonts w:ascii="Times" w:eastAsia="Batang" w:hAnsi="Times" w:cs="Times"/>
          <w:lang w:eastAsia="zh-CN"/>
        </w:rPr>
        <w:t>, via R2D control information, following interval values are adopted</w:t>
      </w:r>
      <w:r>
        <w:rPr>
          <w:rFonts w:ascii="Times" w:eastAsia="Batang" w:hAnsi="Times" w:cs="Times"/>
          <w:i/>
          <w:lang w:eastAsia="zh-CN"/>
        </w:rPr>
        <w:t>:</w:t>
      </w:r>
    </w:p>
    <w:p w14:paraId="6F7EE184" w14:textId="77777777" w:rsidR="00C521A0" w:rsidRDefault="00411A5C">
      <w:pPr>
        <w:numPr>
          <w:ilvl w:val="1"/>
          <w:numId w:val="34"/>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C521A0" w:rsidRDefault="00411A5C">
      <w:pPr>
        <w:numPr>
          <w:ilvl w:val="2"/>
          <w:numId w:val="34"/>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C521A0" w:rsidRDefault="00411A5C">
      <w:pPr>
        <w:numPr>
          <w:ilvl w:val="1"/>
          <w:numId w:val="34"/>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C521A0" w:rsidRDefault="00411A5C">
      <w:pPr>
        <w:numPr>
          <w:ilvl w:val="2"/>
          <w:numId w:val="34"/>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C521A0" w:rsidRDefault="00411A5C">
      <w:pPr>
        <w:numPr>
          <w:ilvl w:val="2"/>
          <w:numId w:val="34"/>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C521A0" w:rsidRDefault="00C521A0">
      <w:pPr>
        <w:pStyle w:val="CommentText"/>
        <w:ind w:leftChars="180" w:left="360"/>
      </w:pPr>
    </w:p>
  </w:comment>
  <w:comment w:id="2091" w:author="P_R2#130_Rappv0" w:date="2025-07-02T10:57:00Z" w:initials="">
    <w:p w14:paraId="6308783C" w14:textId="77777777" w:rsidR="00C521A0" w:rsidRDefault="00411A5C">
      <w:pPr>
        <w:rPr>
          <w:highlight w:val="green"/>
        </w:rPr>
      </w:pPr>
      <w:r>
        <w:rPr>
          <w:highlight w:val="green"/>
        </w:rPr>
        <w:t>Agreement</w:t>
      </w:r>
    </w:p>
    <w:p w14:paraId="7B5F7A69" w14:textId="77777777" w:rsidR="00C521A0" w:rsidRDefault="00411A5C">
      <w:pPr>
        <w:numPr>
          <w:ilvl w:val="0"/>
          <w:numId w:val="34"/>
        </w:numPr>
        <w:spacing w:after="0"/>
        <w:ind w:leftChars="181" w:left="719"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8E80BE0" w14:textId="77777777" w:rsidR="00C521A0" w:rsidRDefault="00411A5C">
      <w:pPr>
        <w:numPr>
          <w:ilvl w:val="1"/>
          <w:numId w:val="34"/>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applied at the device, where “0” indicates short preamble/</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and “1” indicates long preamble/</w:t>
      </w:r>
      <w:proofErr w:type="spellStart"/>
      <w:r>
        <w:rPr>
          <w:rFonts w:ascii="Times" w:eastAsia="Batang" w:hAnsi="Times" w:cs="Times"/>
          <w:color w:val="FF0000"/>
          <w:lang w:eastAsia="zh-CN"/>
        </w:rPr>
        <w:t>midamble</w:t>
      </w:r>
      <w:proofErr w:type="spellEnd"/>
    </w:p>
    <w:p w14:paraId="21F1DBEC" w14:textId="77777777" w:rsidR="00C521A0" w:rsidRDefault="00C521A0">
      <w:pPr>
        <w:pStyle w:val="CommentText"/>
        <w:ind w:leftChars="180" w:left="360"/>
      </w:pPr>
    </w:p>
  </w:comment>
  <w:comment w:id="2116" w:author="P_R2#130_Rappv0" w:date="2025-07-02T10:57:00Z" w:initials="">
    <w:p w14:paraId="2238103E" w14:textId="77777777" w:rsidR="00C521A0" w:rsidRDefault="00411A5C">
      <w:pPr>
        <w:rPr>
          <w:highlight w:val="green"/>
        </w:rPr>
      </w:pPr>
      <w:r>
        <w:rPr>
          <w:highlight w:val="green"/>
        </w:rPr>
        <w:t>Agreement</w:t>
      </w:r>
    </w:p>
    <w:p w14:paraId="5BD3EF6A" w14:textId="77777777" w:rsidR="00C521A0" w:rsidRDefault="00411A5C">
      <w:pPr>
        <w:numPr>
          <w:ilvl w:val="0"/>
          <w:numId w:val="34"/>
        </w:numPr>
        <w:spacing w:after="0"/>
        <w:ind w:leftChars="181" w:left="719" w:hanging="357"/>
        <w:contextualSpacing/>
        <w:rPr>
          <w:rFonts w:ascii="Times" w:eastAsia="Batang" w:hAnsi="Times" w:cs="Times"/>
          <w:b/>
          <w:bCs/>
          <w:lang w:eastAsia="zh-CN"/>
        </w:rPr>
      </w:pPr>
      <w:r>
        <w:rPr>
          <w:rFonts w:ascii="Times" w:eastAsia="Batang" w:hAnsi="Times" w:cs="Times"/>
          <w:lang w:eastAsia="zh-CN"/>
        </w:rPr>
        <w:t xml:space="preserve">For </w:t>
      </w:r>
      <w:proofErr w:type="spellStart"/>
      <w:r>
        <w:rPr>
          <w:rFonts w:ascii="Times" w:eastAsia="Batang" w:hAnsi="Times" w:cs="Times"/>
          <w:lang w:eastAsia="zh-CN"/>
        </w:rPr>
        <w:t>signaling</w:t>
      </w:r>
      <w:proofErr w:type="spellEnd"/>
      <w:r>
        <w:rPr>
          <w:rFonts w:ascii="Times" w:eastAsia="Batang" w:hAnsi="Times" w:cs="Times"/>
          <w:lang w:eastAsia="zh-CN"/>
        </w:rPr>
        <w:t xml:space="preserve"> via R2D control information, following is adopted:</w:t>
      </w:r>
    </w:p>
    <w:p w14:paraId="1C5B9325" w14:textId="77777777" w:rsidR="00C521A0" w:rsidRDefault="00411A5C">
      <w:pPr>
        <w:numPr>
          <w:ilvl w:val="1"/>
          <w:numId w:val="34"/>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 xml:space="preserve">1-bit length codepoint is used to indicate whether the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is present at the end or not, where “0” indicates no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 and “1” indicates </w:t>
      </w:r>
      <w:proofErr w:type="spellStart"/>
      <w:r>
        <w:rPr>
          <w:rFonts w:ascii="Times" w:eastAsia="Batang" w:hAnsi="Times" w:cs="Times"/>
          <w:color w:val="FF0000"/>
          <w:lang w:eastAsia="zh-CN"/>
        </w:rPr>
        <w:t>midamble</w:t>
      </w:r>
      <w:proofErr w:type="spellEnd"/>
      <w:r>
        <w:rPr>
          <w:rFonts w:ascii="Times" w:eastAsia="Batang" w:hAnsi="Times" w:cs="Times"/>
          <w:color w:val="FF0000"/>
          <w:lang w:eastAsia="zh-CN"/>
        </w:rPr>
        <w:t xml:space="preserve"> present at the end</w:t>
      </w:r>
    </w:p>
    <w:p w14:paraId="6838D943" w14:textId="77777777" w:rsidR="00C521A0" w:rsidRDefault="00411A5C">
      <w:pPr>
        <w:pStyle w:val="CommentText"/>
        <w:ind w:leftChars="180" w:left="360"/>
      </w:pPr>
      <w:r>
        <w:rPr>
          <w:rFonts w:ascii="Times" w:eastAsia="Batang" w:hAnsi="Times" w:cs="Times"/>
          <w:lang w:eastAsia="zh-CN"/>
        </w:rPr>
        <w:t xml:space="preserve">Note: if the indicated interval is longer than the number of bits after FEC (if FEC is applied) and repetition (if repetition is applied), and 1-bit length codepoint does not indicate </w:t>
      </w:r>
      <w:proofErr w:type="spellStart"/>
      <w:r>
        <w:rPr>
          <w:rFonts w:ascii="Times" w:eastAsia="Batang" w:hAnsi="Times" w:cs="Times"/>
          <w:lang w:eastAsia="zh-CN"/>
        </w:rPr>
        <w:t>midamble</w:t>
      </w:r>
      <w:proofErr w:type="spellEnd"/>
      <w:r>
        <w:rPr>
          <w:rFonts w:ascii="Times" w:eastAsia="Batang" w:hAnsi="Times" w:cs="Times"/>
          <w:lang w:eastAsia="zh-CN"/>
        </w:rPr>
        <w:t xml:space="preserve"> present at the end, then there is no </w:t>
      </w:r>
      <w:proofErr w:type="spellStart"/>
      <w:r>
        <w:rPr>
          <w:rFonts w:ascii="Times" w:eastAsia="Batang" w:hAnsi="Times" w:cs="Times"/>
          <w:lang w:eastAsia="zh-CN"/>
        </w:rPr>
        <w:t>midamble</w:t>
      </w:r>
      <w:proofErr w:type="spellEnd"/>
      <w:r>
        <w:rPr>
          <w:rFonts w:ascii="Times" w:eastAsia="Batang" w:hAnsi="Times" w:cs="Times"/>
          <w:lang w:eastAsia="zh-CN"/>
        </w:rPr>
        <w:t>.</w:t>
      </w:r>
    </w:p>
  </w:comment>
  <w:comment w:id="2138" w:author="P_R2#130_Rappv0" w:date="2025-07-02T10:57:00Z" w:initials="">
    <w:p w14:paraId="45BEEAA6" w14:textId="77777777" w:rsidR="00C521A0" w:rsidRDefault="00411A5C">
      <w:pPr>
        <w:rPr>
          <w:rFonts w:eastAsia="Batang"/>
          <w:lang w:eastAsia="zh-CN"/>
        </w:rPr>
      </w:pPr>
      <w:r>
        <w:rPr>
          <w:rFonts w:eastAsia="Batang"/>
          <w:highlight w:val="green"/>
          <w:lang w:eastAsia="zh-CN"/>
        </w:rPr>
        <w:t>Agreement</w:t>
      </w:r>
    </w:p>
    <w:p w14:paraId="483CC8A8" w14:textId="77777777" w:rsidR="00C521A0" w:rsidRDefault="00411A5C">
      <w:pPr>
        <w:adjustRightInd w:val="0"/>
        <w:snapToGrid w:val="0"/>
        <w:ind w:leftChars="180" w:left="36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5EEAB384" w14:textId="77777777" w:rsidR="00C521A0" w:rsidRDefault="00C521A0">
      <w:pPr>
        <w:adjustRightInd w:val="0"/>
        <w:snapToGrid w:val="0"/>
        <w:ind w:leftChars="180" w:left="360"/>
        <w:rPr>
          <w:rFonts w:eastAsia="DengXian"/>
          <w:bCs/>
          <w:lang w:val="en-US" w:eastAsia="zh-CN"/>
        </w:rPr>
      </w:pPr>
    </w:p>
    <w:p w14:paraId="6CF5AAAA" w14:textId="77777777" w:rsidR="00C521A0" w:rsidRDefault="00411A5C">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27A12230" w14:textId="77777777" w:rsidR="00C521A0" w:rsidRDefault="00411A5C">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C521A0" w:rsidRDefault="00411A5C">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589FD481" w14:textId="77777777" w:rsidR="00C521A0" w:rsidRDefault="00411A5C">
      <w:pPr>
        <w:numPr>
          <w:ilvl w:val="0"/>
          <w:numId w:val="35"/>
        </w:numPr>
        <w:adjustRightInd w:val="0"/>
        <w:snapToGrid w:val="0"/>
        <w:spacing w:after="0"/>
        <w:ind w:leftChars="180" w:left="72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DengXian" w:hAnsi="Times" w:cs="Times"/>
        </w:rPr>
        <w:t>:</w:t>
      </w:r>
    </w:p>
    <w:p w14:paraId="06A83BB3" w14:textId="77777777" w:rsidR="00C521A0" w:rsidRDefault="00411A5C">
      <w:pPr>
        <w:numPr>
          <w:ilvl w:val="1"/>
          <w:numId w:val="35"/>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7F06E58A" w14:textId="77777777" w:rsidR="00C521A0" w:rsidRDefault="00411A5C">
      <w:pPr>
        <w:numPr>
          <w:ilvl w:val="0"/>
          <w:numId w:val="35"/>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C521A0" w:rsidRDefault="00411A5C">
      <w:pPr>
        <w:numPr>
          <w:ilvl w:val="1"/>
          <w:numId w:val="35"/>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C521A0" w:rsidRDefault="00C521A0">
      <w:pPr>
        <w:pStyle w:val="CommentText"/>
        <w:ind w:leftChars="180" w:left="360"/>
      </w:pPr>
    </w:p>
  </w:comment>
  <w:comment w:id="2166" w:author="vivo(Boubacar)" w:date="2025-07-10T17:34:00Z" w:initials="B">
    <w:p w14:paraId="41414375" w14:textId="77777777" w:rsidR="00C521A0" w:rsidRDefault="00411A5C">
      <w:pPr>
        <w:pStyle w:val="CommentText"/>
        <w:rPr>
          <w:lang w:eastAsia="zh-CN"/>
        </w:rPr>
      </w:pPr>
      <w:r>
        <w:rPr>
          <w:rFonts w:hint="eastAsia"/>
          <w:lang w:eastAsia="zh-CN"/>
        </w:rPr>
        <w:t>6</w:t>
      </w:r>
      <w:r>
        <w:rPr>
          <w:lang w:eastAsia="zh-CN"/>
        </w:rPr>
        <w:t>?</w:t>
      </w:r>
    </w:p>
  </w:comment>
  <w:comment w:id="2167" w:author="P_R2#130_Rappv1" w:date="2025-07-17T18:35:00Z" w:initials="">
    <w:p w14:paraId="4E0601A4" w14:textId="77777777" w:rsidR="00C521A0" w:rsidRDefault="00411A5C">
      <w:pPr>
        <w:pStyle w:val="CommentText"/>
      </w:pPr>
      <w:r>
        <w:t>Yes.</w:t>
      </w:r>
    </w:p>
  </w:comment>
  <w:comment w:id="2405" w:author="ASUSTeK-Erica" w:date="2025-07-18T14:52:00Z" w:initials="EH">
    <w:p w14:paraId="18551546" w14:textId="77777777" w:rsidR="00C521A0" w:rsidRDefault="00411A5C">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409" w:author="vivo(Boubacar)" w:date="2025-07-10T17:32:00Z" w:initials="B">
    <w:p w14:paraId="7164716B" w14:textId="77777777" w:rsidR="00C521A0" w:rsidRDefault="00411A5C">
      <w:pPr>
        <w:pStyle w:val="CommentText"/>
      </w:pPr>
      <w:r>
        <w:rPr>
          <w:lang w:eastAsia="zh-CN"/>
        </w:rPr>
        <w:t xml:space="preserve">Editorial: “…more </w:t>
      </w:r>
      <w:r>
        <w:rPr>
          <w:color w:val="FF0000"/>
          <w:lang w:eastAsia="zh-CN"/>
        </w:rPr>
        <w:t xml:space="preserve">upper layer </w:t>
      </w:r>
      <w:r>
        <w:rPr>
          <w:lang w:eastAsia="zh-CN"/>
        </w:rPr>
        <w:t>data…”</w:t>
      </w:r>
    </w:p>
  </w:comment>
  <w:comment w:id="2410" w:author="P_R2#130_Rappv1" w:date="2025-07-17T19:12:00Z" w:initials="">
    <w:p w14:paraId="4D5A8A76" w14:textId="77777777" w:rsidR="00C521A0" w:rsidRDefault="00411A5C">
      <w:pPr>
        <w:pStyle w:val="CommentText"/>
      </w:pPr>
      <w:r>
        <w:t>Ok.</w:t>
      </w:r>
    </w:p>
  </w:comment>
  <w:comment w:id="2432" w:author="P_R2#130_Rappv0" w:date="2025-07-02T10:57:00Z" w:initials="">
    <w:p w14:paraId="125B9647" w14:textId="77777777" w:rsidR="00C521A0" w:rsidRDefault="00411A5C">
      <w:pPr>
        <w:pStyle w:val="CommentText"/>
      </w:pPr>
      <w:r>
        <w:rPr>
          <w:rFonts w:eastAsia="DengXian"/>
          <w:b/>
          <w:bCs/>
          <w:color w:val="00B0F0"/>
          <w:lang w:eastAsia="zh-CN"/>
        </w:rPr>
        <w:t xml:space="preserve">Editor’s Clarifications: </w:t>
      </w:r>
      <w:r>
        <w:rPr>
          <w:rFonts w:eastAsia="DengXian"/>
          <w:lang w:eastAsia="zh-CN"/>
        </w:rPr>
        <w:t xml:space="preserve">According to </w:t>
      </w:r>
      <w:r>
        <w:t>RAN2#130 agreement:</w:t>
      </w:r>
    </w:p>
    <w:p w14:paraId="302E8FAA" w14:textId="77777777" w:rsidR="00C521A0" w:rsidRDefault="00411A5C">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415AD46C" w14:textId="77777777" w:rsidR="00C521A0" w:rsidRDefault="00C521A0">
      <w:pPr>
        <w:pStyle w:val="CommentText"/>
        <w:ind w:leftChars="180" w:left="360"/>
      </w:pPr>
    </w:p>
  </w:comment>
  <w:comment w:id="2442" w:author="Lenovo-Jing" w:date="2025-07-24T11:10:00Z" w:initials="Jing">
    <w:p w14:paraId="4A271A65" w14:textId="77777777" w:rsidR="009C20C4" w:rsidRDefault="009C20C4" w:rsidP="009C20C4">
      <w:pPr>
        <w:pStyle w:val="CommentText"/>
      </w:pPr>
      <w:r>
        <w:rPr>
          <w:rStyle w:val="CommentReference"/>
        </w:rPr>
        <w:annotationRef/>
      </w:r>
      <w:r>
        <w:t xml:space="preserve">Figure 6.2.2.2-1 needs to be updated to match with the 1-bit More Data Indication field and 7-bits SDU length </w:t>
      </w:r>
      <w:proofErr w:type="gramStart"/>
      <w:r>
        <w:t>field..</w:t>
      </w:r>
      <w:proofErr w:type="gramEnd"/>
    </w:p>
  </w:comment>
  <w:comment w:id="2443" w:author="P_R2#130_Rappv2" w:date="2025-07-29T18:14:00Z" w:initials="HW">
    <w:p w14:paraId="771CE154" w14:textId="6B10205F" w:rsidR="00E54304" w:rsidRDefault="00E54304">
      <w:pPr>
        <w:pStyle w:val="CommentText"/>
      </w:pPr>
      <w:r>
        <w:rPr>
          <w:rStyle w:val="CommentReference"/>
        </w:rPr>
        <w:annotationRef/>
      </w: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CD67735" w15:done="1"/>
  <w15:commentEx w15:paraId="4766F8E1" w15:paraIdParent="4CD67735" w15:done="1"/>
  <w15:commentEx w15:paraId="0990ACC2" w15:done="0"/>
  <w15:commentEx w15:paraId="4D509693" w15:paraIdParent="0990ACC2" w15:done="0"/>
  <w15:commentEx w15:paraId="00143FB3" w15:done="1"/>
  <w15:commentEx w15:paraId="0BBB47DF" w15:paraIdParent="00143FB3" w15:done="1"/>
  <w15:commentEx w15:paraId="3AAD6DBC" w15:done="1"/>
  <w15:commentEx w15:paraId="111ED73B" w15:paraIdParent="3AAD6DBC" w15:done="1"/>
  <w15:commentEx w15:paraId="3A67B0C8" w15:done="0"/>
  <w15:commentEx w15:paraId="2E19B310" w15:paraIdParent="3A67B0C8" w15:done="0"/>
  <w15:commentEx w15:paraId="74E0064E" w15:done="0"/>
  <w15:commentEx w15:paraId="3DFAB596" w15:done="0"/>
  <w15:commentEx w15:paraId="2DA29BE0" w15:paraIdParent="3DFAB596" w15:done="0"/>
  <w15:commentEx w15:paraId="30B73905" w15:done="0"/>
  <w15:commentEx w15:paraId="2CA452BE" w15:paraIdParent="30B73905" w15:done="0"/>
  <w15:commentEx w15:paraId="1CBF6032" w15:done="1"/>
  <w15:commentEx w15:paraId="4F15A969" w15:paraIdParent="1CBF6032" w15:done="1"/>
  <w15:commentEx w15:paraId="4F63CB2D" w15:done="1"/>
  <w15:commentEx w15:paraId="7F7B5D16" w15:paraIdParent="4F63CB2D" w15:done="1"/>
  <w15:commentEx w15:paraId="08BEDAF7" w15:done="1"/>
  <w15:commentEx w15:paraId="7E0134FB" w15:paraIdParent="08BEDAF7" w15:done="1"/>
  <w15:commentEx w15:paraId="6B50F748" w15:done="0"/>
  <w15:commentEx w15:paraId="2D7E3243" w15:paraIdParent="6B50F748" w15:done="0"/>
  <w15:commentEx w15:paraId="062EB0CF" w15:paraIdParent="6B50F748" w15:done="0"/>
  <w15:commentEx w15:paraId="76697628" w15:done="1"/>
  <w15:commentEx w15:paraId="671579E8" w15:paraIdParent="76697628" w15:done="1"/>
  <w15:commentEx w15:paraId="12658AE2" w15:done="1"/>
  <w15:commentEx w15:paraId="29F82130" w15:paraIdParent="12658AE2" w15:done="1"/>
  <w15:commentEx w15:paraId="2F00F732" w15:done="0"/>
  <w15:commentEx w15:paraId="16F75CF3" w15:paraIdParent="2F00F732" w15:done="0"/>
  <w15:commentEx w15:paraId="43008EBE" w15:done="0"/>
  <w15:commentEx w15:paraId="4466C196" w15:paraIdParent="43008EBE" w15:done="0"/>
  <w15:commentEx w15:paraId="47099EEF" w15:done="0"/>
  <w15:commentEx w15:paraId="73E998C0" w15:done="0"/>
  <w15:commentEx w15:paraId="6D0BAB15" w15:paraIdParent="73E998C0" w15:done="0"/>
  <w15:commentEx w15:paraId="74E5E551" w15:done="0"/>
  <w15:commentEx w15:paraId="23013FA9" w15:paraIdParent="74E5E551" w15:done="0"/>
  <w15:commentEx w15:paraId="4C33099A" w15:done="0"/>
  <w15:commentEx w15:paraId="56F552C6" w15:paraIdParent="4C33099A" w15:done="0"/>
  <w15:commentEx w15:paraId="0CB039DF" w15:paraIdParent="4C33099A" w15:done="0"/>
  <w15:commentEx w15:paraId="12B8E32D" w15:done="0"/>
  <w15:commentEx w15:paraId="39647B90" w15:paraIdParent="12B8E32D" w15:done="0"/>
  <w15:commentEx w15:paraId="12A1D470" w15:done="0"/>
  <w15:commentEx w15:paraId="3F52977A" w15:done="0"/>
  <w15:commentEx w15:paraId="4C8BC5F3" w15:done="0"/>
  <w15:commentEx w15:paraId="46C51C04" w15:paraIdParent="4C8BC5F3" w15:done="0"/>
  <w15:commentEx w15:paraId="66B87CED" w15:done="0"/>
  <w15:commentEx w15:paraId="4EF8813E" w15:paraIdParent="66B87CED" w15:done="0"/>
  <w15:commentEx w15:paraId="1E7544AB" w15:done="0"/>
  <w15:commentEx w15:paraId="26B69F23" w15:done="0"/>
  <w15:commentEx w15:paraId="5F93A615" w15:done="0"/>
  <w15:commentEx w15:paraId="49FA8DB7" w15:done="0"/>
  <w15:commentEx w15:paraId="29E6EB93" w15:paraIdParent="49FA8DB7" w15:done="0"/>
  <w15:commentEx w15:paraId="3E9D7C6A" w15:done="0"/>
  <w15:commentEx w15:paraId="5001E0F4" w15:paraIdParent="3E9D7C6A" w15:done="0"/>
  <w15:commentEx w15:paraId="4DFE91DE" w15:done="0"/>
  <w15:commentEx w15:paraId="7BDF98A9" w15:paraIdParent="4DFE91DE" w15:done="0"/>
  <w15:commentEx w15:paraId="318D7381" w15:done="0"/>
  <w15:commentEx w15:paraId="219621B1" w15:done="0"/>
  <w15:commentEx w15:paraId="791AAC49" w15:paraIdParent="219621B1" w15:done="0"/>
  <w15:commentEx w15:paraId="2C793541" w15:done="0"/>
  <w15:commentEx w15:paraId="34DC1F20" w15:paraIdParent="2C793541" w15:done="0"/>
  <w15:commentEx w15:paraId="22602F19" w15:done="0"/>
  <w15:commentEx w15:paraId="2BF2F6A1" w15:paraIdParent="22602F19" w15:done="0"/>
  <w15:commentEx w15:paraId="0CCBF21B" w15:done="1"/>
  <w15:commentEx w15:paraId="42AFE178" w15:paraIdParent="0CCBF21B" w15:done="1"/>
  <w15:commentEx w15:paraId="6C85A625" w15:done="0"/>
  <w15:commentEx w15:paraId="264E7349" w15:done="0"/>
  <w15:commentEx w15:paraId="127A5EB7" w15:done="0"/>
  <w15:commentEx w15:paraId="17E217C2" w15:paraIdParent="127A5EB7" w15:done="0"/>
  <w15:commentEx w15:paraId="07FB012E" w15:done="1"/>
  <w15:commentEx w15:paraId="2FAA3D56" w15:paraIdParent="07FB012E" w15:done="1"/>
  <w15:commentEx w15:paraId="5C6EE085" w15:done="0"/>
  <w15:commentEx w15:paraId="173241B5" w15:paraIdParent="5C6EE085" w15:done="0"/>
  <w15:commentEx w15:paraId="0FD1C9EF" w15:done="1"/>
  <w15:commentEx w15:paraId="6F976E93" w15:paraIdParent="0FD1C9EF" w15:done="1"/>
  <w15:commentEx w15:paraId="754F0096" w15:done="0"/>
  <w15:commentEx w15:paraId="47D4AEF7" w15:done="1"/>
  <w15:commentEx w15:paraId="1EB09CDD" w15:paraIdParent="47D4AEF7" w15:done="1"/>
  <w15:commentEx w15:paraId="45A4C4F4" w15:done="0"/>
  <w15:commentEx w15:paraId="04FCCA14" w15:paraIdParent="45A4C4F4" w15:done="0"/>
  <w15:commentEx w15:paraId="24597772" w15:done="1"/>
  <w15:commentEx w15:paraId="17DD17DD" w15:paraIdParent="24597772" w15:done="1"/>
  <w15:commentEx w15:paraId="0D043081" w15:done="1"/>
  <w15:commentEx w15:paraId="5C305319" w15:paraIdParent="0D043081" w15:done="1"/>
  <w15:commentEx w15:paraId="14546F8D" w15:done="0"/>
  <w15:commentEx w15:paraId="11CAB636" w15:done="0"/>
  <w15:commentEx w15:paraId="672C2617" w15:paraIdParent="11CAB636" w15:done="0"/>
  <w15:commentEx w15:paraId="4B32BFFA" w15:done="0"/>
  <w15:commentEx w15:paraId="0F424381" w15:paraIdParent="4B32BFFA" w15:done="0"/>
  <w15:commentEx w15:paraId="587309B8" w15:done="0"/>
  <w15:commentEx w15:paraId="3C7BEFF9" w15:done="1"/>
  <w15:commentEx w15:paraId="42AA95F2" w15:paraIdParent="3C7BEFF9" w15:done="1"/>
  <w15:commentEx w15:paraId="513EFAD3" w15:done="0"/>
  <w15:commentEx w15:paraId="39621C24" w15:paraIdParent="513EFAD3" w15:done="0"/>
  <w15:commentEx w15:paraId="735EE416" w15:done="1"/>
  <w15:commentEx w15:paraId="777F18A8" w15:paraIdParent="735EE416" w15:done="1"/>
  <w15:commentEx w15:paraId="0266F406" w15:done="0"/>
  <w15:commentEx w15:paraId="3949DB42" w15:paraIdParent="0266F406" w15:done="0"/>
  <w15:commentEx w15:paraId="1AED702F" w15:done="0"/>
  <w15:commentEx w15:paraId="4A3AFC62" w15:paraIdParent="1AED702F" w15:done="0"/>
  <w15:commentEx w15:paraId="65F8C249" w15:done="0"/>
  <w15:commentEx w15:paraId="21353278" w15:paraIdParent="65F8C249" w15:done="0"/>
  <w15:commentEx w15:paraId="2CF68CC8" w15:done="0"/>
  <w15:commentEx w15:paraId="6ECE5423" w15:paraIdParent="2CF68CC8" w15:done="0"/>
  <w15:commentEx w15:paraId="7985D8ED" w15:done="1"/>
  <w15:commentEx w15:paraId="08E0780D" w15:paraIdParent="7985D8ED" w15:done="1"/>
  <w15:commentEx w15:paraId="2FA7E43B" w15:done="0"/>
  <w15:commentEx w15:paraId="13A52B65" w15:done="0"/>
  <w15:commentEx w15:paraId="35D362A2" w15:paraIdParent="13A52B65" w15:done="0"/>
  <w15:commentEx w15:paraId="37262CF8" w15:done="0"/>
  <w15:commentEx w15:paraId="61713175" w15:paraIdParent="37262CF8" w15:done="0"/>
  <w15:commentEx w15:paraId="35AA9F2E" w15:done="1"/>
  <w15:commentEx w15:paraId="1CF2C3A3" w15:paraIdParent="35AA9F2E" w15:done="1"/>
  <w15:commentEx w15:paraId="32772033"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4E52B841" w15:paraIdParent="6E5839CA" w15:done="0"/>
  <w15:commentEx w15:paraId="03EDD92E" w15:done="0"/>
  <w15:commentEx w15:paraId="3AFD36C7" w15:done="0"/>
  <w15:commentEx w15:paraId="558FA820" w15:paraIdParent="3AFD36C7" w15:done="0"/>
  <w15:commentEx w15:paraId="7B79C527" w15:done="0"/>
  <w15:commentEx w15:paraId="5CAD7647" w15:paraIdParent="7B79C527" w15:done="0"/>
  <w15:commentEx w15:paraId="61A23868" w15:done="0"/>
  <w15:commentEx w15:paraId="4B6469D1" w15:paraIdParent="61A23868" w15:done="0"/>
  <w15:commentEx w15:paraId="41FB14AF" w15:done="0"/>
  <w15:commentEx w15:paraId="5C355725" w15:paraIdParent="41FB14AF" w15:done="0"/>
  <w15:commentEx w15:paraId="509228A5" w15:done="0"/>
  <w15:commentEx w15:paraId="5EB08CEF" w15:paraIdParent="509228A5" w15:done="0"/>
  <w15:commentEx w15:paraId="6CA2805E" w15:done="0"/>
  <w15:commentEx w15:paraId="68F87050" w15:done="0"/>
  <w15:commentEx w15:paraId="67719D98" w15:paraIdParent="68F87050" w15:done="0"/>
  <w15:commentEx w15:paraId="3EC6ECD7" w15:done="0"/>
  <w15:commentEx w15:paraId="524FCF51" w15:done="0"/>
  <w15:commentEx w15:paraId="17F3BE41" w15:done="0"/>
  <w15:commentEx w15:paraId="1756C0F8" w15:done="0"/>
  <w15:commentEx w15:paraId="02952879" w15:paraIdParent="1756C0F8" w15:done="0"/>
  <w15:commentEx w15:paraId="3E54F821" w15:done="0"/>
  <w15:commentEx w15:paraId="3CCE0DA9" w15:done="0"/>
  <w15:commentEx w15:paraId="62A68CB8" w15:done="0"/>
  <w15:commentEx w15:paraId="64762435" w15:done="0"/>
  <w15:commentEx w15:paraId="7A5E7F61" w15:paraIdParent="64762435" w15:done="0"/>
  <w15:commentEx w15:paraId="60DEA62A" w15:done="0"/>
  <w15:commentEx w15:paraId="24560F1A" w15:done="0"/>
  <w15:commentEx w15:paraId="3E55113D" w15:done="0"/>
  <w15:commentEx w15:paraId="2D804D7E" w15:paraIdParent="3E55113D" w15:done="0"/>
  <w15:commentEx w15:paraId="4752EE80" w15:done="0"/>
  <w15:commentEx w15:paraId="4E82F2FE" w15:paraIdParent="4752EE80" w15:done="0"/>
  <w15:commentEx w15:paraId="1713A96E" w15:done="0"/>
  <w15:commentEx w15:paraId="50D4F173" w15:done="0"/>
  <w15:commentEx w15:paraId="4D7A8724" w15:done="0"/>
  <w15:commentEx w15:paraId="4F1447EC" w15:done="0"/>
  <w15:commentEx w15:paraId="42E26767" w15:paraIdParent="4F1447EC" w15:done="0"/>
  <w15:commentEx w15:paraId="3AA59396" w15:done="0"/>
  <w15:commentEx w15:paraId="2D5CFB17" w15:done="0"/>
  <w15:commentEx w15:paraId="1F0D42DF" w15:done="0"/>
  <w15:commentEx w15:paraId="58AD621A" w15:done="0"/>
  <w15:commentEx w15:paraId="608561BC" w15:paraIdParent="58AD621A" w15:done="0"/>
  <w15:commentEx w15:paraId="6D60567A" w15:done="0"/>
  <w15:commentEx w15:paraId="7575FCA4" w15:done="0"/>
  <w15:commentEx w15:paraId="5EEA0E16" w15:done="0"/>
  <w15:commentEx w15:paraId="5EB61D48" w15:done="0"/>
  <w15:commentEx w15:paraId="12BA2DD3" w15:done="0"/>
  <w15:commentEx w15:paraId="2E86E217" w15:done="1"/>
  <w15:commentEx w15:paraId="1B02A27F" w15:paraIdParent="2E86E217" w15:done="1"/>
  <w15:commentEx w15:paraId="3BDF4610" w15:done="1"/>
  <w15:commentEx w15:paraId="14B27531" w15:paraIdParent="3BDF4610" w15:done="1"/>
  <w15:commentEx w15:paraId="2FACD2A6" w15:done="0"/>
  <w15:commentEx w15:paraId="0152D292" w15:paraIdParent="2FACD2A6" w15:done="0"/>
  <w15:commentEx w15:paraId="63DA8406" w15:done="1"/>
  <w15:commentEx w15:paraId="64A08FF5" w15:paraIdParent="63DA8406" w15:done="1"/>
  <w15:commentEx w15:paraId="32A12137" w15:done="0"/>
  <w15:commentEx w15:paraId="2A8F7E11" w15:done="1"/>
  <w15:commentEx w15:paraId="17DC1A76" w15:paraIdParent="2A8F7E11" w15:done="1"/>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6710A0C0" w15:done="1"/>
  <w15:commentEx w15:paraId="14E50EF5" w15:paraIdParent="6710A0C0" w15:done="1"/>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970371" w15:done="1"/>
  <w15:commentEx w15:paraId="69C3A833" w15:paraIdParent="19970371" w15:done="1"/>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1"/>
  <w15:commentEx w15:paraId="4E0601A4" w15:paraIdParent="41414375" w15:done="1"/>
  <w15:commentEx w15:paraId="18551546" w15:done="0"/>
  <w15:commentEx w15:paraId="7164716B" w15:done="1"/>
  <w15:commentEx w15:paraId="4D5A8A76" w15:paraIdParent="7164716B" w15:done="1"/>
  <w15:commentEx w15:paraId="415AD46C" w15:done="0"/>
  <w15:commentEx w15:paraId="4A271A65" w15:done="0"/>
  <w15:commentEx w15:paraId="771CE154" w15:paraIdParent="4A271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224CA9B" w16cex:dateUtc="2025-07-24T14:32:00Z"/>
  <w16cex:commentExtensible w16cex:durableId="2C33623D" w16cex:dateUtc="2025-07-29T07:07:00Z"/>
  <w16cex:commentExtensible w16cex:durableId="378CAA91" w16cex:dateUtc="2025-07-24T01:54:00Z"/>
  <w16cex:commentExtensible w16cex:durableId="2C336844" w16cex:dateUtc="2025-07-29T07:33:00Z"/>
  <w16cex:commentExtensible w16cex:durableId="64A4C6DD" w16cex:dateUtc="2025-07-24T01:55:00Z"/>
  <w16cex:commentExtensible w16cex:durableId="2C336B09" w16cex:dateUtc="2025-07-29T07:45:00Z"/>
  <w16cex:commentExtensible w16cex:durableId="5F2B8EB3" w16cex:dateUtc="2025-07-23T07:20:00Z"/>
  <w16cex:commentExtensible w16cex:durableId="2C336B91" w16cex:dateUtc="2025-07-29T07:47:00Z"/>
  <w16cex:commentExtensible w16cex:durableId="4AF799D3" w16cex:dateUtc="2025-07-24T22:44:00Z"/>
  <w16cex:commentExtensible w16cex:durableId="2C336D5F" w16cex:dateUtc="2025-07-29T07:55:00Z"/>
  <w16cex:commentExtensible w16cex:durableId="02F8FD29" w16cex:dateUtc="2025-07-24T22:50:00Z"/>
  <w16cex:commentExtensible w16cex:durableId="2C336DA5" w16cex:dateUtc="2025-07-29T07:56:00Z"/>
  <w16cex:commentExtensible w16cex:durableId="5AB2C46C" w16cex:dateUtc="2025-07-23T07:21:00Z"/>
  <w16cex:commentExtensible w16cex:durableId="0B89E3F7" w16cex:dateUtc="2025-07-24T22:45:00Z"/>
  <w16cex:commentExtensible w16cex:durableId="2C336C64" w16cex:dateUtc="2025-07-29T07:51:00Z"/>
  <w16cex:commentExtensible w16cex:durableId="3BCB86F6" w16cex:dateUtc="2025-07-24T22:54:00Z"/>
  <w16cex:commentExtensible w16cex:durableId="2C336DCE" w16cex:dateUtc="2025-07-29T07:57:00Z"/>
  <w16cex:commentExtensible w16cex:durableId="565353F4" w16cex:dateUtc="2025-07-29T07:28:00Z"/>
  <w16cex:commentExtensible w16cex:durableId="2C3393A0" w16cex:dateUtc="2025-07-29T10:38:00Z"/>
  <w16cex:commentExtensible w16cex:durableId="0162056A" w16cex:dateUtc="2025-07-23T07:22:00Z"/>
  <w16cex:commentExtensible w16cex:durableId="2C336E2B" w16cex:dateUtc="2025-07-29T07:58:00Z"/>
  <w16cex:commentExtensible w16cex:durableId="52480BE9" w16cex:dateUtc="2025-07-29T07:29:00Z"/>
  <w16cex:commentExtensible w16cex:durableId="2C3394A6" w16cex:dateUtc="2025-07-29T10:42:00Z"/>
  <w16cex:commentExtensible w16cex:durableId="541AD54B" w16cex:dateUtc="2025-07-24T03:03:00Z"/>
  <w16cex:commentExtensible w16cex:durableId="45F26651" w16cex:dateUtc="2025-07-24T23:01:00Z"/>
  <w16cex:commentExtensible w16cex:durableId="2C3371B5" w16cex:dateUtc="2025-07-29T08:13:00Z"/>
  <w16cex:commentExtensible w16cex:durableId="358E8478" w16cex:dateUtc="2025-07-24T23:02:00Z"/>
  <w16cex:commentExtensible w16cex:durableId="2C33748A" w16cex:dateUtc="2025-07-29T08:25:00Z"/>
  <w16cex:commentExtensible w16cex:durableId="6617F6A6" w16cex:dateUtc="2025-07-24T23:17:00Z"/>
  <w16cex:commentExtensible w16cex:durableId="2C337FE1" w16cex:dateUtc="2025-07-29T09:14:00Z"/>
  <w16cex:commentExtensible w16cex:durableId="78473ED5" w16cex:dateUtc="2025-07-29T07:33:00Z"/>
  <w16cex:commentExtensible w16cex:durableId="2C33952B" w16cex:dateUtc="2025-07-29T10:44:00Z"/>
  <w16cex:commentExtensible w16cex:durableId="28172BD8" w16cex:dateUtc="2025-07-23T07:24:00Z"/>
  <w16cex:commentExtensible w16cex:durableId="2C337E42" w16cex:dateUtc="2025-07-29T09:07:00Z"/>
  <w16cex:commentExtensible w16cex:durableId="42834318" w16cex:dateUtc="2025-07-24T23:21:00Z"/>
  <w16cex:commentExtensible w16cex:durableId="2C337F23" w16cex:dateUtc="2025-07-29T09:10:00Z"/>
  <w16cex:commentExtensible w16cex:durableId="1FBB08B2" w16cex:dateUtc="2025-07-29T07:34:00Z"/>
  <w16cex:commentExtensible w16cex:durableId="2C339609" w16cex:dateUtc="2025-07-29T10:48:00Z"/>
  <w16cex:commentExtensible w16cex:durableId="39911CCB" w16cex:dateUtc="2025-07-24T23:22:00Z"/>
  <w16cex:commentExtensible w16cex:durableId="2C337F6E" w16cex:dateUtc="2025-07-29T09:12:00Z"/>
  <w16cex:commentExtensible w16cex:durableId="3B4FF302" w16cex:dateUtc="2025-07-29T07:45:00Z"/>
  <w16cex:commentExtensible w16cex:durableId="2C33966D" w16cex:dateUtc="2025-07-29T10:50:00Z"/>
  <w16cex:commentExtensible w16cex:durableId="5C0DA47F" w16cex:dateUtc="2025-07-29T07:48:00Z"/>
  <w16cex:commentExtensible w16cex:durableId="2C3396D6" w16cex:dateUtc="2025-07-29T10:52:00Z"/>
  <w16cex:commentExtensible w16cex:durableId="7D98E494" w16cex:dateUtc="2025-07-24T03:04:00Z"/>
  <w16cex:commentExtensible w16cex:durableId="2C337F81" w16cex:dateUtc="2025-07-29T09:12:00Z"/>
  <w16cex:commentExtensible w16cex:durableId="78AB39A1" w16cex:dateUtc="2025-07-24T03:05:00Z"/>
  <w16cex:commentExtensible w16cex:durableId="2C338110" w16cex:dateUtc="2025-07-29T09:19:00Z"/>
  <w16cex:commentExtensible w16cex:durableId="20698CA7" w16cex:dateUtc="2025-07-29T07:50:00Z"/>
  <w16cex:commentExtensible w16cex:durableId="2C339717" w16cex:dateUtc="2025-07-29T10:53:00Z"/>
  <w16cex:commentExtensible w16cex:durableId="11E7F367" w16cex:dateUtc="2025-07-24T03:05:00Z"/>
  <w16cex:commentExtensible w16cex:durableId="2C33821A" w16cex:dateUtc="2025-07-29T09:23:00Z"/>
  <w16cex:commentExtensible w16cex:durableId="7E1ED228" w16cex:dateUtc="2025-07-24T23:34:00Z"/>
  <w16cex:commentExtensible w16cex:durableId="2C3382A8" w16cex:dateUtc="2025-07-29T09:26:00Z"/>
  <w16cex:commentExtensible w16cex:durableId="3D4747E3" w16cex:dateUtc="2025-07-29T07:55:00Z"/>
  <w16cex:commentExtensible w16cex:durableId="2C339784" w16cex:dateUtc="2025-07-29T10:55:00Z"/>
  <w16cex:commentExtensible w16cex:durableId="0BEB143B" w16cex:dateUtc="2025-07-29T07:56:00Z"/>
  <w16cex:commentExtensible w16cex:durableId="2C3397CC" w16cex:dateUtc="2025-07-29T10:56:00Z"/>
  <w16cex:commentExtensible w16cex:durableId="0D08FDA6" w16cex:dateUtc="2025-07-29T07:56:00Z"/>
  <w16cex:commentExtensible w16cex:durableId="2C339804" w16cex:dateUtc="2025-07-29T10:57:00Z"/>
  <w16cex:commentExtensible w16cex:durableId="5D8D8B9A" w16cex:dateUtc="2025-07-29T07:57:00Z"/>
  <w16cex:commentExtensible w16cex:durableId="2C33982B" w16cex:dateUtc="2025-07-29T10:57:00Z"/>
  <w16cex:commentExtensible w16cex:durableId="65A4C7BB" w16cex:dateUtc="2025-07-23T07:25:00Z"/>
  <w16cex:commentExtensible w16cex:durableId="2C3382F0" w16cex:dateUtc="2025-07-29T09:27:00Z"/>
  <w16cex:commentExtensible w16cex:durableId="0B897413" w16cex:dateUtc="2025-07-29T07:58:00Z"/>
  <w16cex:commentExtensible w16cex:durableId="2C339869" w16cex:dateUtc="2025-07-29T10:58:00Z"/>
  <w16cex:commentExtensible w16cex:durableId="1E32458F" w16cex:dateUtc="2025-07-24T23:38:00Z"/>
  <w16cex:commentExtensible w16cex:durableId="2C338389" w16cex:dateUtc="2025-07-29T09:29:00Z"/>
  <w16cex:commentExtensible w16cex:durableId="2C3338B0" w16cex:dateUtc="2025-07-29T04:10:00Z"/>
  <w16cex:commentExtensible w16cex:durableId="2C3383CF" w16cex:dateUtc="2025-07-29T09:30:00Z"/>
  <w16cex:commentExtensible w16cex:durableId="2C333117" w16cex:dateUtc="2025-07-29T03:37:00Z"/>
  <w16cex:commentExtensible w16cex:durableId="2C33847C" w16cex:dateUtc="2025-07-29T09:33:00Z"/>
  <w16cex:commentExtensible w16cex:durableId="2C2B24D0" w16cex:dateUtc="2025-07-23T01:07:00Z"/>
  <w16cex:commentExtensible w16cex:durableId="2C3388E8" w16cex:dateUtc="2025-07-29T09:52:00Z"/>
  <w16cex:commentExtensible w16cex:durableId="18B29531" w16cex:dateUtc="2025-07-24T23:41:00Z"/>
  <w16cex:commentExtensible w16cex:durableId="2C338938" w16cex:dateUtc="2025-07-29T09:54:00Z"/>
  <w16cex:commentExtensible w16cex:durableId="2C333366" w16cex:dateUtc="2025-07-29T03:47:00Z"/>
  <w16cex:commentExtensible w16cex:durableId="2C2B259B" w16cex:dateUtc="2025-07-23T01:10:00Z"/>
  <w16cex:commentExtensible w16cex:durableId="2C3334FF" w16cex:dateUtc="2025-07-29T03:54:00Z"/>
  <w16cex:commentExtensible w16cex:durableId="6095C7C1" w16cex:dateUtc="2025-07-29T14:54:00Z"/>
  <w16cex:commentExtensible w16cex:durableId="2C2B26AF" w16cex:dateUtc="2025-07-23T01:15:00Z"/>
  <w16cex:commentExtensible w16cex:durableId="2C338A96" w16cex:dateUtc="2025-07-29T09:59:00Z"/>
  <w16cex:commentExtensible w16cex:durableId="2C2B26BB" w16cex:dateUtc="2025-07-23T01:15:00Z"/>
  <w16cex:commentExtensible w16cex:durableId="2C338B43" w16cex:dateUtc="2025-07-29T10:02:00Z"/>
  <w16cex:commentExtensible w16cex:durableId="3E6E945A" w16cex:dateUtc="2025-07-23T07:26:00Z"/>
  <w16cex:commentExtensible w16cex:durableId="2C2B2615" w16cex:dateUtc="2025-07-23T01:12:00Z"/>
  <w16cex:commentExtensible w16cex:durableId="2C338CF3" w16cex:dateUtc="2025-07-29T10:09:00Z"/>
  <w16cex:commentExtensible w16cex:durableId="2C2B264D" w16cex:dateUtc="2025-07-23T01:13:00Z"/>
  <w16cex:commentExtensible w16cex:durableId="0B792548" w16cex:dateUtc="2025-07-23T07:27:00Z"/>
  <w16cex:commentExtensible w16cex:durableId="165E15EF" w16cex:dateUtc="2025-07-29T19:48:00Z"/>
  <w16cex:commentExtensible w16cex:durableId="235193DE" w16cex:dateUtc="2025-07-29T19:47:00Z"/>
  <w16cex:commentExtensible w16cex:durableId="67C4F1F7" w16cex:dateUtc="2025-07-24T03:07:00Z"/>
  <w16cex:commentExtensible w16cex:durableId="2C338D2D" w16cex:dateUtc="2025-07-29T10:10:00Z"/>
  <w16cex:commentExtensible w16cex:durableId="155E8A1C" w16cex:dateUtc="2025-07-24T03:07:00Z"/>
  <w16cex:commentExtensible w16cex:durableId="2C338D3F" w16cex:dateUtc="2025-07-29T10:11:00Z"/>
  <w16cex:commentExtensible w16cex:durableId="23A07975" w16cex:dateUtc="2025-07-24T03:08:00Z"/>
  <w16cex:commentExtensible w16cex:durableId="2C338D97" w16cex:dateUtc="2025-07-29T10:12:00Z"/>
  <w16cex:commentExtensible w16cex:durableId="6BC838F6" w16cex:dateUtc="2025-07-24T03:08:00Z"/>
  <w16cex:commentExtensible w16cex:durableId="2C338DBB" w16cex:dateUtc="2025-07-29T10:13:00Z"/>
  <w16cex:commentExtensible w16cex:durableId="5CAA965B" w16cex:dateUtc="2025-07-24T03:09:00Z"/>
  <w16cex:commentExtensible w16cex:durableId="2C338DD5" w16cex:dateUtc="2025-07-29T10:13:00Z"/>
  <w16cex:commentExtensible w16cex:durableId="7248D0EC" w16cex:dateUtc="2025-07-24T03:10:00Z"/>
  <w16cex:commentExtensible w16cex:durableId="2C338E00" w16cex:dateUtc="2025-07-29T10: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CD67735" w16cid:durableId="2C2B23F5"/>
  <w16cid:commentId w16cid:paraId="4766F8E1" w16cid:durableId="2C2B23F6"/>
  <w16cid:commentId w16cid:paraId="0990ACC2" w16cid:durableId="5224CA9B"/>
  <w16cid:commentId w16cid:paraId="4D509693" w16cid:durableId="2C33623D"/>
  <w16cid:commentId w16cid:paraId="00143FB3" w16cid:durableId="2C2B23F7"/>
  <w16cid:commentId w16cid:paraId="0BBB47DF" w16cid:durableId="2C2B23F8"/>
  <w16cid:commentId w16cid:paraId="3AAD6DBC" w16cid:durableId="378CAA91"/>
  <w16cid:commentId w16cid:paraId="111ED73B" w16cid:durableId="2C336844"/>
  <w16cid:commentId w16cid:paraId="3A67B0C8" w16cid:durableId="2C2B23F9"/>
  <w16cid:commentId w16cid:paraId="2E19B310" w16cid:durableId="2C2B23FA"/>
  <w16cid:commentId w16cid:paraId="74E0064E" w16cid:durableId="2C2B23FB"/>
  <w16cid:commentId w16cid:paraId="3DFAB596" w16cid:durableId="64A4C6DD"/>
  <w16cid:commentId w16cid:paraId="2DA29BE0" w16cid:durableId="2C336B09"/>
  <w16cid:commentId w16cid:paraId="30B73905" w16cid:durableId="5F2B8EB3"/>
  <w16cid:commentId w16cid:paraId="2CA452BE" w16cid:durableId="2C336B91"/>
  <w16cid:commentId w16cid:paraId="1CBF6032" w16cid:durableId="2C2B23FC"/>
  <w16cid:commentId w16cid:paraId="4F15A969" w16cid:durableId="2C2B23FD"/>
  <w16cid:commentId w16cid:paraId="4F63CB2D" w16cid:durableId="4AF799D3"/>
  <w16cid:commentId w16cid:paraId="7F7B5D16" w16cid:durableId="2C336D5F"/>
  <w16cid:commentId w16cid:paraId="08BEDAF7" w16cid:durableId="02F8FD29"/>
  <w16cid:commentId w16cid:paraId="7E0134FB" w16cid:durableId="2C336DA5"/>
  <w16cid:commentId w16cid:paraId="6B50F748" w16cid:durableId="5AB2C46C"/>
  <w16cid:commentId w16cid:paraId="2D7E3243" w16cid:durableId="0B89E3F7"/>
  <w16cid:commentId w16cid:paraId="062EB0CF" w16cid:durableId="2C336C64"/>
  <w16cid:commentId w16cid:paraId="76697628" w16cid:durableId="3BCB86F6"/>
  <w16cid:commentId w16cid:paraId="671579E8" w16cid:durableId="2C336DCE"/>
  <w16cid:commentId w16cid:paraId="12658AE2" w16cid:durableId="2C2B23FE"/>
  <w16cid:commentId w16cid:paraId="29F82130" w16cid:durableId="2C2B23FF"/>
  <w16cid:commentId w16cid:paraId="2F00F732" w16cid:durableId="565353F4"/>
  <w16cid:commentId w16cid:paraId="16F75CF3" w16cid:durableId="2C3393A0"/>
  <w16cid:commentId w16cid:paraId="43008EBE" w16cid:durableId="2C2B2400"/>
  <w16cid:commentId w16cid:paraId="4466C196" w16cid:durableId="2C2B2402"/>
  <w16cid:commentId w16cid:paraId="47099EEF" w16cid:durableId="2C2B2403"/>
  <w16cid:commentId w16cid:paraId="73E998C0" w16cid:durableId="0162056A"/>
  <w16cid:commentId w16cid:paraId="6D0BAB15" w16cid:durableId="2C336E2B"/>
  <w16cid:commentId w16cid:paraId="74E5E551" w16cid:durableId="52480BE9"/>
  <w16cid:commentId w16cid:paraId="23013FA9" w16cid:durableId="2C3394A6"/>
  <w16cid:commentId w16cid:paraId="4C33099A" w16cid:durableId="541AD54B"/>
  <w16cid:commentId w16cid:paraId="56F552C6" w16cid:durableId="45F26651"/>
  <w16cid:commentId w16cid:paraId="0CB039DF" w16cid:durableId="2C3371B5"/>
  <w16cid:commentId w16cid:paraId="12B8E32D" w16cid:durableId="358E8478"/>
  <w16cid:commentId w16cid:paraId="39647B90" w16cid:durableId="2C33748A"/>
  <w16cid:commentId w16cid:paraId="12A1D470" w16cid:durableId="2C2B2404"/>
  <w16cid:commentId w16cid:paraId="3F52977A" w16cid:durableId="2C2B2405"/>
  <w16cid:commentId w16cid:paraId="4C8BC5F3" w16cid:durableId="2C2B2406"/>
  <w16cid:commentId w16cid:paraId="46C51C04" w16cid:durableId="2C2B2407"/>
  <w16cid:commentId w16cid:paraId="66B87CED" w16cid:durableId="2C2B2408"/>
  <w16cid:commentId w16cid:paraId="4EF8813E" w16cid:durableId="2C2B2409"/>
  <w16cid:commentId w16cid:paraId="1E7544AB" w16cid:durableId="2C2B240A"/>
  <w16cid:commentId w16cid:paraId="26B69F23" w16cid:durableId="2C2B240B"/>
  <w16cid:commentId w16cid:paraId="5F93A615" w16cid:durableId="2C2B240C"/>
  <w16cid:commentId w16cid:paraId="49FA8DB7" w16cid:durableId="2C2B240D"/>
  <w16cid:commentId w16cid:paraId="29E6EB93" w16cid:durableId="2C2B240E"/>
  <w16cid:commentId w16cid:paraId="3E9D7C6A" w16cid:durableId="6617F6A6"/>
  <w16cid:commentId w16cid:paraId="5001E0F4" w16cid:durableId="2C337FE1"/>
  <w16cid:commentId w16cid:paraId="4DFE91DE" w16cid:durableId="78473ED5"/>
  <w16cid:commentId w16cid:paraId="7BDF98A9" w16cid:durableId="2C33952B"/>
  <w16cid:commentId w16cid:paraId="318D7381" w16cid:durableId="2C2B240F"/>
  <w16cid:commentId w16cid:paraId="219621B1" w16cid:durableId="28172BD8"/>
  <w16cid:commentId w16cid:paraId="791AAC49" w16cid:durableId="2C337E42"/>
  <w16cid:commentId w16cid:paraId="2C793541" w16cid:durableId="42834318"/>
  <w16cid:commentId w16cid:paraId="34DC1F20" w16cid:durableId="2C337F23"/>
  <w16cid:commentId w16cid:paraId="22602F19" w16cid:durableId="1FBB08B2"/>
  <w16cid:commentId w16cid:paraId="2BF2F6A1" w16cid:durableId="2C339609"/>
  <w16cid:commentId w16cid:paraId="0CCBF21B" w16cid:durableId="39911CCB"/>
  <w16cid:commentId w16cid:paraId="42AFE178" w16cid:durableId="2C337F6E"/>
  <w16cid:commentId w16cid:paraId="6C85A625" w16cid:durableId="2C2B2410"/>
  <w16cid:commentId w16cid:paraId="264E7349" w16cid:durableId="2C2B2411"/>
  <w16cid:commentId w16cid:paraId="127A5EB7" w16cid:durableId="3B4FF302"/>
  <w16cid:commentId w16cid:paraId="17E217C2" w16cid:durableId="2C33966D"/>
  <w16cid:commentId w16cid:paraId="07FB012E" w16cid:durableId="2C2B2412"/>
  <w16cid:commentId w16cid:paraId="2FAA3D56" w16cid:durableId="2C2B2413"/>
  <w16cid:commentId w16cid:paraId="5C6EE085" w16cid:durableId="5C0DA47F"/>
  <w16cid:commentId w16cid:paraId="173241B5" w16cid:durableId="2C3396D6"/>
  <w16cid:commentId w16cid:paraId="0FD1C9EF" w16cid:durableId="7D98E494"/>
  <w16cid:commentId w16cid:paraId="6F976E93" w16cid:durableId="2C337F81"/>
  <w16cid:commentId w16cid:paraId="754F0096" w16cid:durableId="2C2B2414"/>
  <w16cid:commentId w16cid:paraId="47D4AEF7" w16cid:durableId="2C2B2415"/>
  <w16cid:commentId w16cid:paraId="1EB09CDD" w16cid:durableId="2C2B2416"/>
  <w16cid:commentId w16cid:paraId="45A4C4F4" w16cid:durableId="78AB39A1"/>
  <w16cid:commentId w16cid:paraId="04FCCA14" w16cid:durableId="2C338110"/>
  <w16cid:commentId w16cid:paraId="24597772" w16cid:durableId="2C2B2417"/>
  <w16cid:commentId w16cid:paraId="17DD17DD" w16cid:durableId="2C2B2418"/>
  <w16cid:commentId w16cid:paraId="0D043081" w16cid:durableId="2C2B2419"/>
  <w16cid:commentId w16cid:paraId="5C305319" w16cid:durableId="2C2B241A"/>
  <w16cid:commentId w16cid:paraId="14546F8D" w16cid:durableId="2C2B241B"/>
  <w16cid:commentId w16cid:paraId="11CAB636" w16cid:durableId="20698CA7"/>
  <w16cid:commentId w16cid:paraId="672C2617" w16cid:durableId="2C339717"/>
  <w16cid:commentId w16cid:paraId="4B32BFFA" w16cid:durableId="11E7F367"/>
  <w16cid:commentId w16cid:paraId="0F424381" w16cid:durableId="2C33821A"/>
  <w16cid:commentId w16cid:paraId="587309B8" w16cid:durableId="2C2B241C"/>
  <w16cid:commentId w16cid:paraId="3C7BEFF9" w16cid:durableId="7E1ED228"/>
  <w16cid:commentId w16cid:paraId="42AA95F2" w16cid:durableId="2C3382A8"/>
  <w16cid:commentId w16cid:paraId="513EFAD3" w16cid:durableId="2C2B241D"/>
  <w16cid:commentId w16cid:paraId="39621C24" w16cid:durableId="2C2B241E"/>
  <w16cid:commentId w16cid:paraId="735EE416" w16cid:durableId="2C2B241F"/>
  <w16cid:commentId w16cid:paraId="777F18A8" w16cid:durableId="2C2B2420"/>
  <w16cid:commentId w16cid:paraId="0266F406" w16cid:durableId="2C2B2421"/>
  <w16cid:commentId w16cid:paraId="3949DB42" w16cid:durableId="2C2B2422"/>
  <w16cid:commentId w16cid:paraId="1AED702F" w16cid:durableId="3D4747E3"/>
  <w16cid:commentId w16cid:paraId="4A3AFC62" w16cid:durableId="2C339784"/>
  <w16cid:commentId w16cid:paraId="65F8C249" w16cid:durableId="2C2B2423"/>
  <w16cid:commentId w16cid:paraId="21353278" w16cid:durableId="2C2B2424"/>
  <w16cid:commentId w16cid:paraId="2CF68CC8" w16cid:durableId="0BEB143B"/>
  <w16cid:commentId w16cid:paraId="6ECE5423" w16cid:durableId="2C3397CC"/>
  <w16cid:commentId w16cid:paraId="7985D8ED" w16cid:durableId="2C2B2425"/>
  <w16cid:commentId w16cid:paraId="08E0780D" w16cid:durableId="2C2B2426"/>
  <w16cid:commentId w16cid:paraId="2FA7E43B" w16cid:durableId="2C2B2427"/>
  <w16cid:commentId w16cid:paraId="13A52B65" w16cid:durableId="0D08FDA6"/>
  <w16cid:commentId w16cid:paraId="35D362A2" w16cid:durableId="2C339804"/>
  <w16cid:commentId w16cid:paraId="37262CF8" w16cid:durableId="5D8D8B9A"/>
  <w16cid:commentId w16cid:paraId="61713175" w16cid:durableId="2C33982B"/>
  <w16cid:commentId w16cid:paraId="35AA9F2E" w16cid:durableId="2C2B2428"/>
  <w16cid:commentId w16cid:paraId="1CF2C3A3" w16cid:durableId="2C2B2429"/>
  <w16cid:commentId w16cid:paraId="32772033" w16cid:durableId="2C2B242A"/>
  <w16cid:commentId w16cid:paraId="680E6274" w16cid:durableId="2C2B242B"/>
  <w16cid:commentId w16cid:paraId="130D9953" w16cid:durableId="2C2B242C"/>
  <w16cid:commentId w16cid:paraId="6A70231D" w16cid:durableId="2C2B242D"/>
  <w16cid:commentId w16cid:paraId="3348280C" w16cid:durableId="2C2B242E"/>
  <w16cid:commentId w16cid:paraId="2767B110" w16cid:durableId="2C2B242F"/>
  <w16cid:commentId w16cid:paraId="6E5839CA" w16cid:durableId="65A4C7BB"/>
  <w16cid:commentId w16cid:paraId="4E52B841" w16cid:durableId="2C3382F0"/>
  <w16cid:commentId w16cid:paraId="03EDD92E" w16cid:durableId="2C2B2430"/>
  <w16cid:commentId w16cid:paraId="3AFD36C7" w16cid:durableId="0B897413"/>
  <w16cid:commentId w16cid:paraId="558FA820" w16cid:durableId="2C339869"/>
  <w16cid:commentId w16cid:paraId="7B79C527" w16cid:durableId="1E32458F"/>
  <w16cid:commentId w16cid:paraId="5CAD7647" w16cid:durableId="2C338389"/>
  <w16cid:commentId w16cid:paraId="61A23868" w16cid:durableId="2C3338B0"/>
  <w16cid:commentId w16cid:paraId="4B6469D1" w16cid:durableId="2C3383CF"/>
  <w16cid:commentId w16cid:paraId="41FB14AF" w16cid:durableId="2C333117"/>
  <w16cid:commentId w16cid:paraId="5C355725" w16cid:durableId="2C33847C"/>
  <w16cid:commentId w16cid:paraId="509228A5" w16cid:durableId="2C2B24D0"/>
  <w16cid:commentId w16cid:paraId="5EB08CEF" w16cid:durableId="2C3388E8"/>
  <w16cid:commentId w16cid:paraId="6CA2805E" w16cid:durableId="2C2B2431"/>
  <w16cid:commentId w16cid:paraId="68F87050" w16cid:durableId="18B29531"/>
  <w16cid:commentId w16cid:paraId="67719D98" w16cid:durableId="2C338938"/>
  <w16cid:commentId w16cid:paraId="3EC6ECD7" w16cid:durableId="2C2B2432"/>
  <w16cid:commentId w16cid:paraId="524FCF51" w16cid:durableId="2C2B2433"/>
  <w16cid:commentId w16cid:paraId="17F3BE41" w16cid:durableId="2C2B2434"/>
  <w16cid:commentId w16cid:paraId="1756C0F8" w16cid:durableId="2C2B2435"/>
  <w16cid:commentId w16cid:paraId="02952879" w16cid:durableId="2C333366"/>
  <w16cid:commentId w16cid:paraId="3E54F821" w16cid:durableId="2C2B2436"/>
  <w16cid:commentId w16cid:paraId="3CCE0DA9" w16cid:durableId="2C2B259B"/>
  <w16cid:commentId w16cid:paraId="62A68CB8" w16cid:durableId="2C3334FF"/>
  <w16cid:commentId w16cid:paraId="64762435" w16cid:durableId="2C2B2437"/>
  <w16cid:commentId w16cid:paraId="7A5E7F61" w16cid:durableId="2C2B2438"/>
  <w16cid:commentId w16cid:paraId="60DEA62A" w16cid:durableId="2C2B2439"/>
  <w16cid:commentId w16cid:paraId="24560F1A" w16cid:durableId="6095C7C1"/>
  <w16cid:commentId w16cid:paraId="3E55113D" w16cid:durableId="2C2B26AF"/>
  <w16cid:commentId w16cid:paraId="2D804D7E" w16cid:durableId="2C338A96"/>
  <w16cid:commentId w16cid:paraId="4752EE80" w16cid:durableId="2C2B26BB"/>
  <w16cid:commentId w16cid:paraId="4E82F2FE" w16cid:durableId="2C338B43"/>
  <w16cid:commentId w16cid:paraId="1713A96E" w16cid:durableId="3E6E945A"/>
  <w16cid:commentId w16cid:paraId="50D4F173" w16cid:durableId="2C2B243A"/>
  <w16cid:commentId w16cid:paraId="4D7A8724" w16cid:durableId="2C2B243B"/>
  <w16cid:commentId w16cid:paraId="4F1447EC" w16cid:durableId="2C2B2615"/>
  <w16cid:commentId w16cid:paraId="42E26767" w16cid:durableId="2C338CF3"/>
  <w16cid:commentId w16cid:paraId="3AA59396" w16cid:durableId="2C2B264D"/>
  <w16cid:commentId w16cid:paraId="2D5CFB17" w16cid:durableId="0B792548"/>
  <w16cid:commentId w16cid:paraId="1F0D42DF" w16cid:durableId="2C2B243C"/>
  <w16cid:commentId w16cid:paraId="58AD621A" w16cid:durableId="2C2B243D"/>
  <w16cid:commentId w16cid:paraId="608561BC" w16cid:durableId="2C2B243E"/>
  <w16cid:commentId w16cid:paraId="6D60567A" w16cid:durableId="2C2B243F"/>
  <w16cid:commentId w16cid:paraId="7575FCA4" w16cid:durableId="2C2B2440"/>
  <w16cid:commentId w16cid:paraId="5EEA0E16" w16cid:durableId="165E15EF"/>
  <w16cid:commentId w16cid:paraId="5EB61D48" w16cid:durableId="235193DE"/>
  <w16cid:commentId w16cid:paraId="12BA2DD3" w16cid:durableId="2C2B2441"/>
  <w16cid:commentId w16cid:paraId="2E86E217" w16cid:durableId="67C4F1F7"/>
  <w16cid:commentId w16cid:paraId="1B02A27F" w16cid:durableId="2C338D2D"/>
  <w16cid:commentId w16cid:paraId="3BDF4610" w16cid:durableId="2C2B2442"/>
  <w16cid:commentId w16cid:paraId="14B27531" w16cid:durableId="2C2B2443"/>
  <w16cid:commentId w16cid:paraId="2FACD2A6" w16cid:durableId="155E8A1C"/>
  <w16cid:commentId w16cid:paraId="0152D292" w16cid:durableId="2C338D3F"/>
  <w16cid:commentId w16cid:paraId="63DA8406" w16cid:durableId="2C2B2444"/>
  <w16cid:commentId w16cid:paraId="64A08FF5" w16cid:durableId="2C2B2445"/>
  <w16cid:commentId w16cid:paraId="32A12137" w16cid:durableId="2C2B2446"/>
  <w16cid:commentId w16cid:paraId="2A8F7E11" w16cid:durableId="23A07975"/>
  <w16cid:commentId w16cid:paraId="17DC1A76" w16cid:durableId="2C338D97"/>
  <w16cid:commentId w16cid:paraId="136EC260" w16cid:durableId="2C2B2447"/>
  <w16cid:commentId w16cid:paraId="1947DBB4" w16cid:durableId="2C2B2448"/>
  <w16cid:commentId w16cid:paraId="0AB2F0C8" w16cid:durableId="2C2B2449"/>
  <w16cid:commentId w16cid:paraId="406D1861" w16cid:durableId="2C2B244A"/>
  <w16cid:commentId w16cid:paraId="24D652DC" w16cid:durableId="2C2B244B"/>
  <w16cid:commentId w16cid:paraId="18AF2DEF" w16cid:durableId="2C2B244C"/>
  <w16cid:commentId w16cid:paraId="22E1A5CE" w16cid:durableId="2C2B244D"/>
  <w16cid:commentId w16cid:paraId="5E4F8232" w16cid:durableId="2C2B244E"/>
  <w16cid:commentId w16cid:paraId="13CE3639" w16cid:durableId="2C2B244F"/>
  <w16cid:commentId w16cid:paraId="6710A0C0" w16cid:durableId="6BC838F6"/>
  <w16cid:commentId w16cid:paraId="14E50EF5" w16cid:durableId="2C338DBB"/>
  <w16cid:commentId w16cid:paraId="77633571" w16cid:durableId="2C2B2450"/>
  <w16cid:commentId w16cid:paraId="42948F0C" w16cid:durableId="2C2B2451"/>
  <w16cid:commentId w16cid:paraId="3346A384" w16cid:durableId="2C2B2452"/>
  <w16cid:commentId w16cid:paraId="537205D8" w16cid:durableId="2C2B2453"/>
  <w16cid:commentId w16cid:paraId="1868992C" w16cid:durableId="2C2B2454"/>
  <w16cid:commentId w16cid:paraId="0E28A8CC" w16cid:durableId="2C2B2455"/>
  <w16cid:commentId w16cid:paraId="241B035D" w16cid:durableId="2C2B2456"/>
  <w16cid:commentId w16cid:paraId="19970371" w16cid:durableId="5CAA965B"/>
  <w16cid:commentId w16cid:paraId="69C3A833" w16cid:durableId="2C338DD5"/>
  <w16cid:commentId w16cid:paraId="19D98720" w16cid:durableId="2C2B2457"/>
  <w16cid:commentId w16cid:paraId="4A07AD88" w16cid:durableId="2C2B2458"/>
  <w16cid:commentId w16cid:paraId="1D20AE55" w16cid:durableId="2C2B2459"/>
  <w16cid:commentId w16cid:paraId="7D0C7B05" w16cid:durableId="2C2B245A"/>
  <w16cid:commentId w16cid:paraId="21F1DBEC" w16cid:durableId="2C2B245B"/>
  <w16cid:commentId w16cid:paraId="6838D943" w16cid:durableId="2C2B245C"/>
  <w16cid:commentId w16cid:paraId="7AAF339B" w16cid:durableId="2C2B245D"/>
  <w16cid:commentId w16cid:paraId="41414375" w16cid:durableId="2C2B245E"/>
  <w16cid:commentId w16cid:paraId="4E0601A4" w16cid:durableId="2C2B245F"/>
  <w16cid:commentId w16cid:paraId="18551546" w16cid:durableId="2C2B2460"/>
  <w16cid:commentId w16cid:paraId="7164716B" w16cid:durableId="2C2B2461"/>
  <w16cid:commentId w16cid:paraId="4D5A8A76" w16cid:durableId="2C2B2462"/>
  <w16cid:commentId w16cid:paraId="415AD46C" w16cid:durableId="2C2B2463"/>
  <w16cid:commentId w16cid:paraId="4A271A65" w16cid:durableId="7248D0EC"/>
  <w16cid:commentId w16cid:paraId="771CE154" w16cid:durableId="2C338E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F8B971F" w14:textId="77777777" w:rsidR="003A7CAB" w:rsidRDefault="003A7CAB">
      <w:pPr>
        <w:spacing w:after="0"/>
      </w:pPr>
      <w:r>
        <w:separator/>
      </w:r>
    </w:p>
  </w:endnote>
  <w:endnote w:type="continuationSeparator" w:id="0">
    <w:p w14:paraId="6DAC4193" w14:textId="77777777" w:rsidR="003A7CAB" w:rsidRDefault="003A7C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10006FF" w:usb1="4000FCFF" w:usb2="00000009"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Times">
    <w:altName w:val="Sylfaen"/>
    <w:panose1 w:val="00000500000000020000"/>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C521A0" w:rsidRDefault="00411A5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464D0B" w14:textId="77777777" w:rsidR="003A7CAB" w:rsidRDefault="003A7CAB">
      <w:pPr>
        <w:spacing w:after="0"/>
      </w:pPr>
      <w:r>
        <w:separator/>
      </w:r>
    </w:p>
  </w:footnote>
  <w:footnote w:type="continuationSeparator" w:id="0">
    <w:p w14:paraId="22A49A74" w14:textId="77777777" w:rsidR="003A7CAB" w:rsidRDefault="003A7CA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435EA5B" w:rsidR="00C521A0" w:rsidRDefault="00411A5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E0F37">
      <w:rPr>
        <w:rFonts w:ascii="Arial" w:hAnsi="Arial" w:cs="Arial"/>
        <w:b/>
        <w:noProof/>
        <w:sz w:val="18"/>
        <w:szCs w:val="18"/>
      </w:rPr>
      <w:t>3GPP TS 38.391 V0.0.2 (2025-05)</w:t>
    </w:r>
    <w:r>
      <w:rPr>
        <w:rFonts w:ascii="Arial" w:hAnsi="Arial" w:cs="Arial"/>
        <w:b/>
        <w:sz w:val="18"/>
        <w:szCs w:val="18"/>
      </w:rPr>
      <w:fldChar w:fldCharType="end"/>
    </w:r>
  </w:p>
  <w:p w14:paraId="7A6BC72E" w14:textId="254E7DAA" w:rsidR="00C521A0" w:rsidRDefault="00411A5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763ED">
      <w:rPr>
        <w:rFonts w:ascii="Arial" w:hAnsi="Arial" w:cs="Arial"/>
        <w:b/>
        <w:noProof/>
        <w:sz w:val="18"/>
        <w:szCs w:val="18"/>
      </w:rPr>
      <w:t>30</w:t>
    </w:r>
    <w:r>
      <w:rPr>
        <w:rFonts w:ascii="Arial" w:hAnsi="Arial" w:cs="Arial"/>
        <w:b/>
        <w:sz w:val="18"/>
        <w:szCs w:val="18"/>
      </w:rPr>
      <w:fldChar w:fldCharType="end"/>
    </w:r>
  </w:p>
  <w:p w14:paraId="13C538E8" w14:textId="302E1EB1" w:rsidR="00C521A0" w:rsidRDefault="00411A5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E0F37">
      <w:rPr>
        <w:rFonts w:ascii="Arial" w:hAnsi="Arial" w:cs="Arial"/>
        <w:b/>
        <w:noProof/>
        <w:sz w:val="18"/>
        <w:szCs w:val="18"/>
      </w:rPr>
      <w:t>Release 19</w:t>
    </w:r>
    <w:r>
      <w:rPr>
        <w:rFonts w:ascii="Arial" w:hAnsi="Arial" w:cs="Arial"/>
        <w:b/>
        <w:sz w:val="18"/>
        <w:szCs w:val="18"/>
      </w:rPr>
      <w:fldChar w:fldCharType="end"/>
    </w:r>
  </w:p>
  <w:p w14:paraId="1024E63D" w14:textId="77777777" w:rsidR="00C521A0" w:rsidRDefault="00C521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hybridMultilevel"/>
    <w:tmpl w:val="7376E3B6"/>
    <w:lvl w:ilvl="0" w:tplc="14E4E136">
      <w:start w:val="2"/>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451899609">
    <w:abstractNumId w:val="4"/>
  </w:num>
  <w:num w:numId="2" w16cid:durableId="1150513309">
    <w:abstractNumId w:val="6"/>
  </w:num>
  <w:num w:numId="3" w16cid:durableId="1602297416">
    <w:abstractNumId w:val="9"/>
  </w:num>
  <w:num w:numId="4" w16cid:durableId="32391168">
    <w:abstractNumId w:val="10"/>
  </w:num>
  <w:num w:numId="5" w16cid:durableId="237519686">
    <w:abstractNumId w:val="7"/>
  </w:num>
  <w:num w:numId="6" w16cid:durableId="675377151">
    <w:abstractNumId w:val="3"/>
  </w:num>
  <w:num w:numId="7" w16cid:durableId="329718585">
    <w:abstractNumId w:val="8"/>
  </w:num>
  <w:num w:numId="8" w16cid:durableId="2142068408">
    <w:abstractNumId w:val="5"/>
  </w:num>
  <w:num w:numId="9" w16cid:durableId="13505794">
    <w:abstractNumId w:val="2"/>
  </w:num>
  <w:num w:numId="10" w16cid:durableId="575748874">
    <w:abstractNumId w:val="1"/>
  </w:num>
  <w:num w:numId="11" w16cid:durableId="1172795660">
    <w:abstractNumId w:val="35"/>
  </w:num>
  <w:num w:numId="12" w16cid:durableId="1575579555">
    <w:abstractNumId w:val="31"/>
  </w:num>
  <w:num w:numId="13" w16cid:durableId="793791777">
    <w:abstractNumId w:val="23"/>
  </w:num>
  <w:num w:numId="14" w16cid:durableId="1713843729">
    <w:abstractNumId w:val="39"/>
  </w:num>
  <w:num w:numId="15" w16cid:durableId="1293823248">
    <w:abstractNumId w:val="18"/>
  </w:num>
  <w:num w:numId="16" w16cid:durableId="710148451">
    <w:abstractNumId w:val="24"/>
  </w:num>
  <w:num w:numId="17" w16cid:durableId="2058578597">
    <w:abstractNumId w:val="40"/>
  </w:num>
  <w:num w:numId="18" w16cid:durableId="1972402659">
    <w:abstractNumId w:val="37"/>
  </w:num>
  <w:num w:numId="19" w16cid:durableId="1551071876">
    <w:abstractNumId w:val="11"/>
  </w:num>
  <w:num w:numId="20" w16cid:durableId="1471248192">
    <w:abstractNumId w:val="17"/>
  </w:num>
  <w:num w:numId="21" w16cid:durableId="666714631">
    <w:abstractNumId w:val="21"/>
  </w:num>
  <w:num w:numId="22" w16cid:durableId="1480148875">
    <w:abstractNumId w:val="27"/>
  </w:num>
  <w:num w:numId="23" w16cid:durableId="1784693457">
    <w:abstractNumId w:val="33"/>
  </w:num>
  <w:num w:numId="24" w16cid:durableId="1376471508">
    <w:abstractNumId w:val="28"/>
  </w:num>
  <w:num w:numId="25" w16cid:durableId="1719861614">
    <w:abstractNumId w:val="38"/>
  </w:num>
  <w:num w:numId="26" w16cid:durableId="1951085682">
    <w:abstractNumId w:val="30"/>
  </w:num>
  <w:num w:numId="27" w16cid:durableId="718364988">
    <w:abstractNumId w:val="15"/>
  </w:num>
  <w:num w:numId="28" w16cid:durableId="496919538">
    <w:abstractNumId w:val="13"/>
  </w:num>
  <w:num w:numId="29" w16cid:durableId="248201532">
    <w:abstractNumId w:val="12"/>
  </w:num>
  <w:num w:numId="30" w16cid:durableId="333653350">
    <w:abstractNumId w:val="25"/>
  </w:num>
  <w:num w:numId="31" w16cid:durableId="110781518">
    <w:abstractNumId w:val="19"/>
  </w:num>
  <w:num w:numId="32" w16cid:durableId="1193224036">
    <w:abstractNumId w:val="20"/>
  </w:num>
  <w:num w:numId="33" w16cid:durableId="723136510">
    <w:abstractNumId w:val="34"/>
  </w:num>
  <w:num w:numId="34" w16cid:durableId="1950042913">
    <w:abstractNumId w:val="32"/>
  </w:num>
  <w:num w:numId="35" w16cid:durableId="1308239893">
    <w:abstractNumId w:val="16"/>
  </w:num>
  <w:num w:numId="36" w16cid:durableId="1908369981">
    <w:abstractNumId w:val="29"/>
  </w:num>
  <w:num w:numId="37" w16cid:durableId="1279413417">
    <w:abstractNumId w:val="36"/>
  </w:num>
  <w:num w:numId="38" w16cid:durableId="1916696169">
    <w:abstractNumId w:val="22"/>
  </w:num>
  <w:num w:numId="39" w16cid:durableId="1993898954">
    <w:abstractNumId w:val="0"/>
  </w:num>
  <w:num w:numId="40" w16cid:durableId="1973057585">
    <w:abstractNumId w:val="26"/>
  </w:num>
  <w:num w:numId="41" w16cid:durableId="833494926">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LGE">
    <w15:presenceInfo w15:providerId="None" w15:userId="LGE "/>
  </w15:person>
  <w15:person w15:author="ASUSTeK-Erica">
    <w15:presenceInfo w15:providerId="None" w15:userId="ASUSTeK-Erica"/>
  </w15:person>
  <w15:person w15:author="ZTE">
    <w15:presenceInfo w15:providerId="None" w15:userId="ZTE"/>
  </w15:person>
  <w15:person w15:author="Qualcomm (Ruiming)">
    <w15:presenceInfo w15:providerId="None" w15:userId="Qualcomm (Ruiming)"/>
  </w15:person>
  <w15:person w15:author="R2-2503952">
    <w15:presenceInfo w15:providerId="None" w15:userId="R2-250395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27"/>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5C5C"/>
    <w:rsid w:val="00264DF1"/>
    <w:rsid w:val="0026563A"/>
    <w:rsid w:val="002675F0"/>
    <w:rsid w:val="0027538F"/>
    <w:rsid w:val="00275973"/>
    <w:rsid w:val="002760EE"/>
    <w:rsid w:val="0027646B"/>
    <w:rsid w:val="00282930"/>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610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97D2E"/>
    <w:rsid w:val="008A08A6"/>
    <w:rsid w:val="008A0926"/>
    <w:rsid w:val="008A30D2"/>
    <w:rsid w:val="008A3287"/>
    <w:rsid w:val="008A5E68"/>
    <w:rsid w:val="008A6361"/>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625C"/>
    <w:rsid w:val="00C03131"/>
    <w:rsid w:val="00C074DD"/>
    <w:rsid w:val="00C1496A"/>
    <w:rsid w:val="00C15AD6"/>
    <w:rsid w:val="00C23ACB"/>
    <w:rsid w:val="00C25177"/>
    <w:rsid w:val="00C263CA"/>
    <w:rsid w:val="00C30D54"/>
    <w:rsid w:val="00C32E81"/>
    <w:rsid w:val="00C33079"/>
    <w:rsid w:val="00C33271"/>
    <w:rsid w:val="00C42534"/>
    <w:rsid w:val="00C43A51"/>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E55BB"/>
    <w:rsid w:val="00DF0BAD"/>
    <w:rsid w:val="00DF2B1F"/>
    <w:rsid w:val="00DF5B98"/>
    <w:rsid w:val="00DF5BB7"/>
    <w:rsid w:val="00DF62CD"/>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794F"/>
    <w:rsid w:val="00FF1728"/>
    <w:rsid w:val="00FF2372"/>
    <w:rsid w:val="00FF2A68"/>
    <w:rsid w:val="00FF44AF"/>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2730ED"/>
  <w15:docId w15:val="{1299C919-4975-40A2-BCFE-2E89A213A7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index 3" w:qFormat="1"/>
    <w:lsdException w:name="index 4" w:qFormat="1"/>
    <w:lsdException w:name="toc 1" w:uiPriority="39" w:qFormat="1"/>
    <w:lsdException w:name="toc 2" w:uiPriority="39"/>
    <w:lsdException w:name="toc 3" w:uiPriority="39"/>
    <w:lsdException w:name="toc 4" w:uiPriority="39"/>
    <w:lsdException w:name="toc 5" w:semiHidden="1"/>
    <w:lsdException w:name="toc 6" w:semiHidden="1"/>
    <w:lsdException w:name="toc 7" w:semiHidden="1"/>
    <w:lsdException w:name="toc 8" w:uiPriority="39"/>
    <w:lsdException w:name="toc 9" w:uiPriority="39"/>
    <w:lsdException w:name="annotation text" w:uiPriority="99" w:qFormat="1"/>
    <w:lsdException w:name="caption" w:semiHidden="1" w:unhideWhenUsed="1"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List" w:qFormat="1"/>
    <w:lsdException w:name="List 5" w:qFormat="1"/>
    <w:lsdException w:name="List Bullet 2" w:qFormat="1"/>
    <w:lsdException w:name="Title" w:qFormat="1"/>
    <w:lsdException w:name="Default Paragraph Font" w:semiHidden="1" w:uiPriority="1" w:unhideWhenUsed="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HTML Acronym"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pPr>
      <w:ind w:left="1985" w:hanging="1985"/>
      <w:outlineLvl w:val="9"/>
    </w:pPr>
    <w:rPr>
      <w:sz w:val="20"/>
    </w:rPr>
  </w:style>
  <w:style w:type="paragraph" w:styleId="List3">
    <w:name w:val="List 3"/>
    <w:basedOn w:val="Normal"/>
    <w:pPr>
      <w:ind w:left="849" w:hanging="283"/>
      <w:contextualSpacing/>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pPr>
      <w:numPr>
        <w:numId w:val="1"/>
      </w:numPr>
      <w:contextualSpacing/>
    </w:pPr>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Normal"/>
    <w:pPr>
      <w:numPr>
        <w:numId w:val="2"/>
      </w:numPr>
      <w:contextualSpacing/>
    </w:pPr>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pPr>
      <w:spacing w:after="0"/>
    </w:pPr>
  </w:style>
  <w:style w:type="paragraph" w:styleId="ListNumber">
    <w:name w:val="List Number"/>
    <w:basedOn w:val="Normal"/>
    <w:pPr>
      <w:numPr>
        <w:numId w:val="3"/>
      </w:numPr>
      <w:contextualSpacing/>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ListBullet">
    <w:name w:val="List Bullet"/>
    <w:basedOn w:val="Normal"/>
    <w:pPr>
      <w:numPr>
        <w:numId w:val="4"/>
      </w:numPr>
      <w:contextualSpacing/>
    </w:pPr>
  </w:style>
  <w:style w:type="paragraph" w:styleId="EnvelopeAddress">
    <w:name w:val="envelope address"/>
    <w:basedOn w:val="Normal"/>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pPr>
      <w:spacing w:after="0"/>
    </w:pPr>
    <w:rPr>
      <w:rFonts w:ascii="Segoe UI" w:hAnsi="Segoe UI" w:cs="Segoe UI"/>
      <w:sz w:val="16"/>
      <w:szCs w:val="16"/>
    </w:rPr>
  </w:style>
  <w:style w:type="paragraph" w:styleId="TOAHeading">
    <w:name w:val="toa heading"/>
    <w:basedOn w:val="Normal"/>
    <w:next w:val="Normal"/>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pPr>
      <w:spacing w:after="120"/>
    </w:pPr>
    <w:rPr>
      <w:sz w:val="16"/>
      <w:szCs w:val="16"/>
    </w:rPr>
  </w:style>
  <w:style w:type="paragraph" w:styleId="Closing">
    <w:name w:val="Closing"/>
    <w:basedOn w:val="Normal"/>
    <w:link w:val="ClosingChar"/>
    <w:pPr>
      <w:spacing w:after="0"/>
      <w:ind w:left="4252"/>
    </w:pPr>
  </w:style>
  <w:style w:type="paragraph" w:styleId="ListBullet3">
    <w:name w:val="List Bullet 3"/>
    <w:basedOn w:val="Normal"/>
    <w:pPr>
      <w:numPr>
        <w:numId w:val="5"/>
      </w:numPr>
      <w:contextualSpacing/>
    </w:pPr>
  </w:style>
  <w:style w:type="paragraph" w:styleId="BodyText">
    <w:name w:val="Body Text"/>
    <w:basedOn w:val="Normal"/>
    <w:link w:val="BodyTextChar"/>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pPr>
      <w:numPr>
        <w:numId w:val="6"/>
      </w:numPr>
      <w:contextualSpacing/>
    </w:pPr>
  </w:style>
  <w:style w:type="paragraph" w:styleId="List2">
    <w:name w:val="List 2"/>
    <w:basedOn w:val="Normal"/>
    <w:pPr>
      <w:ind w:left="566" w:hanging="283"/>
      <w:contextualSpacing/>
    </w:pPr>
  </w:style>
  <w:style w:type="paragraph" w:styleId="ListContinue">
    <w:name w:val="List Continue"/>
    <w:basedOn w:val="Normal"/>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Normal"/>
    <w:pPr>
      <w:numPr>
        <w:numId w:val="8"/>
      </w:numPr>
      <w:contextualSpacing/>
    </w:pPr>
  </w:style>
  <w:style w:type="paragraph" w:styleId="ListNumber4">
    <w:name w:val="List Number 4"/>
    <w:basedOn w:val="Normal"/>
    <w:pPr>
      <w:numPr>
        <w:numId w:val="9"/>
      </w:numPr>
      <w:contextualSpacing/>
    </w:pPr>
  </w:style>
  <w:style w:type="paragraph" w:styleId="TOC8">
    <w:name w:val="toc 8"/>
    <w:basedOn w:val="TOC1"/>
    <w:uiPriority w:val="39"/>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pPr>
      <w:spacing w:after="0"/>
    </w:pPr>
    <w:rPr>
      <w:rFonts w:asciiTheme="majorHAnsi" w:eastAsiaTheme="majorEastAsia" w:hAnsiTheme="majorHAnsi" w:cstheme="majorBidi"/>
    </w:r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rFonts w:asciiTheme="majorHAnsi" w:eastAsiaTheme="majorEastAsia" w:hAnsiTheme="majorHAnsi" w:cstheme="majorBidi"/>
      <w:b/>
      <w:bCs/>
    </w:rPr>
  </w:style>
  <w:style w:type="paragraph" w:styleId="Index1">
    <w:name w:val="index 1"/>
    <w:basedOn w:val="Normal"/>
    <w:next w:val="Normal"/>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uiPriority w:val="39"/>
    <w:pPr>
      <w:ind w:left="1418" w:hanging="1418"/>
    </w:pPr>
  </w:style>
  <w:style w:type="paragraph" w:styleId="BodyText2">
    <w:name w:val="Body Text 2"/>
    <w:basedOn w:val="Normal"/>
    <w:link w:val="BodyText2Char"/>
    <w:pPr>
      <w:spacing w:after="120" w:line="480" w:lineRule="auto"/>
    </w:pPr>
  </w:style>
  <w:style w:type="paragraph" w:styleId="List4">
    <w:name w:val="List 4"/>
    <w:basedOn w:val="Normal"/>
    <w:pPr>
      <w:ind w:left="1132" w:hanging="283"/>
      <w:contextualSpacing/>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954F72"/>
      <w:u w:val="single"/>
    </w:rPr>
  </w:style>
  <w:style w:type="character" w:styleId="Hyperlink">
    <w:name w:val="Hyperlink"/>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UnresolvedMention1">
    <w:name w:val="Unresolved Mention1"/>
    <w:uiPriority w:val="99"/>
    <w:semiHidden/>
    <w:unhideWhenUsed/>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rPr>
      <w:rFonts w:ascii="Segoe UI" w:hAnsi="Segoe UI" w:cs="Segoe UI"/>
      <w:sz w:val="18"/>
      <w:szCs w:val="18"/>
      <w:lang w:eastAsia="en-US"/>
    </w:rPr>
  </w:style>
  <w:style w:type="paragraph" w:customStyle="1" w:styleId="Bibliography1">
    <w:name w:val="Bibliography1"/>
    <w:basedOn w:val="Normal"/>
    <w:next w:val="Normal"/>
    <w:uiPriority w:val="37"/>
    <w:semiHidden/>
    <w:unhideWhenUsed/>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rPr>
      <w:lang w:eastAsia="en-US"/>
    </w:rPr>
  </w:style>
  <w:style w:type="character" w:customStyle="1" w:styleId="BodyTextFirstIndent2Char">
    <w:name w:val="Body Text First Indent 2 Char"/>
    <w:basedOn w:val="BodyTextIndentChar"/>
    <w:link w:val="BodyTextFirstIndent2"/>
    <w:rPr>
      <w:lang w:eastAsia="en-US"/>
    </w:rPr>
  </w:style>
  <w:style w:type="character" w:customStyle="1" w:styleId="BodyTextIndent2Char">
    <w:name w:val="Body Text Indent 2 Char"/>
    <w:basedOn w:val="DefaultParagraphFont"/>
    <w:link w:val="BodyTextIndent2"/>
    <w:rPr>
      <w:lang w:eastAsia="en-US"/>
    </w:rPr>
  </w:style>
  <w:style w:type="character" w:customStyle="1" w:styleId="BodyTextIndent3Char">
    <w:name w:val="Body Text Indent 3 Char"/>
    <w:basedOn w:val="DefaultParagraphFont"/>
    <w:link w:val="BodyTextIndent3"/>
    <w:rPr>
      <w:sz w:val="16"/>
      <w:szCs w:val="16"/>
      <w:lang w:eastAsia="en-US"/>
    </w:rPr>
  </w:style>
  <w:style w:type="character" w:customStyle="1" w:styleId="ClosingChar">
    <w:name w:val="Closing Char"/>
    <w:basedOn w:val="DefaultParagraphFont"/>
    <w:link w:val="Closing"/>
    <w:rPr>
      <w:lang w:eastAsia="en-US"/>
    </w:rPr>
  </w:style>
  <w:style w:type="character" w:customStyle="1" w:styleId="CommentTextChar">
    <w:name w:val="Comment Text Char"/>
    <w:basedOn w:val="DefaultParagraphFont"/>
    <w:link w:val="CommentText"/>
    <w:uiPriority w:val="99"/>
    <w:rPr>
      <w:lang w:eastAsia="en-US"/>
    </w:rPr>
  </w:style>
  <w:style w:type="character" w:customStyle="1" w:styleId="CommentSubjectChar">
    <w:name w:val="Comment Subject Char"/>
    <w:basedOn w:val="CommentTextChar"/>
    <w:link w:val="CommentSubject"/>
    <w:rPr>
      <w:b/>
      <w:bCs/>
      <w:lang w:eastAsia="en-US"/>
    </w:rPr>
  </w:style>
  <w:style w:type="character" w:customStyle="1" w:styleId="DateChar">
    <w:name w:val="Date Char"/>
    <w:basedOn w:val="DefaultParagraphFont"/>
    <w:link w:val="Date"/>
    <w:rPr>
      <w:lang w:eastAsia="en-US"/>
    </w:rPr>
  </w:style>
  <w:style w:type="character" w:customStyle="1" w:styleId="DocumentMapChar">
    <w:name w:val="Document Map Char"/>
    <w:basedOn w:val="DefaultParagraphFont"/>
    <w:link w:val="DocumentMap"/>
    <w:rPr>
      <w:rFonts w:ascii="Segoe UI" w:hAnsi="Segoe UI" w:cs="Segoe UI"/>
      <w:sz w:val="16"/>
      <w:szCs w:val="16"/>
      <w:lang w:eastAsia="en-US"/>
    </w:rPr>
  </w:style>
  <w:style w:type="character" w:customStyle="1" w:styleId="E-mailSignatureChar">
    <w:name w:val="E-mail Signature Char"/>
    <w:basedOn w:val="DefaultParagraphFont"/>
    <w:link w:val="E-mailSignature"/>
    <w:rPr>
      <w:lang w:eastAsia="en-US"/>
    </w:rPr>
  </w:style>
  <w:style w:type="character" w:customStyle="1" w:styleId="EndnoteTextChar">
    <w:name w:val="Endnote Text Char"/>
    <w:basedOn w:val="DefaultParagraphFont"/>
    <w:link w:val="EndnoteText"/>
    <w:rPr>
      <w:lang w:eastAsia="en-US"/>
    </w:rPr>
  </w:style>
  <w:style w:type="character" w:customStyle="1" w:styleId="FootnoteTextChar">
    <w:name w:val="Footnote Text Char"/>
    <w:basedOn w:val="DefaultParagraphFont"/>
    <w:link w:val="FootnoteText"/>
    <w:rPr>
      <w:lang w:eastAsia="en-US"/>
    </w:rPr>
  </w:style>
  <w:style w:type="character" w:customStyle="1" w:styleId="HTMLAddressChar">
    <w:name w:val="HTML Address Char"/>
    <w:basedOn w:val="DefaultParagraphFont"/>
    <w:link w:val="HTMLAddress"/>
    <w:rPr>
      <w:i/>
      <w:iCs/>
      <w:lang w:eastAsia="en-US"/>
    </w:rPr>
  </w:style>
  <w:style w:type="character" w:customStyle="1" w:styleId="HTMLPreformattedChar">
    <w:name w:val="HTML Preformatted Char"/>
    <w:basedOn w:val="DefaultParagraphFont"/>
    <w:link w:val="HTMLPreformatted"/>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rPr>
      <w:rFonts w:ascii="Consolas" w:hAnsi="Consolas"/>
      <w:lang w:eastAsia="en-US"/>
    </w:rPr>
  </w:style>
  <w:style w:type="character" w:customStyle="1" w:styleId="MessageHeaderChar">
    <w:name w:val="Message Header Char"/>
    <w:basedOn w:val="DefaultParagraphFont"/>
    <w:link w:val="MessageHeader"/>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lang w:eastAsia="en-US"/>
    </w:rPr>
  </w:style>
  <w:style w:type="character" w:customStyle="1" w:styleId="SalutationChar">
    <w:name w:val="Salutation Char"/>
    <w:basedOn w:val="DefaultParagraphFont"/>
    <w:link w:val="Salutation"/>
    <w:rPr>
      <w:lang w:eastAsia="en-US"/>
    </w:rPr>
  </w:style>
  <w:style w:type="character" w:customStyle="1" w:styleId="SignatureChar">
    <w:name w:val="Signature Char"/>
    <w:basedOn w:val="DefaultParagraphFont"/>
    <w:link w:val="Signature"/>
    <w:rPr>
      <w:lang w:eastAsia="en-US"/>
    </w:rPr>
  </w:style>
  <w:style w:type="character" w:customStyle="1" w:styleId="SubtitleChar">
    <w:name w:val="Subtitle Char"/>
    <w:basedOn w:val="DefaultParagraphFont"/>
    <w:link w:val="Subtitle"/>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rPr>
      <w:color w:val="808080"/>
    </w:rPr>
  </w:style>
  <w:style w:type="paragraph" w:styleId="Revision">
    <w:name w:val="Revision"/>
    <w:hidden/>
    <w:uiPriority w:val="99"/>
    <w:semiHidden/>
    <w:rsid w:val="00E02EB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40235838">
      <w:bodyDiv w:val="1"/>
      <w:marLeft w:val="0"/>
      <w:marRight w:val="0"/>
      <w:marTop w:val="0"/>
      <w:marBottom w:val="0"/>
      <w:divBdr>
        <w:top w:val="none" w:sz="0" w:space="0" w:color="auto"/>
        <w:left w:val="none" w:sz="0" w:space="0" w:color="auto"/>
        <w:bottom w:val="none" w:sz="0" w:space="0" w:color="auto"/>
        <w:right w:val="none" w:sz="0" w:space="0" w:color="auto"/>
      </w:divBdr>
      <w:divsChild>
        <w:div w:id="777528081">
          <w:marLeft w:val="1886"/>
          <w:marRight w:val="0"/>
          <w:marTop w:val="0"/>
          <w:marBottom w:val="0"/>
          <w:divBdr>
            <w:top w:val="none" w:sz="0" w:space="0" w:color="auto"/>
            <w:left w:val="none" w:sz="0" w:space="0" w:color="auto"/>
            <w:bottom w:val="none" w:sz="0" w:space="0" w:color="auto"/>
            <w:right w:val="none" w:sz="0" w:space="0" w:color="auto"/>
          </w:divBdr>
        </w:div>
      </w:divsChild>
    </w:div>
    <w:div w:id="2078891660">
      <w:bodyDiv w:val="1"/>
      <w:marLeft w:val="0"/>
      <w:marRight w:val="0"/>
      <w:marTop w:val="0"/>
      <w:marBottom w:val="0"/>
      <w:divBdr>
        <w:top w:val="none" w:sz="0" w:space="0" w:color="auto"/>
        <w:left w:val="none" w:sz="0" w:space="0" w:color="auto"/>
        <w:bottom w:val="none" w:sz="0" w:space="0" w:color="auto"/>
        <w:right w:val="none" w:sz="0" w:space="0" w:color="auto"/>
      </w:divBdr>
      <w:divsChild>
        <w:div w:id="214239296">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eader" Target="header1.xml"/><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imdodongw\Downloads\3gpp_70.dot</Template>
  <TotalTime>185</TotalTime>
  <Pages>36</Pages>
  <Words>9020</Words>
  <Characters>51416</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0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pple - Zhibin Wu</cp:lastModifiedBy>
  <cp:revision>9</cp:revision>
  <cp:lastPrinted>2019-02-25T14:05:00Z</cp:lastPrinted>
  <dcterms:created xsi:type="dcterms:W3CDTF">2025-07-29T12:09:00Z</dcterms:created>
  <dcterms:modified xsi:type="dcterms:W3CDTF">2025-07-29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